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2BBDFA" w14:textId="77777777" w:rsidR="00877B14" w:rsidRPr="009615FC" w:rsidRDefault="00877B14">
      <w:pPr>
        <w:jc w:val="center"/>
        <w:rPr>
          <w:b/>
          <w:bCs/>
          <w:sz w:val="48"/>
          <w:szCs w:val="48"/>
        </w:rPr>
      </w:pPr>
    </w:p>
    <w:p w14:paraId="0223DE9D" w14:textId="4E239169" w:rsidR="00877B14" w:rsidRPr="009615FC" w:rsidRDefault="000E0EC4">
      <w:pPr>
        <w:jc w:val="center"/>
        <w:rPr>
          <w:b/>
          <w:bCs/>
          <w:sz w:val="48"/>
          <w:szCs w:val="48"/>
        </w:rPr>
      </w:pPr>
      <w:r w:rsidRPr="009615FC">
        <w:rPr>
          <w:b/>
          <w:bCs/>
          <w:sz w:val="48"/>
          <w:szCs w:val="48"/>
        </w:rPr>
        <w:t>JASPER SEO</w:t>
      </w:r>
    </w:p>
    <w:p w14:paraId="351FE8C1" w14:textId="6871AA5C" w:rsidR="00877B14" w:rsidRPr="009615FC" w:rsidRDefault="00877B14">
      <w:pPr>
        <w:spacing w:before="120"/>
        <w:ind w:left="720" w:right="720"/>
        <w:jc w:val="center"/>
        <w:rPr>
          <w:b/>
          <w:sz w:val="36"/>
        </w:rPr>
      </w:pPr>
    </w:p>
    <w:p w14:paraId="449AF820" w14:textId="77777777" w:rsidR="000E0EC4" w:rsidRPr="009615FC" w:rsidRDefault="000E0EC4">
      <w:pPr>
        <w:spacing w:before="120"/>
        <w:ind w:left="720" w:right="720"/>
        <w:jc w:val="center"/>
        <w:rPr>
          <w:b/>
          <w:sz w:val="36"/>
        </w:rPr>
      </w:pPr>
    </w:p>
    <w:p w14:paraId="5B7FFFA3" w14:textId="77777777" w:rsidR="000E0EC4" w:rsidRPr="009615FC" w:rsidRDefault="000E0EC4">
      <w:pPr>
        <w:spacing w:before="120"/>
        <w:ind w:left="720" w:right="720"/>
        <w:jc w:val="center"/>
        <w:rPr>
          <w:b/>
          <w:sz w:val="36"/>
        </w:rPr>
      </w:pPr>
    </w:p>
    <w:p w14:paraId="2431050A" w14:textId="77777777" w:rsidR="00877B14" w:rsidRPr="009615FC" w:rsidRDefault="00A140B3">
      <w:pPr>
        <w:spacing w:before="120"/>
        <w:ind w:right="720"/>
        <w:jc w:val="center"/>
        <w:rPr>
          <w:b/>
          <w:sz w:val="36"/>
        </w:rPr>
      </w:pPr>
      <w:r w:rsidRPr="009615FC">
        <w:rPr>
          <w:noProof/>
        </w:rPr>
        <w:drawing>
          <wp:anchor distT="0" distB="0" distL="114300" distR="114300" simplePos="0" relativeHeight="251666432" behindDoc="1" locked="0" layoutInCell="1" allowOverlap="0" wp14:anchorId="41714AE5" wp14:editId="28C23E94">
            <wp:simplePos x="0" y="0"/>
            <wp:positionH relativeFrom="column">
              <wp:posOffset>1870710</wp:posOffset>
            </wp:positionH>
            <wp:positionV relativeFrom="paragraph">
              <wp:posOffset>136525</wp:posOffset>
            </wp:positionV>
            <wp:extent cx="1746250" cy="2183765"/>
            <wp:effectExtent l="0" t="0" r="6350" b="6985"/>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079B21B6" w14:textId="77777777" w:rsidR="00877B14" w:rsidRPr="009615FC" w:rsidRDefault="00877B14">
      <w:pPr>
        <w:spacing w:before="120"/>
        <w:ind w:right="720"/>
        <w:jc w:val="center"/>
        <w:rPr>
          <w:b/>
          <w:sz w:val="36"/>
        </w:rPr>
      </w:pPr>
    </w:p>
    <w:p w14:paraId="6568E4C2" w14:textId="77777777" w:rsidR="00877B14" w:rsidRPr="009615FC" w:rsidRDefault="00877B14">
      <w:pPr>
        <w:spacing w:before="120"/>
        <w:ind w:right="720"/>
        <w:jc w:val="center"/>
        <w:rPr>
          <w:b/>
          <w:sz w:val="36"/>
        </w:rPr>
      </w:pPr>
    </w:p>
    <w:p w14:paraId="041CD5AD" w14:textId="77777777" w:rsidR="00877B14" w:rsidRPr="009615FC" w:rsidRDefault="00877B14">
      <w:pPr>
        <w:spacing w:before="120"/>
        <w:ind w:right="720"/>
        <w:jc w:val="center"/>
        <w:rPr>
          <w:b/>
          <w:sz w:val="36"/>
        </w:rPr>
      </w:pPr>
    </w:p>
    <w:p w14:paraId="613DF03D" w14:textId="77777777" w:rsidR="00877B14" w:rsidRPr="009615FC" w:rsidRDefault="00877B14">
      <w:pPr>
        <w:spacing w:before="120"/>
        <w:ind w:right="720"/>
        <w:jc w:val="center"/>
        <w:rPr>
          <w:b/>
          <w:sz w:val="36"/>
        </w:rPr>
      </w:pPr>
    </w:p>
    <w:p w14:paraId="20363C50" w14:textId="77777777" w:rsidR="00877B14" w:rsidRPr="009615FC" w:rsidRDefault="00877B14">
      <w:pPr>
        <w:spacing w:before="120"/>
        <w:ind w:right="720"/>
        <w:jc w:val="center"/>
        <w:rPr>
          <w:b/>
          <w:sz w:val="36"/>
        </w:rPr>
      </w:pPr>
    </w:p>
    <w:p w14:paraId="5BB48EF8" w14:textId="77777777" w:rsidR="00877B14" w:rsidRPr="009615FC" w:rsidRDefault="00877B14">
      <w:pPr>
        <w:spacing w:before="120"/>
        <w:ind w:right="720"/>
        <w:jc w:val="center"/>
        <w:rPr>
          <w:b/>
          <w:sz w:val="36"/>
        </w:rPr>
      </w:pPr>
    </w:p>
    <w:p w14:paraId="38DDABFE" w14:textId="77777777" w:rsidR="00877B14" w:rsidRPr="009615FC" w:rsidRDefault="00877B14">
      <w:pPr>
        <w:spacing w:before="120"/>
        <w:ind w:right="720"/>
        <w:jc w:val="center"/>
        <w:rPr>
          <w:b/>
          <w:sz w:val="36"/>
        </w:rPr>
      </w:pPr>
    </w:p>
    <w:p w14:paraId="2B1BF855" w14:textId="1DCBDF49" w:rsidR="00877B14" w:rsidRPr="009615FC" w:rsidRDefault="00A140B3">
      <w:pPr>
        <w:spacing w:before="120"/>
        <w:ind w:left="720" w:right="720"/>
        <w:jc w:val="center"/>
        <w:rPr>
          <w:b/>
          <w:sz w:val="40"/>
          <w:szCs w:val="40"/>
        </w:rPr>
      </w:pPr>
      <w:r w:rsidRPr="009615FC">
        <w:rPr>
          <w:noProof/>
          <w:sz w:val="40"/>
          <w:szCs w:val="40"/>
        </w:rPr>
        <mc:AlternateContent>
          <mc:Choice Requires="wps">
            <w:drawing>
              <wp:anchor distT="0" distB="0" distL="114300" distR="114300" simplePos="0" relativeHeight="251664384" behindDoc="0" locked="0" layoutInCell="1" allowOverlap="1" wp14:anchorId="373BDCAC" wp14:editId="3908FC42">
                <wp:simplePos x="0" y="0"/>
                <wp:positionH relativeFrom="column">
                  <wp:posOffset>733425</wp:posOffset>
                </wp:positionH>
                <wp:positionV relativeFrom="paragraph">
                  <wp:posOffset>6447155</wp:posOffset>
                </wp:positionV>
                <wp:extent cx="4457700" cy="0"/>
                <wp:effectExtent l="0" t="19050" r="0" b="19050"/>
                <wp:wrapNone/>
                <wp:docPr id="71" name="Straight Connector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38100">
                          <a:solidFill>
                            <a:srgbClr val="000000"/>
                          </a:solidFill>
                          <a:round/>
                        </a:ln>
                      </wps:spPr>
                      <wps:bodyPr/>
                    </wps:wsp>
                  </a:graphicData>
                </a:graphic>
              </wp:anchor>
            </w:drawing>
          </mc:Choice>
          <mc:Fallback>
            <w:pict>
              <v:line w14:anchorId="671179E2" id="Straight Connector 71"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57.75pt,507.65pt" to="408.75pt,507.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" strokeweight="3pt"/>
            </w:pict>
          </mc:Fallback>
        </mc:AlternateContent>
      </w:r>
      <w:r w:rsidRPr="009615FC">
        <w:rPr>
          <w:b/>
          <w:sz w:val="40"/>
          <w:szCs w:val="40"/>
        </w:rPr>
        <w:t xml:space="preserve">Project ID: </w:t>
      </w:r>
      <w:r w:rsidR="001B0338">
        <w:rPr>
          <w:b/>
          <w:sz w:val="40"/>
          <w:szCs w:val="40"/>
        </w:rPr>
        <w:t>BSIT-2024</w:t>
      </w:r>
    </w:p>
    <w:p w14:paraId="41987623" w14:textId="1030C940" w:rsidR="00877B14" w:rsidRPr="009615FC" w:rsidRDefault="00A140B3" w:rsidP="000E0EC4">
      <w:pPr>
        <w:spacing w:before="120"/>
        <w:ind w:left="720" w:right="720"/>
        <w:jc w:val="center"/>
        <w:rPr>
          <w:b/>
          <w:sz w:val="40"/>
          <w:szCs w:val="40"/>
        </w:rPr>
      </w:pPr>
      <w:r w:rsidRPr="009615FC">
        <w:rPr>
          <w:b/>
          <w:sz w:val="40"/>
          <w:szCs w:val="40"/>
        </w:rPr>
        <w:t>Session: 20</w:t>
      </w:r>
      <w:r w:rsidR="000538D4" w:rsidRPr="009615FC">
        <w:rPr>
          <w:b/>
          <w:sz w:val="40"/>
          <w:szCs w:val="40"/>
        </w:rPr>
        <w:t>20-2024</w:t>
      </w:r>
    </w:p>
    <w:p w14:paraId="10F8E3D3" w14:textId="47ACE686" w:rsidR="00877B14" w:rsidRPr="009615FC" w:rsidRDefault="00877B14">
      <w:pPr>
        <w:spacing w:before="120"/>
        <w:ind w:right="720"/>
        <w:jc w:val="center"/>
        <w:rPr>
          <w:b/>
          <w:sz w:val="44"/>
          <w:szCs w:val="32"/>
        </w:rPr>
      </w:pPr>
    </w:p>
    <w:p w14:paraId="4AE9EA5F" w14:textId="44E9F06E" w:rsidR="000E0EC4" w:rsidRPr="009615FC" w:rsidRDefault="000E0EC4" w:rsidP="000E0EC4">
      <w:pPr>
        <w:pStyle w:val="ListParagraph"/>
        <w:spacing w:before="120"/>
        <w:ind w:right="720"/>
        <w:rPr>
          <w:rFonts w:ascii="Times New Roman" w:hAnsi="Times New Roman" w:cs="Times New Roman"/>
          <w:b/>
          <w:sz w:val="40"/>
          <w:szCs w:val="40"/>
        </w:rPr>
      </w:pPr>
    </w:p>
    <w:p w14:paraId="2EF51B69" w14:textId="0885AB7A" w:rsidR="000E0EC4" w:rsidRPr="009615FC" w:rsidRDefault="000E0EC4" w:rsidP="000E0EC4">
      <w:pPr>
        <w:pStyle w:val="ListParagraph"/>
        <w:spacing w:before="120"/>
        <w:ind w:right="720"/>
        <w:rPr>
          <w:rFonts w:ascii="Times New Roman" w:hAnsi="Times New Roman" w:cs="Times New Roman"/>
          <w:b/>
          <w:sz w:val="40"/>
          <w:szCs w:val="40"/>
        </w:rPr>
      </w:pPr>
    </w:p>
    <w:p w14:paraId="27F3A843" w14:textId="2A169AFD" w:rsidR="000E0EC4" w:rsidRPr="009615FC" w:rsidRDefault="000E0EC4" w:rsidP="000E0EC4">
      <w:pPr>
        <w:spacing w:before="120"/>
        <w:ind w:right="720"/>
        <w:rPr>
          <w:b/>
          <w:sz w:val="40"/>
          <w:szCs w:val="40"/>
        </w:rPr>
      </w:pPr>
    </w:p>
    <w:p w14:paraId="6F406D27" w14:textId="2648587B" w:rsidR="000E0EC4" w:rsidRPr="009615FC" w:rsidRDefault="000E0EC4" w:rsidP="000E0EC4">
      <w:pPr>
        <w:pStyle w:val="ListParagraph"/>
        <w:spacing w:before="120"/>
        <w:ind w:right="720"/>
        <w:rPr>
          <w:rFonts w:ascii="Times New Roman" w:hAnsi="Times New Roman" w:cs="Times New Roman"/>
          <w:b/>
          <w:sz w:val="40"/>
          <w:szCs w:val="40"/>
        </w:rPr>
      </w:pPr>
    </w:p>
    <w:p w14:paraId="578F3351" w14:textId="5B60A936" w:rsidR="00877B14" w:rsidRPr="009615FC" w:rsidRDefault="00A140B3" w:rsidP="003351E7">
      <w:pPr>
        <w:pStyle w:val="ListParagraph"/>
        <w:spacing w:before="120"/>
        <w:ind w:right="720"/>
        <w:rPr>
          <w:rFonts w:ascii="Times New Roman" w:hAnsi="Times New Roman" w:cs="Times New Roman"/>
          <w:b/>
          <w:sz w:val="44"/>
          <w:szCs w:val="32"/>
        </w:rPr>
      </w:pPr>
      <w:r w:rsidRPr="009615FC">
        <w:rPr>
          <w:rFonts w:ascii="Times New Roman" w:hAnsi="Times New Roman" w:cs="Times New Roman"/>
          <w:noProof/>
        </w:rPr>
        <mc:AlternateContent>
          <mc:Choice Requires="wps">
            <w:drawing>
              <wp:anchor distT="0" distB="0" distL="114300" distR="114300" simplePos="0" relativeHeight="251598336" behindDoc="0" locked="0" layoutInCell="1" allowOverlap="1" wp14:anchorId="68A8EE2C" wp14:editId="1A77E2EF">
                <wp:simplePos x="0" y="0"/>
                <wp:positionH relativeFrom="margin">
                  <wp:posOffset>98425</wp:posOffset>
                </wp:positionH>
                <wp:positionV relativeFrom="paragraph">
                  <wp:posOffset>283210</wp:posOffset>
                </wp:positionV>
                <wp:extent cx="5086350" cy="14605"/>
                <wp:effectExtent l="0" t="28575" r="0" b="3302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6350" cy="14605"/>
                        </a:xfrm>
                        <a:prstGeom prst="line">
                          <a:avLst/>
                        </a:prstGeom>
                        <a:noFill/>
                        <a:ln w="57150">
                          <a:solidFill>
                            <a:srgbClr val="000000"/>
                          </a:solidFill>
                          <a:round/>
                        </a:ln>
                      </wps:spPr>
                      <wps:bodyPr/>
                    </wps:wsp>
                  </a:graphicData>
                </a:graphic>
              </wp:anchor>
            </w:drawing>
          </mc:Choice>
          <mc:Fallback>
            <w:pict>
              <v:line w14:anchorId="70D54B0C" id="Straight Connector 72" o:spid="_x0000_s1026" style="position:absolute;z-index:251598336;visibility:visible;mso-wrap-style:square;mso-wrap-distance-left:9pt;mso-wrap-distance-top:0;mso-wrap-distance-right:9pt;mso-wrap-distance-bottom:0;mso-position-horizontal:absolute;mso-position-horizontal-relative:margin;mso-position-vertical:absolute;mso-position-vertical-relative:text" from="7.75pt,22.3pt" to="408.25pt,23.4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" strokeweight="4.5pt">
                <w10:wrap anchorx="margin"/>
              </v:line>
            </w:pict>
          </mc:Fallback>
        </mc:AlternateContent>
      </w:r>
    </w:p>
    <w:p w14:paraId="5C28109D" w14:textId="6BA170A6" w:rsidR="00877B14" w:rsidRPr="009615FC" w:rsidRDefault="003351E7" w:rsidP="000538D4">
      <w:pPr>
        <w:spacing w:before="120"/>
        <w:ind w:right="720"/>
        <w:jc w:val="center"/>
        <w:rPr>
          <w:bCs/>
          <w:sz w:val="36"/>
          <w:szCs w:val="36"/>
        </w:rPr>
        <w:sectPr w:rsidR="00877B14" w:rsidRPr="009615FC">
          <w:headerReference w:type="default" r:id="rId10"/>
          <w:footerReference w:type="even" r:id="rId11"/>
          <w:footerReference w:type="default" r:id="rId12"/>
          <w:headerReference w:type="first" r:id="rId13"/>
          <w:footerReference w:type="first" r:id="rId14"/>
          <w:pgSz w:w="12240" w:h="15840"/>
          <w:pgMar w:top="1440" w:right="1800" w:bottom="1440" w:left="1800" w:header="720" w:footer="1080" w:gutter="0"/>
          <w:cols w:space="720"/>
          <w:titlePg/>
        </w:sectPr>
      </w:pPr>
      <w:r w:rsidRPr="009615FC">
        <w:rPr>
          <w:bCs/>
          <w:sz w:val="36"/>
          <w:szCs w:val="36"/>
        </w:rPr>
        <w:t xml:space="preserve">   </w:t>
      </w:r>
      <w:r w:rsidR="00A140B3" w:rsidRPr="009615FC">
        <w:rPr>
          <w:bCs/>
          <w:sz w:val="36"/>
          <w:szCs w:val="36"/>
        </w:rPr>
        <w:t>University of The Punjab, Gujranwala Campus</w:t>
      </w:r>
      <w:r w:rsidR="00A140B3" w:rsidRPr="009615FC">
        <w:rPr>
          <w:noProof/>
          <w:sz w:val="36"/>
          <w:szCs w:val="36"/>
        </w:rPr>
        <mc:AlternateContent>
          <mc:Choice Requires="wps">
            <w:drawing>
              <wp:anchor distT="0" distB="0" distL="114300" distR="114300" simplePos="0" relativeHeight="251669504" behindDoc="0" locked="0" layoutInCell="1" allowOverlap="1" wp14:anchorId="500CB9C1" wp14:editId="3EE77BFF">
                <wp:simplePos x="0" y="0"/>
                <wp:positionH relativeFrom="page">
                  <wp:align>center</wp:align>
                </wp:positionH>
                <wp:positionV relativeFrom="paragraph">
                  <wp:posOffset>2258060</wp:posOffset>
                </wp:positionV>
                <wp:extent cx="4772025" cy="9525"/>
                <wp:effectExtent l="0" t="6350" r="9525" b="12700"/>
                <wp:wrapNone/>
                <wp:docPr id="73" name="Straight Connector 73"/>
                <wp:cNvGraphicFramePr/>
                <a:graphic xmlns:a="http://schemas.openxmlformats.org/drawingml/2006/main">
                  <a:graphicData uri="http://schemas.microsoft.com/office/word/2010/wordprocessingShape">
                    <wps:wsp>
                      <wps:cNvCnPr/>
                      <wps:spPr>
                        <a:xfrm flipV="1">
                          <a:off x="0" y="0"/>
                          <a:ext cx="4772025" cy="95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4459BEB" id="Straight Connector 73" o:spid="_x0000_s1026" style="position:absolute;flip:y;z-index:251669504;visibility:visible;mso-wrap-style:square;mso-wrap-distance-left:9pt;mso-wrap-distance-top:0;mso-wrap-distance-right:9pt;mso-wrap-distance-bottom:0;mso-position-horizontal:center;mso-position-horizontal-relative:page;mso-position-vertical:absolute;mso-position-vertical-relative:text" from="0,177.8pt" to="375.75pt,178.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" strokecolor="black [3200]" strokeweight="1pt">
                <v:stroke joinstyle="miter"/>
                <w10:wrap anchorx="page"/>
              </v:line>
            </w:pict>
          </mc:Fallback>
        </mc:AlternateContent>
      </w:r>
    </w:p>
    <w:p w14:paraId="0812463C" w14:textId="77777777" w:rsidR="00877B14" w:rsidRPr="009615FC" w:rsidRDefault="00877B14">
      <w:pPr>
        <w:pStyle w:val="LO-normal"/>
        <w:jc w:val="both"/>
        <w:rPr>
          <w:rFonts w:cs="Times New Roman"/>
          <w:color w:val="000000"/>
        </w:rPr>
      </w:pPr>
    </w:p>
    <w:p w14:paraId="401D0E30" w14:textId="77777777" w:rsidR="00877B14" w:rsidRPr="009615FC" w:rsidRDefault="00A140B3">
      <w:pPr>
        <w:jc w:val="center"/>
        <w:rPr>
          <w:b/>
          <w:sz w:val="32"/>
          <w:szCs w:val="32"/>
        </w:rPr>
      </w:pPr>
      <w:r w:rsidRPr="009615FC">
        <w:rPr>
          <w:b/>
          <w:sz w:val="32"/>
          <w:szCs w:val="32"/>
        </w:rPr>
        <w:t>STATEMENT OF SUBMISSION</w:t>
      </w:r>
    </w:p>
    <w:p w14:paraId="35B62F97" w14:textId="77777777" w:rsidR="00877B14" w:rsidRPr="009615FC" w:rsidRDefault="00877B14">
      <w:pPr>
        <w:pStyle w:val="LO-normal"/>
        <w:jc w:val="both"/>
        <w:rPr>
          <w:rFonts w:cs="Times New Roman"/>
          <w:color w:val="000000"/>
        </w:rPr>
      </w:pPr>
    </w:p>
    <w:p w14:paraId="294C79C4" w14:textId="78A3F4F9" w:rsidR="00877B14" w:rsidRPr="009615FC" w:rsidRDefault="00A140B3">
      <w:pPr>
        <w:pStyle w:val="LO-normal"/>
        <w:jc w:val="both"/>
        <w:rPr>
          <w:rFonts w:cs="Times New Roman"/>
          <w:color w:val="000000"/>
        </w:rPr>
      </w:pPr>
      <w:r w:rsidRPr="009615FC">
        <w:rPr>
          <w:rFonts w:cs="Times New Roman"/>
          <w:color w:val="000000"/>
        </w:rPr>
        <w:t>This is to certify that following students have successfully completed the final project named as:</w:t>
      </w:r>
      <w:r w:rsidRPr="009615FC">
        <w:rPr>
          <w:rFonts w:cs="Times New Roman"/>
          <w:b/>
          <w:color w:val="000000"/>
        </w:rPr>
        <w:t xml:space="preserve"> </w:t>
      </w:r>
      <w:r w:rsidR="000E0EC4" w:rsidRPr="009615FC">
        <w:rPr>
          <w:rFonts w:cs="Times New Roman"/>
          <w:b/>
          <w:color w:val="000000"/>
        </w:rPr>
        <w:t>JASPER SEO</w:t>
      </w:r>
      <w:r w:rsidR="00D26393" w:rsidRPr="009615FC">
        <w:rPr>
          <w:rFonts w:cs="Times New Roman"/>
          <w:b/>
          <w:color w:val="000000"/>
        </w:rPr>
        <w:t xml:space="preserve"> </w:t>
      </w:r>
      <w:r w:rsidRPr="009615FC">
        <w:rPr>
          <w:rFonts w:cs="Times New Roman"/>
          <w:color w:val="000000"/>
        </w:rPr>
        <w:t xml:space="preserve">at The University of the Punjab, Gujranwala Campus, to fulfill the partial requirement of the degree of </w:t>
      </w:r>
      <w:r w:rsidRPr="009615FC">
        <w:rPr>
          <w:rFonts w:cs="Times New Roman"/>
          <w:b/>
          <w:color w:val="000000"/>
        </w:rPr>
        <w:t>Bachelor</w:t>
      </w:r>
      <w:r w:rsidR="00365955">
        <w:rPr>
          <w:rFonts w:cs="Times New Roman"/>
          <w:b/>
          <w:color w:val="000000"/>
        </w:rPr>
        <w:t xml:space="preserve"> of Science</w:t>
      </w:r>
      <w:r w:rsidRPr="009615FC">
        <w:rPr>
          <w:rFonts w:cs="Times New Roman"/>
          <w:b/>
          <w:color w:val="000000"/>
        </w:rPr>
        <w:t xml:space="preserve"> in Information Technology.</w:t>
      </w:r>
    </w:p>
    <w:p w14:paraId="75E819BC"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643030B7"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27C9BA38"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00F9B2BD"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064ABF93"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7CA425BE"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4048F054"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49389C4F" w14:textId="77777777" w:rsidR="00877B14" w:rsidRPr="009615FC" w:rsidRDefault="00877B14">
      <w:pPr>
        <w:pStyle w:val="LO-normal"/>
        <w:tabs>
          <w:tab w:val="center" w:pos="4320"/>
          <w:tab w:val="right" w:pos="8640"/>
        </w:tabs>
        <w:rPr>
          <w:rFonts w:eastAsia="Times New Roman" w:cs="Times New Roman"/>
          <w:color w:val="000000"/>
          <w:sz w:val="20"/>
          <w:szCs w:val="20"/>
        </w:rPr>
      </w:pPr>
    </w:p>
    <w:p w14:paraId="1BD15BB7" w14:textId="77777777" w:rsidR="00877B14" w:rsidRPr="009615FC" w:rsidRDefault="00877B14">
      <w:pPr>
        <w:pStyle w:val="LO-normal"/>
        <w:tabs>
          <w:tab w:val="center" w:pos="4320"/>
          <w:tab w:val="right" w:pos="8640"/>
        </w:tabs>
        <w:rPr>
          <w:rFonts w:eastAsia="Times New Roman" w:cs="Times New Roman"/>
          <w:color w:val="000000"/>
          <w:sz w:val="20"/>
          <w:szCs w:val="20"/>
        </w:rPr>
      </w:pPr>
    </w:p>
    <w:tbl>
      <w:tblPr>
        <w:tblW w:w="7668" w:type="dxa"/>
        <w:jc w:val="center"/>
        <w:tblLayout w:type="fixed"/>
        <w:tblLook w:val="04A0" w:firstRow="1" w:lastRow="0" w:firstColumn="1" w:lastColumn="0" w:noHBand="0" w:noVBand="1"/>
      </w:tblPr>
      <w:tblGrid>
        <w:gridCol w:w="1008"/>
        <w:gridCol w:w="2339"/>
        <w:gridCol w:w="4321"/>
      </w:tblGrid>
      <w:tr w:rsidR="00877B14" w:rsidRPr="009615FC" w14:paraId="0FD3204E" w14:textId="77777777">
        <w:trPr>
          <w:trHeight w:val="432"/>
          <w:jc w:val="center"/>
        </w:trPr>
        <w:tc>
          <w:tcPr>
            <w:tcW w:w="1008" w:type="dxa"/>
            <w:tcBorders>
              <w:top w:val="single" w:sz="4" w:space="0" w:color="000000"/>
              <w:left w:val="single" w:sz="4" w:space="0" w:color="000000"/>
              <w:bottom w:val="single" w:sz="4" w:space="0" w:color="000000"/>
              <w:right w:val="single" w:sz="4" w:space="0" w:color="000000"/>
            </w:tcBorders>
            <w:vAlign w:val="center"/>
          </w:tcPr>
          <w:p w14:paraId="49B84D3A" w14:textId="77777777" w:rsidR="00877B14" w:rsidRPr="009615FC" w:rsidRDefault="00A140B3">
            <w:pPr>
              <w:pStyle w:val="LO-normal"/>
              <w:widowControl w:val="0"/>
              <w:rPr>
                <w:rFonts w:cs="Times New Roman"/>
                <w:b/>
                <w:color w:val="000000"/>
              </w:rPr>
            </w:pPr>
            <w:r w:rsidRPr="009615FC">
              <w:rPr>
                <w:rFonts w:cs="Times New Roman"/>
                <w:b/>
                <w:color w:val="000000"/>
              </w:rPr>
              <w:t>Sr. No.</w:t>
            </w:r>
          </w:p>
        </w:tc>
        <w:tc>
          <w:tcPr>
            <w:tcW w:w="2339" w:type="dxa"/>
            <w:tcBorders>
              <w:top w:val="single" w:sz="4" w:space="0" w:color="000000"/>
              <w:left w:val="single" w:sz="4" w:space="0" w:color="000000"/>
              <w:bottom w:val="single" w:sz="4" w:space="0" w:color="000000"/>
              <w:right w:val="single" w:sz="4" w:space="0" w:color="000000"/>
            </w:tcBorders>
            <w:vAlign w:val="center"/>
          </w:tcPr>
          <w:p w14:paraId="3E778A6E" w14:textId="77777777" w:rsidR="00877B14" w:rsidRPr="009615FC" w:rsidRDefault="00A140B3">
            <w:pPr>
              <w:pStyle w:val="LO-normal"/>
              <w:widowControl w:val="0"/>
              <w:jc w:val="center"/>
              <w:rPr>
                <w:rFonts w:cs="Times New Roman"/>
                <w:b/>
                <w:color w:val="000000"/>
              </w:rPr>
            </w:pPr>
            <w:r w:rsidRPr="009615FC">
              <w:rPr>
                <w:rFonts w:cs="Times New Roman"/>
                <w:b/>
                <w:color w:val="000000"/>
              </w:rPr>
              <w:t>Student’s Roll No.</w:t>
            </w:r>
          </w:p>
        </w:tc>
        <w:tc>
          <w:tcPr>
            <w:tcW w:w="4321" w:type="dxa"/>
            <w:tcBorders>
              <w:top w:val="single" w:sz="4" w:space="0" w:color="000000"/>
              <w:left w:val="single" w:sz="4" w:space="0" w:color="000000"/>
              <w:bottom w:val="single" w:sz="4" w:space="0" w:color="000000"/>
              <w:right w:val="single" w:sz="4" w:space="0" w:color="000000"/>
            </w:tcBorders>
            <w:vAlign w:val="center"/>
          </w:tcPr>
          <w:p w14:paraId="0B066812" w14:textId="77777777" w:rsidR="00877B14" w:rsidRPr="009615FC" w:rsidRDefault="00A140B3">
            <w:pPr>
              <w:pStyle w:val="LO-normal"/>
              <w:widowControl w:val="0"/>
              <w:jc w:val="center"/>
              <w:rPr>
                <w:rFonts w:cs="Times New Roman"/>
                <w:b/>
                <w:color w:val="000000"/>
              </w:rPr>
            </w:pPr>
            <w:r w:rsidRPr="009615FC">
              <w:rPr>
                <w:rFonts w:cs="Times New Roman"/>
                <w:b/>
                <w:color w:val="000000"/>
              </w:rPr>
              <w:t>Student’s Name</w:t>
            </w:r>
          </w:p>
        </w:tc>
      </w:tr>
      <w:tr w:rsidR="00877B14" w:rsidRPr="009615FC" w14:paraId="68C6876F" w14:textId="77777777">
        <w:trPr>
          <w:trHeight w:val="432"/>
          <w:jc w:val="center"/>
        </w:trPr>
        <w:tc>
          <w:tcPr>
            <w:tcW w:w="1008" w:type="dxa"/>
            <w:tcBorders>
              <w:top w:val="single" w:sz="4" w:space="0" w:color="000000"/>
              <w:left w:val="single" w:sz="4" w:space="0" w:color="000000"/>
              <w:bottom w:val="single" w:sz="4" w:space="0" w:color="000000"/>
              <w:right w:val="single" w:sz="4" w:space="0" w:color="000000"/>
            </w:tcBorders>
            <w:vAlign w:val="center"/>
          </w:tcPr>
          <w:p w14:paraId="318B18CB" w14:textId="77777777" w:rsidR="00877B14" w:rsidRPr="009615FC" w:rsidRDefault="00A140B3">
            <w:pPr>
              <w:pStyle w:val="LO-normal"/>
              <w:widowControl w:val="0"/>
              <w:jc w:val="center"/>
              <w:rPr>
                <w:rFonts w:cs="Times New Roman"/>
                <w:color w:val="000000"/>
              </w:rPr>
            </w:pPr>
            <w:r w:rsidRPr="009615FC">
              <w:rPr>
                <w:rFonts w:cs="Times New Roman"/>
                <w:color w:val="000000"/>
              </w:rPr>
              <w:t>1</w:t>
            </w:r>
          </w:p>
        </w:tc>
        <w:tc>
          <w:tcPr>
            <w:tcW w:w="2339" w:type="dxa"/>
            <w:tcBorders>
              <w:top w:val="single" w:sz="4" w:space="0" w:color="000000"/>
              <w:left w:val="single" w:sz="4" w:space="0" w:color="000000"/>
              <w:bottom w:val="single" w:sz="4" w:space="0" w:color="000000"/>
              <w:right w:val="single" w:sz="4" w:space="0" w:color="000000"/>
            </w:tcBorders>
            <w:vAlign w:val="center"/>
          </w:tcPr>
          <w:p w14:paraId="4042F006" w14:textId="1D88649C" w:rsidR="00877B14" w:rsidRPr="009615FC" w:rsidRDefault="00A140B3">
            <w:pPr>
              <w:pStyle w:val="LO-normal"/>
              <w:widowControl w:val="0"/>
              <w:jc w:val="center"/>
              <w:rPr>
                <w:rFonts w:cs="Times New Roman"/>
                <w:color w:val="000000"/>
              </w:rPr>
            </w:pPr>
            <w:r w:rsidRPr="009615FC">
              <w:rPr>
                <w:rFonts w:cs="Times New Roman"/>
                <w:color w:val="000000"/>
              </w:rPr>
              <w:t>BIT</w:t>
            </w:r>
            <w:r w:rsidR="00D26393" w:rsidRPr="009615FC">
              <w:rPr>
                <w:rFonts w:cs="Times New Roman"/>
                <w:color w:val="000000"/>
              </w:rPr>
              <w:t>202</w:t>
            </w:r>
            <w:r w:rsidR="000E0EC4" w:rsidRPr="009615FC">
              <w:rPr>
                <w:rFonts w:cs="Times New Roman"/>
                <w:color w:val="000000"/>
              </w:rPr>
              <w:t>14</w:t>
            </w:r>
          </w:p>
        </w:tc>
        <w:tc>
          <w:tcPr>
            <w:tcW w:w="4321" w:type="dxa"/>
            <w:tcBorders>
              <w:top w:val="single" w:sz="4" w:space="0" w:color="000000"/>
              <w:left w:val="single" w:sz="4" w:space="0" w:color="000000"/>
              <w:bottom w:val="single" w:sz="4" w:space="0" w:color="000000"/>
              <w:right w:val="single" w:sz="4" w:space="0" w:color="000000"/>
            </w:tcBorders>
            <w:vAlign w:val="center"/>
          </w:tcPr>
          <w:p w14:paraId="62FEEC92" w14:textId="6E043D80" w:rsidR="00877B14" w:rsidRPr="009615FC" w:rsidRDefault="000E0EC4">
            <w:pPr>
              <w:pStyle w:val="LO-normal"/>
              <w:widowControl w:val="0"/>
              <w:jc w:val="center"/>
              <w:rPr>
                <w:rFonts w:cs="Times New Roman"/>
                <w:color w:val="000000"/>
              </w:rPr>
            </w:pPr>
            <w:r w:rsidRPr="009615FC">
              <w:rPr>
                <w:rFonts w:cs="Times New Roman"/>
                <w:color w:val="000000"/>
              </w:rPr>
              <w:t>AZE</w:t>
            </w:r>
            <w:r w:rsidR="00D1714F" w:rsidRPr="009615FC">
              <w:rPr>
                <w:rFonts w:cs="Times New Roman"/>
                <w:color w:val="000000"/>
              </w:rPr>
              <w:t>E</w:t>
            </w:r>
            <w:r w:rsidRPr="009615FC">
              <w:rPr>
                <w:rFonts w:cs="Times New Roman"/>
                <w:color w:val="000000"/>
              </w:rPr>
              <w:t>M ALI</w:t>
            </w:r>
          </w:p>
        </w:tc>
      </w:tr>
      <w:tr w:rsidR="00877B14" w:rsidRPr="009615FC" w14:paraId="21A9CFF0" w14:textId="77777777">
        <w:trPr>
          <w:trHeight w:val="432"/>
          <w:jc w:val="center"/>
        </w:trPr>
        <w:tc>
          <w:tcPr>
            <w:tcW w:w="1008" w:type="dxa"/>
            <w:tcBorders>
              <w:top w:val="single" w:sz="4" w:space="0" w:color="000000"/>
              <w:left w:val="single" w:sz="4" w:space="0" w:color="000000"/>
              <w:bottom w:val="single" w:sz="4" w:space="0" w:color="000000"/>
              <w:right w:val="single" w:sz="4" w:space="0" w:color="000000"/>
            </w:tcBorders>
            <w:vAlign w:val="center"/>
          </w:tcPr>
          <w:p w14:paraId="2346AAD5" w14:textId="77777777" w:rsidR="00877B14" w:rsidRPr="009615FC" w:rsidRDefault="00A140B3">
            <w:pPr>
              <w:pStyle w:val="LO-normal"/>
              <w:widowControl w:val="0"/>
              <w:jc w:val="center"/>
              <w:rPr>
                <w:rFonts w:cs="Times New Roman"/>
                <w:color w:val="000000"/>
              </w:rPr>
            </w:pPr>
            <w:r w:rsidRPr="009615FC">
              <w:rPr>
                <w:rFonts w:cs="Times New Roman"/>
                <w:color w:val="000000"/>
              </w:rPr>
              <w:t>2</w:t>
            </w:r>
          </w:p>
        </w:tc>
        <w:tc>
          <w:tcPr>
            <w:tcW w:w="2339" w:type="dxa"/>
            <w:tcBorders>
              <w:top w:val="single" w:sz="4" w:space="0" w:color="000000"/>
              <w:left w:val="single" w:sz="4" w:space="0" w:color="000000"/>
              <w:bottom w:val="single" w:sz="4" w:space="0" w:color="000000"/>
              <w:right w:val="single" w:sz="4" w:space="0" w:color="000000"/>
            </w:tcBorders>
            <w:vAlign w:val="center"/>
          </w:tcPr>
          <w:p w14:paraId="69146A5E" w14:textId="10CD7CDF" w:rsidR="00877B14" w:rsidRPr="009615FC" w:rsidRDefault="00A140B3">
            <w:pPr>
              <w:pStyle w:val="LO-normal"/>
              <w:widowControl w:val="0"/>
              <w:jc w:val="center"/>
              <w:rPr>
                <w:rFonts w:cs="Times New Roman"/>
                <w:color w:val="000000"/>
              </w:rPr>
            </w:pPr>
            <w:r w:rsidRPr="009615FC">
              <w:rPr>
                <w:rFonts w:cs="Times New Roman"/>
                <w:color w:val="000000"/>
              </w:rPr>
              <w:t>BIT</w:t>
            </w:r>
            <w:r w:rsidR="00D26393" w:rsidRPr="009615FC">
              <w:rPr>
                <w:rFonts w:cs="Times New Roman"/>
                <w:color w:val="000000"/>
              </w:rPr>
              <w:t>202</w:t>
            </w:r>
            <w:r w:rsidR="000E0EC4" w:rsidRPr="009615FC">
              <w:rPr>
                <w:rFonts w:cs="Times New Roman"/>
                <w:color w:val="000000"/>
              </w:rPr>
              <w:t>3</w:t>
            </w:r>
            <w:r w:rsidR="003351E7" w:rsidRPr="009615FC">
              <w:rPr>
                <w:rFonts w:cs="Times New Roman"/>
                <w:color w:val="000000"/>
              </w:rPr>
              <w:t>1</w:t>
            </w:r>
          </w:p>
        </w:tc>
        <w:tc>
          <w:tcPr>
            <w:tcW w:w="4321" w:type="dxa"/>
            <w:tcBorders>
              <w:top w:val="single" w:sz="4" w:space="0" w:color="000000"/>
              <w:left w:val="single" w:sz="4" w:space="0" w:color="000000"/>
              <w:bottom w:val="single" w:sz="4" w:space="0" w:color="000000"/>
              <w:right w:val="single" w:sz="4" w:space="0" w:color="000000"/>
            </w:tcBorders>
            <w:vAlign w:val="center"/>
          </w:tcPr>
          <w:p w14:paraId="4F4192CE" w14:textId="2A1A4BE7" w:rsidR="00877B14" w:rsidRPr="009615FC" w:rsidRDefault="000E0EC4">
            <w:pPr>
              <w:pStyle w:val="LO-normal"/>
              <w:widowControl w:val="0"/>
              <w:jc w:val="center"/>
              <w:rPr>
                <w:rFonts w:cs="Times New Roman"/>
                <w:color w:val="000000"/>
              </w:rPr>
            </w:pPr>
            <w:r w:rsidRPr="009615FC">
              <w:rPr>
                <w:rFonts w:cs="Times New Roman"/>
                <w:color w:val="000000"/>
              </w:rPr>
              <w:t>DAOUD UR REHMAN</w:t>
            </w:r>
          </w:p>
        </w:tc>
      </w:tr>
      <w:tr w:rsidR="00877B14" w:rsidRPr="009615FC" w14:paraId="6294C152" w14:textId="77777777">
        <w:trPr>
          <w:trHeight w:val="432"/>
          <w:jc w:val="center"/>
        </w:trPr>
        <w:tc>
          <w:tcPr>
            <w:tcW w:w="1008" w:type="dxa"/>
            <w:tcBorders>
              <w:top w:val="single" w:sz="4" w:space="0" w:color="000000"/>
              <w:left w:val="single" w:sz="4" w:space="0" w:color="000000"/>
              <w:bottom w:val="single" w:sz="4" w:space="0" w:color="000000"/>
              <w:right w:val="single" w:sz="4" w:space="0" w:color="000000"/>
            </w:tcBorders>
            <w:vAlign w:val="center"/>
          </w:tcPr>
          <w:p w14:paraId="0A9B01A2" w14:textId="77777777" w:rsidR="00877B14" w:rsidRPr="009615FC" w:rsidRDefault="00A140B3">
            <w:pPr>
              <w:pStyle w:val="LO-normal"/>
              <w:widowControl w:val="0"/>
              <w:jc w:val="center"/>
              <w:rPr>
                <w:rFonts w:cs="Times New Roman"/>
                <w:color w:val="000000"/>
              </w:rPr>
            </w:pPr>
            <w:r w:rsidRPr="009615FC">
              <w:rPr>
                <w:rFonts w:cs="Times New Roman"/>
                <w:color w:val="000000"/>
              </w:rPr>
              <w:t>3</w:t>
            </w:r>
          </w:p>
        </w:tc>
        <w:tc>
          <w:tcPr>
            <w:tcW w:w="2339" w:type="dxa"/>
            <w:tcBorders>
              <w:top w:val="single" w:sz="4" w:space="0" w:color="000000"/>
              <w:left w:val="single" w:sz="4" w:space="0" w:color="000000"/>
              <w:bottom w:val="single" w:sz="4" w:space="0" w:color="000000"/>
              <w:right w:val="single" w:sz="4" w:space="0" w:color="000000"/>
            </w:tcBorders>
            <w:vAlign w:val="center"/>
          </w:tcPr>
          <w:p w14:paraId="779A565A" w14:textId="71220429" w:rsidR="00877B14" w:rsidRPr="009615FC" w:rsidRDefault="00A140B3">
            <w:pPr>
              <w:pStyle w:val="LO-normal"/>
              <w:widowControl w:val="0"/>
              <w:ind w:left="720" w:hanging="720"/>
              <w:jc w:val="center"/>
              <w:rPr>
                <w:rFonts w:cs="Times New Roman"/>
                <w:color w:val="000000"/>
              </w:rPr>
            </w:pPr>
            <w:r w:rsidRPr="009615FC">
              <w:rPr>
                <w:rFonts w:cs="Times New Roman"/>
                <w:color w:val="000000"/>
              </w:rPr>
              <w:t>BIT</w:t>
            </w:r>
            <w:r w:rsidR="00D26393" w:rsidRPr="009615FC">
              <w:rPr>
                <w:rFonts w:cs="Times New Roman"/>
                <w:color w:val="000000"/>
              </w:rPr>
              <w:t>202</w:t>
            </w:r>
            <w:r w:rsidR="003351E7" w:rsidRPr="009615FC">
              <w:rPr>
                <w:rFonts w:cs="Times New Roman"/>
                <w:color w:val="000000"/>
              </w:rPr>
              <w:t>5</w:t>
            </w:r>
            <w:r w:rsidR="000E0EC4" w:rsidRPr="009615FC">
              <w:rPr>
                <w:rFonts w:cs="Times New Roman"/>
                <w:color w:val="000000"/>
              </w:rPr>
              <w:t>3</w:t>
            </w:r>
          </w:p>
        </w:tc>
        <w:tc>
          <w:tcPr>
            <w:tcW w:w="4321" w:type="dxa"/>
            <w:tcBorders>
              <w:top w:val="single" w:sz="4" w:space="0" w:color="000000"/>
              <w:left w:val="single" w:sz="4" w:space="0" w:color="000000"/>
              <w:bottom w:val="single" w:sz="4" w:space="0" w:color="000000"/>
              <w:right w:val="single" w:sz="4" w:space="0" w:color="000000"/>
            </w:tcBorders>
            <w:vAlign w:val="center"/>
          </w:tcPr>
          <w:p w14:paraId="76EFA4DE" w14:textId="29B9CED3" w:rsidR="00877B14" w:rsidRPr="009615FC" w:rsidRDefault="000E0EC4">
            <w:pPr>
              <w:pStyle w:val="LO-normal"/>
              <w:widowControl w:val="0"/>
              <w:jc w:val="center"/>
              <w:rPr>
                <w:rFonts w:cs="Times New Roman"/>
                <w:color w:val="000000"/>
              </w:rPr>
            </w:pPr>
            <w:r w:rsidRPr="009615FC">
              <w:rPr>
                <w:rFonts w:cs="Times New Roman"/>
                <w:color w:val="000000"/>
              </w:rPr>
              <w:t>TALHA YOUNAS</w:t>
            </w:r>
          </w:p>
        </w:tc>
      </w:tr>
    </w:tbl>
    <w:p w14:paraId="7FC95D8C" w14:textId="77777777" w:rsidR="00877B14" w:rsidRPr="009615FC" w:rsidRDefault="00877B14">
      <w:pPr>
        <w:pStyle w:val="LO-normal"/>
        <w:rPr>
          <w:rFonts w:cs="Times New Roman"/>
          <w:color w:val="000000"/>
        </w:rPr>
      </w:pPr>
    </w:p>
    <w:p w14:paraId="6B16C03D" w14:textId="77777777" w:rsidR="00877B14" w:rsidRPr="009615FC" w:rsidRDefault="00877B14">
      <w:pPr>
        <w:pStyle w:val="LO-normal"/>
        <w:rPr>
          <w:rFonts w:cs="Times New Roman"/>
          <w:color w:val="000000"/>
        </w:rPr>
      </w:pPr>
    </w:p>
    <w:p w14:paraId="62D9D214" w14:textId="77777777" w:rsidR="00877B14" w:rsidRPr="009615FC" w:rsidRDefault="00877B14">
      <w:pPr>
        <w:pStyle w:val="LO-normal"/>
        <w:rPr>
          <w:rFonts w:cs="Times New Roman"/>
          <w:color w:val="000000"/>
        </w:rPr>
      </w:pPr>
    </w:p>
    <w:p w14:paraId="595D3516" w14:textId="77777777" w:rsidR="00877B14" w:rsidRPr="009615FC" w:rsidRDefault="00877B14">
      <w:pPr>
        <w:pStyle w:val="LO-normal"/>
        <w:rPr>
          <w:rFonts w:cs="Times New Roman"/>
          <w:color w:val="000000"/>
        </w:rPr>
      </w:pPr>
    </w:p>
    <w:p w14:paraId="67CA7571" w14:textId="77777777" w:rsidR="00877B14" w:rsidRPr="009615FC" w:rsidRDefault="00877B14">
      <w:pPr>
        <w:pStyle w:val="LO-normal"/>
        <w:rPr>
          <w:rFonts w:cs="Times New Roman"/>
          <w:color w:val="000000"/>
        </w:rPr>
      </w:pPr>
    </w:p>
    <w:p w14:paraId="5D0851D5" w14:textId="07B02D96" w:rsidR="00877B14" w:rsidRPr="009615FC" w:rsidRDefault="00A140B3">
      <w:pPr>
        <w:pStyle w:val="LO-normal"/>
        <w:rPr>
          <w:rFonts w:cs="Times New Roman"/>
          <w:color w:val="000000"/>
        </w:rPr>
      </w:pPr>
      <w:r w:rsidRPr="009615FC">
        <w:rPr>
          <w:rFonts w:cs="Times New Roman"/>
          <w:color w:val="000000"/>
        </w:rPr>
        <w:t>______________________</w:t>
      </w:r>
      <w:r w:rsidRPr="009615FC">
        <w:rPr>
          <w:rFonts w:cs="Times New Roman"/>
          <w:color w:val="000000"/>
        </w:rPr>
        <w:tab/>
      </w:r>
      <w:r w:rsidRPr="009615FC">
        <w:rPr>
          <w:rFonts w:cs="Times New Roman"/>
          <w:color w:val="000000"/>
        </w:rPr>
        <w:tab/>
      </w:r>
      <w:r w:rsidR="00365955">
        <w:rPr>
          <w:rFonts w:cs="Times New Roman"/>
          <w:color w:val="000000"/>
        </w:rPr>
        <w:tab/>
        <w:t xml:space="preserve">      </w:t>
      </w:r>
      <w:r w:rsidRPr="009615FC">
        <w:rPr>
          <w:rFonts w:cs="Times New Roman"/>
          <w:b/>
          <w:color w:val="000000"/>
        </w:rPr>
        <w:t>______________________</w:t>
      </w:r>
      <w:r w:rsidRPr="009615FC">
        <w:rPr>
          <w:rFonts w:cs="Times New Roman"/>
          <w:color w:val="000000"/>
        </w:rPr>
        <w:tab/>
      </w:r>
    </w:p>
    <w:p w14:paraId="233833CB" w14:textId="2AFF0B1B" w:rsidR="00877B14" w:rsidRPr="009615FC" w:rsidRDefault="00A140B3">
      <w:pPr>
        <w:pStyle w:val="LO-normal"/>
        <w:rPr>
          <w:rFonts w:cs="Times New Roman"/>
          <w:b/>
          <w:color w:val="000000"/>
        </w:rPr>
      </w:pPr>
      <w:r w:rsidRPr="009615FC">
        <w:rPr>
          <w:rFonts w:cs="Times New Roman"/>
          <w:b/>
          <w:color w:val="000000"/>
        </w:rPr>
        <w:t xml:space="preserve">Internal Supervisor </w:t>
      </w:r>
      <w:r w:rsidRPr="009615FC">
        <w:rPr>
          <w:rFonts w:cs="Times New Roman"/>
          <w:color w:val="000000"/>
        </w:rPr>
        <w:tab/>
      </w:r>
      <w:r w:rsidRPr="009615FC">
        <w:rPr>
          <w:rFonts w:cs="Times New Roman"/>
          <w:b/>
          <w:color w:val="000000"/>
        </w:rPr>
        <w:tab/>
      </w:r>
      <w:r w:rsidRPr="009615FC">
        <w:rPr>
          <w:rFonts w:cs="Times New Roman"/>
          <w:b/>
          <w:color w:val="000000"/>
        </w:rPr>
        <w:tab/>
      </w:r>
      <w:r w:rsidR="00365955">
        <w:rPr>
          <w:rFonts w:cs="Times New Roman"/>
          <w:b/>
          <w:color w:val="000000"/>
        </w:rPr>
        <w:tab/>
        <w:t xml:space="preserve">      </w:t>
      </w:r>
      <w:r w:rsidRPr="009615FC">
        <w:rPr>
          <w:rFonts w:cs="Times New Roman"/>
          <w:b/>
          <w:color w:val="000000"/>
        </w:rPr>
        <w:t>Project Coordinator</w:t>
      </w:r>
      <w:r w:rsidRPr="009615FC">
        <w:rPr>
          <w:rFonts w:cs="Times New Roman"/>
          <w:b/>
          <w:color w:val="000000"/>
        </w:rPr>
        <w:tab/>
      </w:r>
    </w:p>
    <w:p w14:paraId="3E27BD4D" w14:textId="2557E326" w:rsidR="00877B14" w:rsidRPr="009615FC" w:rsidRDefault="00365955">
      <w:pPr>
        <w:pStyle w:val="LO-normal"/>
        <w:rPr>
          <w:rFonts w:cs="Times New Roman"/>
          <w:color w:val="000000"/>
        </w:rPr>
      </w:pPr>
      <w:r>
        <w:rPr>
          <w:rFonts w:cs="Times New Roman"/>
          <w:color w:val="000000"/>
        </w:rPr>
        <w:t>D</w:t>
      </w:r>
      <w:r w:rsidR="00A140B3" w:rsidRPr="009615FC">
        <w:rPr>
          <w:rFonts w:cs="Times New Roman"/>
          <w:color w:val="000000"/>
        </w:rPr>
        <w:t xml:space="preserve">r. </w:t>
      </w:r>
      <w:r w:rsidR="00594752">
        <w:rPr>
          <w:rFonts w:cs="Times New Roman"/>
          <w:color w:val="000000"/>
        </w:rPr>
        <w:t>G</w:t>
      </w:r>
      <w:r>
        <w:rPr>
          <w:rFonts w:cs="Times New Roman"/>
          <w:color w:val="000000"/>
        </w:rPr>
        <w:t>hulam</w:t>
      </w:r>
      <w:r w:rsidR="00594752">
        <w:rPr>
          <w:rFonts w:cs="Times New Roman"/>
          <w:color w:val="000000"/>
        </w:rPr>
        <w:t xml:space="preserve"> </w:t>
      </w:r>
      <w:r>
        <w:rPr>
          <w:rFonts w:cs="Times New Roman"/>
          <w:color w:val="000000"/>
        </w:rPr>
        <w:t>Mustaf</w:t>
      </w:r>
      <w:r w:rsidR="00A140B3" w:rsidRPr="009615FC">
        <w:rPr>
          <w:rFonts w:cs="Times New Roman"/>
          <w:color w:val="000000"/>
        </w:rPr>
        <w:tab/>
      </w:r>
      <w:r w:rsidR="00A140B3" w:rsidRPr="009615FC">
        <w:rPr>
          <w:rFonts w:cs="Times New Roman"/>
          <w:color w:val="000000"/>
        </w:rPr>
        <w:tab/>
      </w:r>
      <w:r w:rsidR="00A140B3" w:rsidRPr="009615FC">
        <w:rPr>
          <w:rFonts w:cs="Times New Roman"/>
          <w:b/>
          <w:color w:val="000000"/>
        </w:rPr>
        <w:t xml:space="preserve"> </w:t>
      </w:r>
      <w:r w:rsidR="00A140B3" w:rsidRPr="009615FC">
        <w:rPr>
          <w:rFonts w:cs="Times New Roman"/>
          <w:b/>
          <w:color w:val="000000"/>
        </w:rPr>
        <w:tab/>
        <w:t xml:space="preserve">      </w:t>
      </w:r>
      <w:r w:rsidR="00F22CF5">
        <w:rPr>
          <w:rFonts w:cs="Times New Roman"/>
          <w:b/>
          <w:color w:val="000000"/>
        </w:rPr>
        <w:tab/>
        <w:t xml:space="preserve">      </w:t>
      </w:r>
      <w:r w:rsidR="003351E7" w:rsidRPr="009615FC">
        <w:rPr>
          <w:rFonts w:cs="Times New Roman"/>
          <w:color w:val="000000"/>
        </w:rPr>
        <w:t>Mr.</w:t>
      </w:r>
      <w:r w:rsidR="00D26393" w:rsidRPr="009615FC">
        <w:rPr>
          <w:rFonts w:cs="Times New Roman"/>
          <w:color w:val="000000"/>
        </w:rPr>
        <w:t xml:space="preserve">  </w:t>
      </w:r>
      <w:r w:rsidR="000E0EC4" w:rsidRPr="009615FC">
        <w:rPr>
          <w:rFonts w:cs="Times New Roman"/>
          <w:color w:val="000000"/>
        </w:rPr>
        <w:t>M</w:t>
      </w:r>
      <w:r>
        <w:rPr>
          <w:rFonts w:cs="Times New Roman"/>
          <w:color w:val="000000"/>
        </w:rPr>
        <w:t>uhammad</w:t>
      </w:r>
      <w:r w:rsidR="000E0EC4" w:rsidRPr="009615FC">
        <w:rPr>
          <w:rFonts w:cs="Times New Roman"/>
          <w:color w:val="000000"/>
        </w:rPr>
        <w:t xml:space="preserve"> </w:t>
      </w:r>
      <w:r>
        <w:rPr>
          <w:rFonts w:cs="Times New Roman"/>
          <w:color w:val="000000"/>
        </w:rPr>
        <w:t>Younas</w:t>
      </w:r>
    </w:p>
    <w:p w14:paraId="1596028D" w14:textId="283F8DEF" w:rsidR="00877B14" w:rsidRPr="009615FC" w:rsidRDefault="00A140B3">
      <w:pPr>
        <w:pStyle w:val="LO-normal"/>
        <w:rPr>
          <w:rFonts w:cs="Times New Roman"/>
          <w:color w:val="000000"/>
        </w:rPr>
      </w:pPr>
      <w:r w:rsidRPr="009615FC">
        <w:rPr>
          <w:rFonts w:cs="Times New Roman"/>
          <w:color w:val="000000"/>
        </w:rPr>
        <w:t>PUGC.</w:t>
      </w:r>
      <w:r w:rsidRPr="009615FC">
        <w:rPr>
          <w:rFonts w:cs="Times New Roman"/>
          <w:color w:val="000000"/>
        </w:rPr>
        <w:tab/>
      </w:r>
      <w:r w:rsidRPr="009615FC">
        <w:rPr>
          <w:rFonts w:cs="Times New Roman"/>
          <w:color w:val="000000"/>
        </w:rPr>
        <w:tab/>
      </w:r>
      <w:r w:rsidRPr="009615FC">
        <w:rPr>
          <w:rFonts w:cs="Times New Roman"/>
          <w:color w:val="000000"/>
        </w:rPr>
        <w:tab/>
      </w:r>
      <w:r w:rsidRPr="009615FC">
        <w:rPr>
          <w:rFonts w:cs="Times New Roman"/>
          <w:color w:val="000000"/>
        </w:rPr>
        <w:tab/>
      </w:r>
      <w:r w:rsidR="00365955">
        <w:rPr>
          <w:rFonts w:cs="Times New Roman"/>
          <w:color w:val="000000"/>
        </w:rPr>
        <w:tab/>
      </w:r>
      <w:r w:rsidR="00365955">
        <w:rPr>
          <w:rFonts w:cs="Times New Roman"/>
          <w:color w:val="000000"/>
        </w:rPr>
        <w:tab/>
        <w:t xml:space="preserve">      </w:t>
      </w:r>
      <w:r w:rsidRPr="009615FC">
        <w:rPr>
          <w:rFonts w:cs="Times New Roman"/>
          <w:color w:val="000000"/>
        </w:rPr>
        <w:t>PUGC.</w:t>
      </w:r>
      <w:r w:rsidRPr="009615FC">
        <w:rPr>
          <w:rFonts w:cs="Times New Roman"/>
          <w:color w:val="000000"/>
        </w:rPr>
        <w:tab/>
      </w:r>
    </w:p>
    <w:p w14:paraId="36EC8AF4" w14:textId="77777777" w:rsidR="00877B14" w:rsidRPr="009615FC" w:rsidRDefault="00877B14">
      <w:pPr>
        <w:pStyle w:val="LO-normal"/>
        <w:rPr>
          <w:rFonts w:cs="Times New Roman"/>
          <w:b/>
          <w:color w:val="000000"/>
        </w:rPr>
      </w:pPr>
    </w:p>
    <w:p w14:paraId="2B9B812B" w14:textId="77777777" w:rsidR="00877B14" w:rsidRPr="009615FC" w:rsidRDefault="00877B14">
      <w:pPr>
        <w:pStyle w:val="LO-normal"/>
        <w:rPr>
          <w:rFonts w:cs="Times New Roman"/>
          <w:b/>
          <w:color w:val="000000"/>
        </w:rPr>
      </w:pPr>
    </w:p>
    <w:p w14:paraId="07B70FE3" w14:textId="77777777" w:rsidR="00877B14" w:rsidRPr="009615FC" w:rsidRDefault="00877B14">
      <w:pPr>
        <w:pStyle w:val="LO-normal"/>
        <w:rPr>
          <w:rFonts w:cs="Times New Roman"/>
          <w:b/>
          <w:color w:val="000000"/>
        </w:rPr>
      </w:pPr>
    </w:p>
    <w:p w14:paraId="14E932F6" w14:textId="77777777" w:rsidR="00877B14" w:rsidRPr="009615FC" w:rsidRDefault="00877B14">
      <w:pPr>
        <w:pStyle w:val="LO-normal"/>
        <w:rPr>
          <w:rFonts w:cs="Times New Roman"/>
          <w:b/>
          <w:color w:val="000000"/>
        </w:rPr>
      </w:pPr>
    </w:p>
    <w:p w14:paraId="5154C362" w14:textId="5272F5EE" w:rsidR="00877B14" w:rsidRPr="009615FC" w:rsidRDefault="00A140B3">
      <w:pPr>
        <w:pStyle w:val="LO-normal"/>
        <w:rPr>
          <w:rFonts w:cs="Times New Roman"/>
          <w:b/>
          <w:color w:val="000000"/>
        </w:rPr>
      </w:pPr>
      <w:r w:rsidRPr="009615FC">
        <w:rPr>
          <w:rFonts w:cs="Times New Roman"/>
          <w:b/>
          <w:color w:val="000000"/>
        </w:rPr>
        <w:t>__________________</w:t>
      </w:r>
      <w:r w:rsidRPr="009615FC">
        <w:rPr>
          <w:rFonts w:cs="Times New Roman"/>
          <w:b/>
          <w:color w:val="000000"/>
        </w:rPr>
        <w:tab/>
      </w:r>
      <w:r w:rsidRPr="009615FC">
        <w:rPr>
          <w:rFonts w:cs="Times New Roman"/>
          <w:b/>
          <w:color w:val="000000"/>
        </w:rPr>
        <w:tab/>
      </w:r>
      <w:r w:rsidRPr="009615FC">
        <w:rPr>
          <w:rFonts w:cs="Times New Roman"/>
          <w:b/>
          <w:color w:val="000000"/>
        </w:rPr>
        <w:tab/>
        <w:t xml:space="preserve">      ___________________</w:t>
      </w:r>
    </w:p>
    <w:p w14:paraId="3BD87366" w14:textId="0F918CC9" w:rsidR="00877B14" w:rsidRPr="009615FC" w:rsidRDefault="00A140B3">
      <w:pPr>
        <w:pStyle w:val="LO-normal"/>
        <w:rPr>
          <w:rFonts w:cs="Times New Roman"/>
          <w:b/>
          <w:color w:val="000000"/>
        </w:rPr>
      </w:pPr>
      <w:proofErr w:type="spellStart"/>
      <w:r w:rsidRPr="009615FC">
        <w:rPr>
          <w:rFonts w:cs="Times New Roman"/>
          <w:b/>
          <w:color w:val="000000"/>
        </w:rPr>
        <w:t>Incharge</w:t>
      </w:r>
      <w:proofErr w:type="spellEnd"/>
      <w:r w:rsidRPr="009615FC">
        <w:rPr>
          <w:rFonts w:cs="Times New Roman"/>
          <w:b/>
          <w:color w:val="000000"/>
        </w:rPr>
        <w:t xml:space="preserve"> IT-Department</w:t>
      </w:r>
      <w:r w:rsidRPr="009615FC">
        <w:rPr>
          <w:rFonts w:cs="Times New Roman"/>
          <w:b/>
          <w:color w:val="000000"/>
        </w:rPr>
        <w:tab/>
      </w:r>
      <w:r w:rsidRPr="009615FC">
        <w:rPr>
          <w:rFonts w:cs="Times New Roman"/>
          <w:b/>
          <w:color w:val="000000"/>
        </w:rPr>
        <w:tab/>
      </w:r>
      <w:r w:rsidRPr="009615FC">
        <w:rPr>
          <w:rFonts w:cs="Times New Roman"/>
          <w:b/>
          <w:color w:val="000000"/>
        </w:rPr>
        <w:tab/>
        <w:t xml:space="preserve">      </w:t>
      </w:r>
      <w:r w:rsidRPr="009615FC">
        <w:rPr>
          <w:rFonts w:cs="Times New Roman"/>
          <w:b/>
          <w:color w:val="000000"/>
          <w:sz w:val="26"/>
          <w:szCs w:val="26"/>
        </w:rPr>
        <w:t>Director General</w:t>
      </w:r>
    </w:p>
    <w:p w14:paraId="36D158EF" w14:textId="0D642F1C" w:rsidR="00877B14" w:rsidRPr="009615FC" w:rsidRDefault="00365955" w:rsidP="00365955">
      <w:pPr>
        <w:pStyle w:val="LO-normal"/>
        <w:rPr>
          <w:rFonts w:cs="Times New Roman"/>
          <w:color w:val="000000"/>
          <w:lang w:bidi="ur-PK"/>
        </w:rPr>
      </w:pPr>
      <w:r>
        <w:rPr>
          <w:rFonts w:cs="Times New Roman"/>
          <w:color w:val="000000"/>
        </w:rPr>
        <w:t>D</w:t>
      </w:r>
      <w:r w:rsidR="003351E7" w:rsidRPr="009615FC">
        <w:rPr>
          <w:rFonts w:cs="Times New Roman"/>
          <w:color w:val="000000"/>
        </w:rPr>
        <w:t>r. N</w:t>
      </w:r>
      <w:r>
        <w:rPr>
          <w:rFonts w:cs="Times New Roman"/>
          <w:color w:val="000000"/>
        </w:rPr>
        <w:t>aveed</w:t>
      </w:r>
      <w:r w:rsidR="003351E7" w:rsidRPr="009615FC">
        <w:rPr>
          <w:rFonts w:cs="Times New Roman"/>
          <w:color w:val="000000"/>
        </w:rPr>
        <w:t xml:space="preserve"> </w:t>
      </w:r>
      <w:proofErr w:type="spellStart"/>
      <w:r w:rsidR="003351E7" w:rsidRPr="009615FC">
        <w:rPr>
          <w:rFonts w:cs="Times New Roman"/>
          <w:color w:val="000000"/>
        </w:rPr>
        <w:t>J</w:t>
      </w:r>
      <w:r>
        <w:rPr>
          <w:rFonts w:cs="Times New Roman"/>
          <w:color w:val="000000"/>
        </w:rPr>
        <w:t>hammat</w:t>
      </w:r>
      <w:proofErr w:type="spellEnd"/>
      <w:r w:rsidR="00A140B3" w:rsidRPr="009615FC">
        <w:rPr>
          <w:rFonts w:cs="Times New Roman"/>
          <w:color w:val="000000"/>
        </w:rPr>
        <w:tab/>
      </w:r>
      <w:r w:rsidR="00A140B3" w:rsidRPr="009615FC">
        <w:rPr>
          <w:rFonts w:cs="Times New Roman"/>
          <w:color w:val="000000"/>
        </w:rPr>
        <w:tab/>
      </w:r>
      <w:r w:rsidR="00A140B3" w:rsidRPr="009615FC">
        <w:rPr>
          <w:rFonts w:cs="Times New Roman"/>
          <w:color w:val="000000"/>
        </w:rPr>
        <w:tab/>
      </w:r>
      <w:r>
        <w:rPr>
          <w:rFonts w:cs="Times New Roman"/>
          <w:color w:val="000000"/>
        </w:rPr>
        <w:t xml:space="preserve">      </w:t>
      </w:r>
      <w:r w:rsidR="00F22CF5">
        <w:rPr>
          <w:rFonts w:cs="Times New Roman"/>
          <w:color w:val="000000"/>
        </w:rPr>
        <w:tab/>
        <w:t xml:space="preserve">      </w:t>
      </w:r>
      <w:r>
        <w:rPr>
          <w:rFonts w:cs="Times New Roman"/>
          <w:color w:val="000000"/>
        </w:rPr>
        <w:t xml:space="preserve">Prof.  </w:t>
      </w:r>
      <w:r w:rsidR="00A140B3" w:rsidRPr="009615FC">
        <w:rPr>
          <w:rFonts w:cs="Times New Roman"/>
          <w:color w:val="000000"/>
        </w:rPr>
        <w:t>Dr. Muhammad Mudassar</w:t>
      </w:r>
      <w:r>
        <w:rPr>
          <w:rFonts w:cs="Times New Roman"/>
          <w:color w:val="000000"/>
        </w:rPr>
        <w:t xml:space="preserve"> </w:t>
      </w:r>
      <w:proofErr w:type="spellStart"/>
      <w:r>
        <w:rPr>
          <w:rFonts w:cs="Times New Roman"/>
          <w:color w:val="000000"/>
        </w:rPr>
        <w:t>Ghaffor</w:t>
      </w:r>
      <w:proofErr w:type="spellEnd"/>
    </w:p>
    <w:p w14:paraId="184DA942" w14:textId="082CB0AA" w:rsidR="00877B14" w:rsidRPr="00365955" w:rsidRDefault="00365955">
      <w:pPr>
        <w:pStyle w:val="LO-normal"/>
        <w:rPr>
          <w:rFonts w:cs="Times New Roman"/>
          <w:bCs/>
          <w:color w:val="000000"/>
        </w:rPr>
      </w:pPr>
      <w:r w:rsidRPr="00365955">
        <w:rPr>
          <w:rFonts w:cs="Times New Roman"/>
          <w:bCs/>
          <w:color w:val="000000"/>
        </w:rPr>
        <w:t>PUGC</w:t>
      </w:r>
      <w:r>
        <w:rPr>
          <w:rFonts w:cs="Times New Roman"/>
          <w:bCs/>
          <w:color w:val="000000"/>
        </w:rPr>
        <w:t xml:space="preserve">. </w:t>
      </w:r>
      <w:r>
        <w:rPr>
          <w:rFonts w:cs="Times New Roman"/>
          <w:bCs/>
          <w:color w:val="000000"/>
        </w:rPr>
        <w:tab/>
      </w:r>
      <w:r>
        <w:rPr>
          <w:rFonts w:cs="Times New Roman"/>
          <w:bCs/>
          <w:color w:val="000000"/>
        </w:rPr>
        <w:tab/>
      </w:r>
      <w:r>
        <w:rPr>
          <w:rFonts w:cs="Times New Roman"/>
          <w:bCs/>
          <w:color w:val="000000"/>
        </w:rPr>
        <w:tab/>
      </w:r>
      <w:r>
        <w:rPr>
          <w:rFonts w:cs="Times New Roman"/>
          <w:bCs/>
          <w:color w:val="000000"/>
        </w:rPr>
        <w:tab/>
      </w:r>
      <w:r>
        <w:rPr>
          <w:rFonts w:cs="Times New Roman"/>
          <w:bCs/>
          <w:color w:val="000000"/>
        </w:rPr>
        <w:tab/>
        <w:t xml:space="preserve">      PUGC.</w:t>
      </w:r>
    </w:p>
    <w:p w14:paraId="76631A0C" w14:textId="76D118D2" w:rsidR="002B21F9" w:rsidRPr="009615FC" w:rsidRDefault="002B21F9">
      <w:r w:rsidRPr="009615FC">
        <w:br w:type="page"/>
      </w:r>
    </w:p>
    <w:p w14:paraId="52EB2CBA" w14:textId="77777777" w:rsidR="00877B14" w:rsidRPr="009615FC" w:rsidRDefault="00877B14">
      <w:pPr>
        <w:jc w:val="center"/>
        <w:rPr>
          <w:b/>
          <w:sz w:val="32"/>
          <w:szCs w:val="32"/>
        </w:rPr>
      </w:pPr>
    </w:p>
    <w:p w14:paraId="231FCAD7" w14:textId="77777777" w:rsidR="00877B14" w:rsidRPr="009615FC" w:rsidRDefault="00877B14">
      <w:pPr>
        <w:jc w:val="center"/>
        <w:rPr>
          <w:b/>
          <w:sz w:val="32"/>
          <w:szCs w:val="32"/>
        </w:rPr>
      </w:pPr>
    </w:p>
    <w:p w14:paraId="15B569D5" w14:textId="77777777" w:rsidR="00877B14" w:rsidRPr="009615FC" w:rsidRDefault="00877B14">
      <w:pPr>
        <w:jc w:val="center"/>
        <w:rPr>
          <w:b/>
          <w:sz w:val="32"/>
          <w:szCs w:val="32"/>
        </w:rPr>
      </w:pPr>
    </w:p>
    <w:p w14:paraId="6BA9CE0B" w14:textId="77777777" w:rsidR="00877B14" w:rsidRPr="009615FC" w:rsidRDefault="00877B14">
      <w:pPr>
        <w:jc w:val="center"/>
        <w:rPr>
          <w:b/>
          <w:sz w:val="32"/>
          <w:szCs w:val="32"/>
        </w:rPr>
      </w:pPr>
    </w:p>
    <w:p w14:paraId="6C5268A4" w14:textId="77777777" w:rsidR="00877B14" w:rsidRPr="009615FC" w:rsidRDefault="00A140B3">
      <w:pPr>
        <w:jc w:val="center"/>
        <w:rPr>
          <w:b/>
          <w:sz w:val="32"/>
          <w:szCs w:val="32"/>
        </w:rPr>
      </w:pPr>
      <w:r w:rsidRPr="009615FC">
        <w:rPr>
          <w:b/>
          <w:sz w:val="32"/>
          <w:szCs w:val="32"/>
        </w:rPr>
        <w:t>PROOF READING CERTIFICATE</w:t>
      </w:r>
    </w:p>
    <w:p w14:paraId="3085441B" w14:textId="77777777" w:rsidR="00877B14" w:rsidRPr="009615FC" w:rsidRDefault="00877B14">
      <w:pPr>
        <w:jc w:val="center"/>
        <w:rPr>
          <w:b/>
          <w:i/>
          <w:sz w:val="28"/>
          <w:szCs w:val="28"/>
        </w:rPr>
      </w:pPr>
    </w:p>
    <w:p w14:paraId="03928246" w14:textId="77777777" w:rsidR="00877B14" w:rsidRPr="009615FC" w:rsidRDefault="00A140B3">
      <w:pPr>
        <w:jc w:val="both"/>
        <w:rPr>
          <w:i/>
          <w:color w:val="000000"/>
        </w:rPr>
      </w:pPr>
      <w:r w:rsidRPr="009615FC">
        <w:t>It is to certify that I have read the document thoroughly and circumspectly. I am convinced that the resultant project does not contain any spelling, punctuation, or grammatical mistakes as such. All in all, I find this document well organized and I am in no doubt that its objectives have been successfully met.</w:t>
      </w:r>
    </w:p>
    <w:p w14:paraId="269C6F54" w14:textId="77777777" w:rsidR="00877B14" w:rsidRPr="009615FC" w:rsidRDefault="00877B14">
      <w:pPr>
        <w:rPr>
          <w:b/>
          <w:i/>
          <w:color w:val="000000"/>
        </w:rPr>
      </w:pPr>
    </w:p>
    <w:p w14:paraId="5A67B052" w14:textId="77777777" w:rsidR="00877B14" w:rsidRPr="009615FC" w:rsidRDefault="00877B14">
      <w:pPr>
        <w:rPr>
          <w:b/>
          <w:i/>
          <w:color w:val="000000"/>
        </w:rPr>
      </w:pPr>
    </w:p>
    <w:p w14:paraId="56E42C94" w14:textId="77777777" w:rsidR="00877B14" w:rsidRPr="009615FC" w:rsidRDefault="00877B14">
      <w:pPr>
        <w:rPr>
          <w:b/>
          <w:i/>
          <w:color w:val="000000"/>
        </w:rPr>
      </w:pPr>
    </w:p>
    <w:p w14:paraId="0A8F0E19" w14:textId="77777777" w:rsidR="00877B14" w:rsidRPr="009615FC" w:rsidRDefault="00877B14">
      <w:pPr>
        <w:rPr>
          <w:b/>
          <w:i/>
          <w:color w:val="000000"/>
        </w:rPr>
      </w:pPr>
    </w:p>
    <w:p w14:paraId="2D1C90E0" w14:textId="77777777" w:rsidR="00877B14" w:rsidRPr="009615FC" w:rsidRDefault="00877B14">
      <w:pPr>
        <w:rPr>
          <w:b/>
          <w:i/>
          <w:color w:val="000000"/>
        </w:rPr>
      </w:pPr>
    </w:p>
    <w:p w14:paraId="3BEEB944" w14:textId="77777777" w:rsidR="00877B14" w:rsidRPr="009615FC" w:rsidRDefault="00877B14">
      <w:pPr>
        <w:rPr>
          <w:b/>
          <w:i/>
          <w:color w:val="000000"/>
        </w:rPr>
      </w:pPr>
    </w:p>
    <w:p w14:paraId="50464204" w14:textId="77777777" w:rsidR="00877B14" w:rsidRPr="009615FC" w:rsidRDefault="00877B14">
      <w:pPr>
        <w:rPr>
          <w:b/>
          <w:i/>
          <w:color w:val="000000"/>
        </w:rPr>
      </w:pPr>
    </w:p>
    <w:p w14:paraId="325F64E7" w14:textId="77777777" w:rsidR="00877B14" w:rsidRPr="009615FC" w:rsidRDefault="00877B14">
      <w:pPr>
        <w:rPr>
          <w:b/>
          <w:i/>
          <w:color w:val="000000"/>
        </w:rPr>
      </w:pPr>
    </w:p>
    <w:p w14:paraId="10AEB668" w14:textId="77777777" w:rsidR="00877B14" w:rsidRPr="009615FC" w:rsidRDefault="00877B14">
      <w:pPr>
        <w:rPr>
          <w:b/>
          <w:i/>
          <w:color w:val="000000"/>
        </w:rPr>
      </w:pPr>
    </w:p>
    <w:p w14:paraId="19986802" w14:textId="77777777" w:rsidR="00877B14" w:rsidRPr="009615FC" w:rsidRDefault="00877B14">
      <w:pPr>
        <w:rPr>
          <w:b/>
          <w:i/>
          <w:color w:val="000000"/>
        </w:rPr>
      </w:pPr>
    </w:p>
    <w:p w14:paraId="06DADF5C" w14:textId="77777777" w:rsidR="00877B14" w:rsidRPr="009615FC" w:rsidRDefault="00877B14">
      <w:pPr>
        <w:rPr>
          <w:b/>
          <w:i/>
          <w:color w:val="000000"/>
        </w:rPr>
      </w:pPr>
    </w:p>
    <w:p w14:paraId="15B77C9B" w14:textId="77777777" w:rsidR="00877B14" w:rsidRPr="009615FC" w:rsidRDefault="00877B14">
      <w:pPr>
        <w:rPr>
          <w:b/>
          <w:i/>
          <w:color w:val="000000"/>
        </w:rPr>
      </w:pPr>
    </w:p>
    <w:p w14:paraId="3B33F1EB" w14:textId="77777777" w:rsidR="00877B14" w:rsidRPr="009615FC" w:rsidRDefault="00A140B3">
      <w:pPr>
        <w:rPr>
          <w:b/>
          <w:i/>
          <w:color w:val="000000"/>
        </w:rPr>
      </w:pPr>
      <w:r w:rsidRPr="009615FC">
        <w:rPr>
          <w:b/>
          <w:i/>
          <w:color w:val="000000"/>
        </w:rPr>
        <w:t xml:space="preserve">    </w:t>
      </w:r>
    </w:p>
    <w:p w14:paraId="52D49345" w14:textId="77777777" w:rsidR="00877B14" w:rsidRPr="009615FC" w:rsidRDefault="00877B14">
      <w:pPr>
        <w:rPr>
          <w:b/>
          <w:i/>
          <w:color w:val="000000"/>
        </w:rPr>
      </w:pPr>
    </w:p>
    <w:p w14:paraId="4022A22C" w14:textId="77777777" w:rsidR="00877B14" w:rsidRPr="009615FC" w:rsidRDefault="00877B14">
      <w:pPr>
        <w:rPr>
          <w:b/>
          <w:i/>
          <w:color w:val="000000"/>
        </w:rPr>
      </w:pPr>
    </w:p>
    <w:p w14:paraId="0BB43F3D" w14:textId="77777777" w:rsidR="00877B14" w:rsidRPr="009615FC" w:rsidRDefault="00877B14">
      <w:pPr>
        <w:rPr>
          <w:b/>
          <w:i/>
          <w:color w:val="000000"/>
        </w:rPr>
      </w:pPr>
    </w:p>
    <w:p w14:paraId="1CEAC50E" w14:textId="77777777" w:rsidR="00877B14" w:rsidRPr="009615FC" w:rsidRDefault="00877B14">
      <w:pPr>
        <w:rPr>
          <w:b/>
          <w:i/>
          <w:color w:val="000000"/>
        </w:rPr>
      </w:pPr>
    </w:p>
    <w:p w14:paraId="75965EE8" w14:textId="77777777" w:rsidR="00877B14" w:rsidRPr="009615FC" w:rsidRDefault="00877B14">
      <w:pPr>
        <w:rPr>
          <w:b/>
          <w:i/>
          <w:color w:val="000000"/>
        </w:rPr>
      </w:pPr>
    </w:p>
    <w:p w14:paraId="24C3ECA9" w14:textId="77777777" w:rsidR="00877B14" w:rsidRPr="009615FC" w:rsidRDefault="00877B14" w:rsidP="00073FED">
      <w:pPr>
        <w:jc w:val="center"/>
        <w:rPr>
          <w:b/>
          <w:i/>
          <w:color w:val="000000"/>
        </w:rPr>
      </w:pPr>
    </w:p>
    <w:p w14:paraId="0B5AC4F9" w14:textId="77777777" w:rsidR="00877B14" w:rsidRPr="009615FC" w:rsidRDefault="00A140B3" w:rsidP="00073FED">
      <w:pPr>
        <w:jc w:val="center"/>
        <w:rPr>
          <w:b/>
          <w:i/>
          <w:color w:val="000000"/>
        </w:rPr>
      </w:pPr>
      <w:r w:rsidRPr="009615FC">
        <w:rPr>
          <w:b/>
          <w:i/>
          <w:color w:val="000000"/>
        </w:rPr>
        <w:t>____________________</w:t>
      </w:r>
    </w:p>
    <w:p w14:paraId="739AB46D" w14:textId="1108C125" w:rsidR="00073FED" w:rsidRPr="009615FC" w:rsidRDefault="00F22CF5" w:rsidP="00073FED">
      <w:pPr>
        <w:jc w:val="center"/>
      </w:pPr>
      <w:r>
        <w:t xml:space="preserve">Ms. </w:t>
      </w:r>
      <w:proofErr w:type="spellStart"/>
      <w:r>
        <w:t>Adila</w:t>
      </w:r>
      <w:proofErr w:type="spellEnd"/>
      <w:r>
        <w:t xml:space="preserve"> Hussain</w:t>
      </w:r>
    </w:p>
    <w:p w14:paraId="110AC5E8" w14:textId="77777777" w:rsidR="00877B14" w:rsidRPr="009615FC" w:rsidRDefault="00A140B3" w:rsidP="00073FED">
      <w:pPr>
        <w:jc w:val="center"/>
      </w:pPr>
      <w:r w:rsidRPr="009615FC">
        <w:t>PUGC</w:t>
      </w:r>
    </w:p>
    <w:p w14:paraId="56CCAE16" w14:textId="45A245BE" w:rsidR="002B21F9" w:rsidRPr="009615FC" w:rsidRDefault="002B21F9">
      <w:pPr>
        <w:rPr>
          <w:b/>
          <w:color w:val="000000"/>
          <w:sz w:val="32"/>
          <w:szCs w:val="20"/>
        </w:rPr>
      </w:pPr>
      <w:r w:rsidRPr="009615FC">
        <w:rPr>
          <w:color w:val="000000"/>
        </w:rPr>
        <w:br w:type="page"/>
      </w:r>
    </w:p>
    <w:p w14:paraId="7D5A7278" w14:textId="77777777" w:rsidR="00877B14" w:rsidRPr="009615FC" w:rsidRDefault="00877B14">
      <w:pPr>
        <w:pStyle w:val="Title"/>
        <w:rPr>
          <w:rFonts w:ascii="Times New Roman" w:hAnsi="Times New Roman"/>
          <w:color w:val="000000"/>
        </w:rPr>
      </w:pPr>
    </w:p>
    <w:p w14:paraId="053F72D7" w14:textId="77777777" w:rsidR="00877B14" w:rsidRPr="009615FC" w:rsidRDefault="00877B14">
      <w:pPr>
        <w:pStyle w:val="Title"/>
        <w:rPr>
          <w:rFonts w:ascii="Times New Roman" w:hAnsi="Times New Roman"/>
          <w:color w:val="000000"/>
        </w:rPr>
      </w:pPr>
    </w:p>
    <w:p w14:paraId="6E254458" w14:textId="77777777" w:rsidR="00877B14" w:rsidRPr="009615FC" w:rsidRDefault="00A140B3">
      <w:pPr>
        <w:pStyle w:val="Title"/>
        <w:rPr>
          <w:rFonts w:ascii="Times New Roman" w:hAnsi="Times New Roman"/>
          <w:color w:val="000000"/>
        </w:rPr>
      </w:pPr>
      <w:r w:rsidRPr="009615FC">
        <w:rPr>
          <w:rFonts w:ascii="Times New Roman" w:hAnsi="Times New Roman"/>
          <w:color w:val="000000"/>
        </w:rPr>
        <w:t>Acknowledgments</w:t>
      </w:r>
    </w:p>
    <w:p w14:paraId="26BBE48C" w14:textId="77777777" w:rsidR="00877B14" w:rsidRPr="009615FC" w:rsidRDefault="00877B14">
      <w:pPr>
        <w:pStyle w:val="Subtitle"/>
        <w:rPr>
          <w:rFonts w:ascii="Times New Roman" w:hAnsi="Times New Roman"/>
          <w:b/>
          <w:color w:val="000000"/>
          <w:sz w:val="32"/>
          <w:szCs w:val="20"/>
        </w:rPr>
      </w:pPr>
    </w:p>
    <w:p w14:paraId="7F650B5C" w14:textId="1AF5DFF7" w:rsidR="003351E7" w:rsidRPr="009615FC" w:rsidRDefault="003351E7" w:rsidP="003351E7">
      <w:pPr>
        <w:jc w:val="both"/>
      </w:pPr>
      <w:r w:rsidRPr="009615FC">
        <w:t xml:space="preserve">This project is the direct result of the teamwork. We sincerely thank the instructors and students who have shared their suggestion with us over last few weeks. Many thanks go to </w:t>
      </w:r>
      <w:r w:rsidRPr="009615FC">
        <w:rPr>
          <w:b/>
        </w:rPr>
        <w:t xml:space="preserve">Dr. </w:t>
      </w:r>
      <w:r w:rsidR="00594752">
        <w:rPr>
          <w:b/>
        </w:rPr>
        <w:t>Ghulam Mustafa</w:t>
      </w:r>
      <w:r w:rsidRPr="009615FC">
        <w:t xml:space="preserve"> our Project coordinator and supervisor, whose management helped us to get this project produced in timely and efficient manner. And finally, we thank </w:t>
      </w:r>
      <w:r w:rsidRPr="009615FC">
        <w:rPr>
          <w:b/>
        </w:rPr>
        <w:t xml:space="preserve">Prof. Dr. Salman Naseer and </w:t>
      </w:r>
      <w:r w:rsidR="00365955">
        <w:rPr>
          <w:b/>
        </w:rPr>
        <w:t>Mr</w:t>
      </w:r>
      <w:r w:rsidRPr="009615FC">
        <w:rPr>
          <w:b/>
        </w:rPr>
        <w:t>. Muhammad Younas</w:t>
      </w:r>
      <w:r w:rsidRPr="009615FC">
        <w:t xml:space="preserve"> who weren’t directly involved in this project but who have stood by us the whole way, we appreciate your encouragement and support. We are also thankful to our friends and families whose silent support led us to complete our project.</w:t>
      </w:r>
    </w:p>
    <w:p w14:paraId="12DCA17A" w14:textId="11E66DBE" w:rsidR="002B21F9" w:rsidRPr="009615FC" w:rsidRDefault="002B21F9">
      <w:r w:rsidRPr="009615FC">
        <w:br w:type="page"/>
      </w:r>
    </w:p>
    <w:p w14:paraId="500CC726" w14:textId="77777777" w:rsidR="00877B14" w:rsidRPr="009615FC" w:rsidRDefault="00877B14">
      <w:pPr>
        <w:rPr>
          <w:b/>
          <w:bCs/>
          <w:sz w:val="32"/>
          <w:szCs w:val="32"/>
          <w:u w:val="single"/>
        </w:rPr>
      </w:pPr>
    </w:p>
    <w:p w14:paraId="352B7F77" w14:textId="77777777" w:rsidR="00877B14" w:rsidRPr="009615FC" w:rsidRDefault="00A140B3">
      <w:pPr>
        <w:rPr>
          <w:b/>
          <w:bCs/>
          <w:sz w:val="32"/>
          <w:szCs w:val="32"/>
          <w:u w:val="single"/>
        </w:rPr>
      </w:pPr>
      <w:r w:rsidRPr="009615FC">
        <w:rPr>
          <w:b/>
          <w:bCs/>
          <w:sz w:val="32"/>
          <w:szCs w:val="32"/>
          <w:u w:val="single"/>
        </w:rPr>
        <w:t>Write to us</w:t>
      </w:r>
    </w:p>
    <w:p w14:paraId="60C5D045" w14:textId="77777777" w:rsidR="00877B14" w:rsidRPr="009615FC" w:rsidRDefault="00877B14">
      <w:pPr>
        <w:rPr>
          <w:color w:val="000000"/>
        </w:rPr>
      </w:pPr>
    </w:p>
    <w:p w14:paraId="1FD3D151" w14:textId="5C371843" w:rsidR="00877B14" w:rsidRPr="009615FC" w:rsidRDefault="00A140B3">
      <w:pPr>
        <w:spacing w:line="360" w:lineRule="auto"/>
        <w:jc w:val="both"/>
        <w:rPr>
          <w:color w:val="000000"/>
        </w:rPr>
      </w:pPr>
      <w:r w:rsidRPr="009615FC">
        <w:rPr>
          <w:color w:val="000000"/>
        </w:rPr>
        <w:t>We welcome your response to this project.</w:t>
      </w:r>
      <w:r w:rsidR="00D26393" w:rsidRPr="009615FC">
        <w:rPr>
          <w:color w:val="000000"/>
        </w:rPr>
        <w:t xml:space="preserve"> </w:t>
      </w:r>
      <w:r w:rsidRPr="009615FC">
        <w:rPr>
          <w:color w:val="000000"/>
        </w:rPr>
        <w:t>I</w:t>
      </w:r>
      <w:r w:rsidR="00D26393" w:rsidRPr="009615FC">
        <w:rPr>
          <w:color w:val="000000"/>
        </w:rPr>
        <w:t>f</w:t>
      </w:r>
      <w:r w:rsidRPr="009615FC">
        <w:rPr>
          <w:color w:val="000000"/>
        </w:rPr>
        <w:t xml:space="preserve"> there is anything you want to mention about the improvement of this project, please let us know:</w:t>
      </w:r>
    </w:p>
    <w:p w14:paraId="1C11D9A2" w14:textId="77777777" w:rsidR="00877B14" w:rsidRPr="009615FC" w:rsidRDefault="00877B14">
      <w:pPr>
        <w:spacing w:line="360" w:lineRule="auto"/>
        <w:jc w:val="both"/>
        <w:rPr>
          <w:color w:val="000000"/>
        </w:rPr>
      </w:pPr>
    </w:p>
    <w:p w14:paraId="73D6E115" w14:textId="77777777" w:rsidR="00877B14" w:rsidRPr="009615FC" w:rsidRDefault="00877B14">
      <w:pPr>
        <w:spacing w:line="360" w:lineRule="auto"/>
        <w:jc w:val="both"/>
        <w:rPr>
          <w:color w:val="000000"/>
        </w:rPr>
      </w:pPr>
    </w:p>
    <w:p w14:paraId="565BE121" w14:textId="77777777" w:rsidR="003351E7" w:rsidRPr="009615FC" w:rsidRDefault="003351E7" w:rsidP="003351E7">
      <w:pPr>
        <w:rPr>
          <w:color w:val="000000"/>
        </w:rPr>
      </w:pPr>
    </w:p>
    <w:p w14:paraId="225FC290" w14:textId="4D7499C9" w:rsidR="008E1A1D" w:rsidRPr="009615FC" w:rsidRDefault="0022281F" w:rsidP="008E1A1D">
      <w:pPr>
        <w:rPr>
          <w:color w:val="000000"/>
        </w:rPr>
      </w:pPr>
      <w:r w:rsidRPr="009615FC">
        <w:rPr>
          <w:color w:val="000000"/>
        </w:rPr>
        <w:t>Azeem Ali</w:t>
      </w:r>
      <w:r w:rsidR="003351E7" w:rsidRPr="009615FC">
        <w:rPr>
          <w:color w:val="000000"/>
        </w:rPr>
        <w:t xml:space="preserve">                                </w:t>
      </w:r>
      <w:r w:rsidRPr="009615FC">
        <w:rPr>
          <w:color w:val="000000"/>
        </w:rPr>
        <w:tab/>
      </w:r>
      <w:r w:rsidR="003351E7" w:rsidRPr="009615FC">
        <w:rPr>
          <w:color w:val="000000"/>
        </w:rPr>
        <w:t xml:space="preserve"> </w:t>
      </w:r>
      <w:hyperlink r:id="rId15" w:history="1">
        <w:r w:rsidR="008E1A1D" w:rsidRPr="009615FC">
          <w:rPr>
            <w:rStyle w:val="Hyperlink"/>
          </w:rPr>
          <w:t>azeemali0346634@gmail.com</w:t>
        </w:r>
      </w:hyperlink>
    </w:p>
    <w:p w14:paraId="7FFA5D9F" w14:textId="6E327FDA" w:rsidR="008E1A1D" w:rsidRPr="009615FC" w:rsidRDefault="0022281F" w:rsidP="008E1A1D">
      <w:pPr>
        <w:rPr>
          <w:color w:val="000000"/>
        </w:rPr>
      </w:pPr>
      <w:r w:rsidRPr="009615FC">
        <w:rPr>
          <w:color w:val="000000"/>
        </w:rPr>
        <w:t>Daoud Ur Rehman</w:t>
      </w:r>
      <w:r w:rsidR="003351E7" w:rsidRPr="009615FC">
        <w:rPr>
          <w:color w:val="000000"/>
        </w:rPr>
        <w:t xml:space="preserve">                               </w:t>
      </w:r>
      <w:hyperlink r:id="rId16" w:history="1">
        <w:r w:rsidR="008E1A1D" w:rsidRPr="009615FC">
          <w:rPr>
            <w:rStyle w:val="Hyperlink"/>
          </w:rPr>
          <w:t>daoudurrehman1@gmail.com</w:t>
        </w:r>
      </w:hyperlink>
    </w:p>
    <w:p w14:paraId="2E1A461A" w14:textId="2BF20D70" w:rsidR="003351E7" w:rsidRPr="009615FC" w:rsidRDefault="0022281F" w:rsidP="008E1A1D">
      <w:pPr>
        <w:rPr>
          <w:color w:val="000000"/>
        </w:rPr>
      </w:pPr>
      <w:r w:rsidRPr="009615FC">
        <w:rPr>
          <w:color w:val="000000"/>
        </w:rPr>
        <w:t>Talha Younas</w:t>
      </w:r>
      <w:r w:rsidR="003351E7" w:rsidRPr="009615FC">
        <w:rPr>
          <w:color w:val="000000"/>
        </w:rPr>
        <w:t xml:space="preserve">                                     </w:t>
      </w:r>
      <w:r w:rsidRPr="009615FC">
        <w:rPr>
          <w:color w:val="000000"/>
        </w:rPr>
        <w:tab/>
        <w:t xml:space="preserve"> </w:t>
      </w:r>
      <w:hyperlink r:id="rId17" w:history="1">
        <w:r w:rsidRPr="009615FC">
          <w:rPr>
            <w:rStyle w:val="Hyperlink"/>
          </w:rPr>
          <w:t>talhamughal52352@gmail.com</w:t>
        </w:r>
      </w:hyperlink>
    </w:p>
    <w:p w14:paraId="23BC436D" w14:textId="2F507095" w:rsidR="002B21F9" w:rsidRPr="009615FC" w:rsidRDefault="002B21F9">
      <w:r w:rsidRPr="009615FC">
        <w:br w:type="page"/>
      </w:r>
    </w:p>
    <w:p w14:paraId="3BFBCADD" w14:textId="77777777" w:rsidR="00877B14" w:rsidRPr="009615FC" w:rsidRDefault="00877B14">
      <w:pPr>
        <w:jc w:val="distribute"/>
        <w:rPr>
          <w:rFonts w:eastAsia="TimesNewRomanPS-BoldMT"/>
          <w:b/>
          <w:bCs/>
          <w:color w:val="000000"/>
          <w:lang w:eastAsia="zh-CN" w:bidi="ar"/>
        </w:rPr>
      </w:pPr>
    </w:p>
    <w:p w14:paraId="087374FB" w14:textId="77777777" w:rsidR="00877B14" w:rsidRPr="009615FC" w:rsidRDefault="00877B14">
      <w:pPr>
        <w:jc w:val="distribute"/>
        <w:rPr>
          <w:rFonts w:eastAsia="TimesNewRomanPS-BoldMT"/>
          <w:b/>
          <w:bCs/>
          <w:color w:val="000000"/>
          <w:lang w:eastAsia="zh-CN" w:bidi="ar"/>
        </w:rPr>
      </w:pPr>
    </w:p>
    <w:p w14:paraId="505B867E" w14:textId="77777777" w:rsidR="00877B14" w:rsidRPr="009615FC" w:rsidRDefault="00877B14">
      <w:pPr>
        <w:jc w:val="distribute"/>
        <w:rPr>
          <w:rFonts w:eastAsia="TimesNewRomanPS-BoldMT"/>
          <w:b/>
          <w:bCs/>
          <w:color w:val="000000"/>
          <w:lang w:eastAsia="zh-CN" w:bidi="ar"/>
        </w:rPr>
      </w:pPr>
    </w:p>
    <w:p w14:paraId="62436A49" w14:textId="77777777" w:rsidR="00877B14" w:rsidRPr="009615FC" w:rsidRDefault="00877B14">
      <w:pPr>
        <w:jc w:val="distribute"/>
        <w:rPr>
          <w:rFonts w:eastAsia="TimesNewRomanPS-BoldMT"/>
          <w:b/>
          <w:bCs/>
          <w:color w:val="000000"/>
          <w:lang w:eastAsia="zh-CN" w:bidi="ar"/>
        </w:rPr>
      </w:pPr>
    </w:p>
    <w:p w14:paraId="4F515C8B" w14:textId="77777777" w:rsidR="00877B14" w:rsidRPr="009615FC" w:rsidRDefault="00877B14">
      <w:pPr>
        <w:jc w:val="distribute"/>
        <w:rPr>
          <w:rFonts w:eastAsia="TimesNewRomanPS-BoldMT"/>
          <w:b/>
          <w:bCs/>
          <w:color w:val="000000"/>
          <w:lang w:eastAsia="zh-CN" w:bidi="ar"/>
        </w:rPr>
      </w:pPr>
    </w:p>
    <w:p w14:paraId="7F581B28" w14:textId="77777777" w:rsidR="00877B14" w:rsidRPr="009615FC" w:rsidRDefault="00A140B3">
      <w:pPr>
        <w:jc w:val="center"/>
        <w:rPr>
          <w:b/>
          <w:sz w:val="32"/>
          <w:szCs w:val="32"/>
        </w:rPr>
      </w:pPr>
      <w:r w:rsidRPr="009615FC">
        <w:rPr>
          <w:b/>
          <w:sz w:val="32"/>
          <w:szCs w:val="32"/>
        </w:rPr>
        <w:t>ABSTRACT</w:t>
      </w:r>
    </w:p>
    <w:p w14:paraId="7216C57D" w14:textId="77777777" w:rsidR="00877B14" w:rsidRPr="009615FC" w:rsidRDefault="00877B14">
      <w:pPr>
        <w:jc w:val="distribute"/>
        <w:rPr>
          <w:rFonts w:eastAsia="TimesNewRomanPS-BoldMT"/>
          <w:b/>
          <w:bCs/>
          <w:color w:val="000000"/>
          <w:lang w:eastAsia="zh-CN" w:bidi="ar"/>
        </w:rPr>
      </w:pPr>
    </w:p>
    <w:p w14:paraId="03F65F2F" w14:textId="651FA295" w:rsidR="00095CBB" w:rsidRPr="009615FC" w:rsidRDefault="00A20E30" w:rsidP="00DA2346">
      <w:pPr>
        <w:rPr>
          <w:color w:val="000000"/>
          <w:sz w:val="28"/>
          <w:szCs w:val="28"/>
        </w:rPr>
      </w:pPr>
      <w:r w:rsidRPr="009615FC">
        <w:rPr>
          <w:color w:val="000000"/>
          <w:sz w:val="28"/>
          <w:szCs w:val="28"/>
        </w:rPr>
        <w:t>The objective of this project is to develop a web-based Blog Ranking SEO</w:t>
      </w:r>
      <w:r w:rsidR="00DA2346" w:rsidRPr="009615FC">
        <w:rPr>
          <w:color w:val="000000"/>
          <w:sz w:val="28"/>
          <w:szCs w:val="28"/>
        </w:rPr>
        <w:t xml:space="preserve"> </w:t>
      </w:r>
      <w:r w:rsidRPr="009615FC">
        <w:rPr>
          <w:color w:val="000000"/>
          <w:sz w:val="28"/>
          <w:szCs w:val="28"/>
        </w:rPr>
        <w:t>Tool using artificial intelligence. This tool aims to streamline the process of</w:t>
      </w:r>
      <w:r w:rsidR="00DA2346" w:rsidRPr="009615FC">
        <w:rPr>
          <w:color w:val="000000"/>
          <w:sz w:val="28"/>
          <w:szCs w:val="28"/>
        </w:rPr>
        <w:t xml:space="preserve"> </w:t>
      </w:r>
      <w:r w:rsidRPr="009615FC">
        <w:rPr>
          <w:color w:val="000000"/>
          <w:sz w:val="28"/>
          <w:szCs w:val="28"/>
        </w:rPr>
        <w:t>optimizing blog content for search engine visibility and effectiveness. Users</w:t>
      </w:r>
      <w:r w:rsidR="00DA2346" w:rsidRPr="009615FC">
        <w:rPr>
          <w:color w:val="000000"/>
          <w:sz w:val="28"/>
          <w:szCs w:val="28"/>
        </w:rPr>
        <w:t xml:space="preserve"> </w:t>
      </w:r>
      <w:r w:rsidRPr="009615FC">
        <w:rPr>
          <w:color w:val="000000"/>
          <w:sz w:val="28"/>
          <w:szCs w:val="28"/>
        </w:rPr>
        <w:t>will input specific keywords, and the tool will utilize web scraping</w:t>
      </w:r>
      <w:r w:rsidR="00DA2346" w:rsidRPr="009615FC">
        <w:rPr>
          <w:color w:val="000000"/>
          <w:sz w:val="28"/>
          <w:szCs w:val="28"/>
        </w:rPr>
        <w:t xml:space="preserve"> </w:t>
      </w:r>
      <w:r w:rsidRPr="009615FC">
        <w:rPr>
          <w:color w:val="000000"/>
          <w:sz w:val="28"/>
          <w:szCs w:val="28"/>
        </w:rPr>
        <w:t>techniques to retrieve relevant data from the internet. The retrieved data will</w:t>
      </w:r>
      <w:r w:rsidR="00DA2346" w:rsidRPr="009615FC">
        <w:rPr>
          <w:color w:val="000000"/>
          <w:sz w:val="28"/>
          <w:szCs w:val="28"/>
        </w:rPr>
        <w:t xml:space="preserve"> </w:t>
      </w:r>
      <w:r w:rsidRPr="009615FC">
        <w:rPr>
          <w:color w:val="000000"/>
          <w:sz w:val="28"/>
          <w:szCs w:val="28"/>
        </w:rPr>
        <w:t>then be processed and analyzed using AI algorithms to provide</w:t>
      </w:r>
      <w:r w:rsidR="00DA2346" w:rsidRPr="009615FC">
        <w:rPr>
          <w:color w:val="000000"/>
          <w:sz w:val="28"/>
          <w:szCs w:val="28"/>
        </w:rPr>
        <w:t xml:space="preserve"> </w:t>
      </w:r>
      <w:r w:rsidRPr="009615FC">
        <w:rPr>
          <w:color w:val="000000"/>
          <w:sz w:val="28"/>
          <w:szCs w:val="28"/>
        </w:rPr>
        <w:t>comprehensive ranking results. This tool is designed to assist content</w:t>
      </w:r>
      <w:r w:rsidR="00DA2346" w:rsidRPr="009615FC">
        <w:rPr>
          <w:color w:val="000000"/>
          <w:sz w:val="28"/>
          <w:szCs w:val="28"/>
        </w:rPr>
        <w:t xml:space="preserve"> </w:t>
      </w:r>
      <w:r w:rsidRPr="009615FC">
        <w:rPr>
          <w:color w:val="000000"/>
          <w:sz w:val="28"/>
          <w:szCs w:val="28"/>
        </w:rPr>
        <w:t>creators and digital marketers in making data-driven decisions to enhance</w:t>
      </w:r>
      <w:r w:rsidR="00DA2346" w:rsidRPr="009615FC">
        <w:rPr>
          <w:color w:val="000000"/>
          <w:sz w:val="28"/>
          <w:szCs w:val="28"/>
        </w:rPr>
        <w:t xml:space="preserve"> </w:t>
      </w:r>
      <w:r w:rsidRPr="009615FC">
        <w:rPr>
          <w:color w:val="000000"/>
          <w:sz w:val="28"/>
          <w:szCs w:val="28"/>
        </w:rPr>
        <w:t>their blog's search engine performance.</w:t>
      </w:r>
    </w:p>
    <w:p w14:paraId="09AD2D49" w14:textId="77777777" w:rsidR="00095CBB" w:rsidRPr="009615FC" w:rsidRDefault="00095CBB">
      <w:pPr>
        <w:rPr>
          <w:color w:val="000000"/>
          <w:sz w:val="28"/>
          <w:szCs w:val="28"/>
        </w:rPr>
      </w:pPr>
      <w:r w:rsidRPr="009615FC">
        <w:rPr>
          <w:color w:val="000000"/>
          <w:sz w:val="28"/>
          <w:szCs w:val="28"/>
        </w:rPr>
        <w:br w:type="page"/>
      </w:r>
    </w:p>
    <w:p w14:paraId="04B66A7B" w14:textId="77777777" w:rsidR="003351E7" w:rsidRPr="009615FC" w:rsidRDefault="003351E7" w:rsidP="00DA2346">
      <w:pPr>
        <w:rPr>
          <w:color w:val="000000"/>
          <w:sz w:val="28"/>
          <w:szCs w:val="28"/>
        </w:rPr>
      </w:pPr>
    </w:p>
    <w:p w14:paraId="6CBD2D84" w14:textId="77777777" w:rsidR="00095CBB" w:rsidRPr="009615FC" w:rsidRDefault="00095CBB" w:rsidP="00DA2346">
      <w:pPr>
        <w:rPr>
          <w:color w:val="000000"/>
          <w:sz w:val="28"/>
          <w:szCs w:val="28"/>
        </w:rPr>
      </w:pPr>
    </w:p>
    <w:p w14:paraId="71EB4796" w14:textId="77777777" w:rsidR="00095CBB" w:rsidRPr="009615FC" w:rsidRDefault="00095CBB" w:rsidP="00DA2346">
      <w:pPr>
        <w:rPr>
          <w:color w:val="000000"/>
          <w:sz w:val="28"/>
          <w:szCs w:val="28"/>
        </w:rPr>
      </w:pPr>
    </w:p>
    <w:p w14:paraId="56195431" w14:textId="77777777" w:rsidR="00095CBB" w:rsidRPr="009615FC" w:rsidRDefault="00095CBB" w:rsidP="00DA2346">
      <w:pPr>
        <w:rPr>
          <w:color w:val="000000"/>
          <w:sz w:val="28"/>
          <w:szCs w:val="28"/>
        </w:rPr>
      </w:pPr>
    </w:p>
    <w:p w14:paraId="581572E7" w14:textId="1676C58F" w:rsidR="002B21F9" w:rsidRPr="009615FC" w:rsidRDefault="002B21F9" w:rsidP="002B21F9">
      <w:pPr>
        <w:rPr>
          <w:rFonts w:eastAsia="TimesNewRomanPS-BoldMT"/>
          <w:b/>
          <w:bCs/>
          <w:color w:val="000000"/>
          <w:lang w:eastAsia="zh-CN" w:bidi="ar"/>
        </w:rPr>
      </w:pPr>
    </w:p>
    <w:p w14:paraId="34E105A2" w14:textId="77777777" w:rsidR="00877B14" w:rsidRPr="009615FC" w:rsidRDefault="00877B14">
      <w:pPr>
        <w:jc w:val="center"/>
        <w:rPr>
          <w:b/>
          <w:i/>
          <w:iCs/>
          <w:color w:val="000000"/>
          <w:sz w:val="32"/>
          <w:szCs w:val="32"/>
          <w:u w:val="single"/>
        </w:rPr>
      </w:pPr>
    </w:p>
    <w:p w14:paraId="37A1EC4C" w14:textId="77777777" w:rsidR="00877B14" w:rsidRPr="009615FC" w:rsidRDefault="00A140B3">
      <w:pPr>
        <w:jc w:val="center"/>
        <w:rPr>
          <w:b/>
          <w:i/>
          <w:iCs/>
          <w:color w:val="000000"/>
          <w:sz w:val="32"/>
          <w:szCs w:val="32"/>
          <w:u w:val="single"/>
        </w:rPr>
      </w:pPr>
      <w:r w:rsidRPr="009615FC">
        <w:rPr>
          <w:b/>
          <w:i/>
          <w:iCs/>
          <w:color w:val="000000"/>
          <w:sz w:val="32"/>
          <w:szCs w:val="32"/>
          <w:u w:val="single"/>
        </w:rPr>
        <w:t>For Our Beloved Parents and Teachers</w:t>
      </w:r>
    </w:p>
    <w:p w14:paraId="59F2EE48" w14:textId="77777777" w:rsidR="00877B14" w:rsidRPr="009615FC" w:rsidRDefault="00877B14">
      <w:pPr>
        <w:jc w:val="center"/>
        <w:rPr>
          <w:color w:val="000000"/>
          <w:sz w:val="32"/>
          <w:szCs w:val="32"/>
          <w:u w:val="single"/>
        </w:rPr>
      </w:pPr>
    </w:p>
    <w:p w14:paraId="0091E44F" w14:textId="77777777" w:rsidR="00095CBB" w:rsidRPr="009615FC" w:rsidRDefault="00A140B3" w:rsidP="006A0A4A">
      <w:pPr>
        <w:pStyle w:val="TOCHeading"/>
        <w:jc w:val="center"/>
        <w:rPr>
          <w:rFonts w:ascii="Times New Roman" w:hAnsi="Times New Roman" w:cs="Times New Roman"/>
          <w:b w:val="0"/>
          <w:bCs w:val="0"/>
          <w:i/>
          <w:iCs/>
          <w:color w:val="000000"/>
          <w:sz w:val="32"/>
          <w:szCs w:val="32"/>
        </w:rPr>
      </w:pPr>
      <w:r w:rsidRPr="009615FC">
        <w:rPr>
          <w:rFonts w:ascii="Times New Roman" w:hAnsi="Times New Roman" w:cs="Times New Roman"/>
          <w:b w:val="0"/>
          <w:bCs w:val="0"/>
          <w:i/>
          <w:iCs/>
          <w:color w:val="000000"/>
          <w:sz w:val="32"/>
          <w:szCs w:val="32"/>
        </w:rPr>
        <w:t>“Dedicated to our parents and teachers without whose wholehearted support, encouragement, and guidance it would have been impossible for us to make this projec</w:t>
      </w:r>
      <w:r w:rsidR="00095CBB" w:rsidRPr="009615FC">
        <w:rPr>
          <w:rFonts w:ascii="Times New Roman" w:hAnsi="Times New Roman" w:cs="Times New Roman"/>
          <w:b w:val="0"/>
          <w:bCs w:val="0"/>
          <w:i/>
          <w:iCs/>
          <w:color w:val="000000"/>
          <w:sz w:val="32"/>
          <w:szCs w:val="32"/>
        </w:rPr>
        <w:t>t”</w:t>
      </w:r>
    </w:p>
    <w:p w14:paraId="5CCBC1AD" w14:textId="77777777" w:rsidR="00095CBB" w:rsidRPr="009615FC" w:rsidRDefault="00095CBB">
      <w:pPr>
        <w:rPr>
          <w:i/>
          <w:iCs/>
          <w:color w:val="000000"/>
          <w:sz w:val="32"/>
          <w:szCs w:val="32"/>
        </w:rPr>
      </w:pPr>
      <w:r w:rsidRPr="009615FC">
        <w:rPr>
          <w:b/>
          <w:bCs/>
          <w:i/>
          <w:iCs/>
          <w:color w:val="000000"/>
          <w:sz w:val="32"/>
          <w:szCs w:val="32"/>
        </w:rPr>
        <w:br w:type="page"/>
      </w:r>
    </w:p>
    <w:p w14:paraId="1536A69B" w14:textId="77777777" w:rsidR="004571ED" w:rsidRPr="009615FC" w:rsidRDefault="00095CBB" w:rsidP="00095CBB">
      <w:pPr>
        <w:pStyle w:val="BodyText"/>
        <w:jc w:val="center"/>
      </w:pPr>
      <w:r w:rsidRPr="009615FC">
        <w:lastRenderedPageBreak/>
        <w:t xml:space="preserve"> </w:t>
      </w:r>
    </w:p>
    <w:sdt>
      <w:sdtPr>
        <w:rPr>
          <w:b w:val="0"/>
          <w:bCs w:val="0"/>
          <w:sz w:val="24"/>
        </w:rPr>
        <w:id w:val="-885720122"/>
        <w:docPartObj>
          <w:docPartGallery w:val="Table of Contents"/>
          <w:docPartUnique/>
        </w:docPartObj>
      </w:sdtPr>
      <w:sdtEndPr>
        <w:rPr>
          <w:noProof/>
        </w:rPr>
      </w:sdtEndPr>
      <w:sdtContent>
        <w:p w14:paraId="4FEFA190" w14:textId="1931592C" w:rsidR="009C37CE" w:rsidRPr="009615FC" w:rsidRDefault="009C37CE" w:rsidP="00095CBB">
          <w:pPr>
            <w:pStyle w:val="BodyText"/>
            <w:jc w:val="center"/>
            <w:rPr>
              <w:color w:val="000000" w:themeColor="text1"/>
            </w:rPr>
          </w:pPr>
          <w:r w:rsidRPr="009615FC">
            <w:rPr>
              <w:color w:val="000000" w:themeColor="text1"/>
            </w:rPr>
            <w:t>Table of Contents</w:t>
          </w:r>
        </w:p>
        <w:p w14:paraId="3D8E107D" w14:textId="338B9A55" w:rsidR="004571ED" w:rsidRPr="009615FC" w:rsidRDefault="009C37CE">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r w:rsidRPr="009615FC">
            <w:rPr>
              <w:rFonts w:ascii="Times New Roman" w:hAnsi="Times New Roman" w:cs="Times New Roman"/>
              <w:b w:val="0"/>
              <w:bCs w:val="0"/>
            </w:rPr>
            <w:fldChar w:fldCharType="begin"/>
          </w:r>
          <w:r w:rsidRPr="009615FC">
            <w:rPr>
              <w:rFonts w:ascii="Times New Roman" w:hAnsi="Times New Roman" w:cs="Times New Roman"/>
            </w:rPr>
            <w:instrText xml:space="preserve"> TOC \o "1-3" \h \z \u </w:instrText>
          </w:r>
          <w:r w:rsidRPr="009615FC">
            <w:rPr>
              <w:rFonts w:ascii="Times New Roman" w:hAnsi="Times New Roman" w:cs="Times New Roman"/>
              <w:b w:val="0"/>
              <w:bCs w:val="0"/>
            </w:rPr>
            <w:fldChar w:fldCharType="separate"/>
          </w:r>
          <w:hyperlink w:anchor="_Toc167960684" w:history="1">
            <w:r w:rsidR="004571ED" w:rsidRPr="009615FC">
              <w:rPr>
                <w:rStyle w:val="Hyperlink"/>
                <w:rFonts w:ascii="Times New Roman" w:hAnsi="Times New Roman" w:cs="Times New Roman"/>
                <w:noProof/>
              </w:rPr>
              <w:t>Chapter # 1</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w:t>
            </w:r>
            <w:r w:rsidR="004571ED" w:rsidRPr="009615FC">
              <w:rPr>
                <w:rFonts w:ascii="Times New Roman" w:hAnsi="Times New Roman" w:cs="Times New Roman"/>
                <w:noProof/>
                <w:webHidden/>
              </w:rPr>
              <w:fldChar w:fldCharType="end"/>
            </w:r>
          </w:hyperlink>
        </w:p>
        <w:p w14:paraId="0E1B5059" w14:textId="4C190C7F"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685" w:history="1">
            <w:r w:rsidR="004571ED" w:rsidRPr="009615FC">
              <w:rPr>
                <w:rStyle w:val="Hyperlink"/>
                <w:rFonts w:ascii="Times New Roman" w:hAnsi="Times New Roman" w:cs="Times New Roman"/>
                <w:noProof/>
                <w:lang w:bidi="hi-IN"/>
              </w:rPr>
              <w:t xml:space="preserve">1.1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Project Feasibility Repor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w:t>
            </w:r>
            <w:r w:rsidR="004571ED" w:rsidRPr="009615FC">
              <w:rPr>
                <w:rFonts w:ascii="Times New Roman" w:hAnsi="Times New Roman" w:cs="Times New Roman"/>
                <w:noProof/>
                <w:webHidden/>
              </w:rPr>
              <w:fldChar w:fldCharType="end"/>
            </w:r>
          </w:hyperlink>
        </w:p>
        <w:p w14:paraId="48E61E01" w14:textId="65CCCDCC"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86" w:history="1">
            <w:r w:rsidR="004571ED" w:rsidRPr="009615FC">
              <w:rPr>
                <w:rStyle w:val="Hyperlink"/>
                <w:rFonts w:ascii="Times New Roman" w:eastAsia="Arial" w:hAnsi="Times New Roman" w:cs="Times New Roman"/>
                <w:noProof/>
              </w:rPr>
              <w:t>1.1.1</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Technical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6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w:t>
            </w:r>
            <w:r w:rsidR="004571ED" w:rsidRPr="009615FC">
              <w:rPr>
                <w:rFonts w:ascii="Times New Roman" w:hAnsi="Times New Roman" w:cs="Times New Roman"/>
                <w:noProof/>
                <w:webHidden/>
              </w:rPr>
              <w:fldChar w:fldCharType="end"/>
            </w:r>
          </w:hyperlink>
        </w:p>
        <w:p w14:paraId="3F19E4A1" w14:textId="01F33973"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87" w:history="1">
            <w:r w:rsidR="004571ED" w:rsidRPr="009615FC">
              <w:rPr>
                <w:rStyle w:val="Hyperlink"/>
                <w:rFonts w:ascii="Times New Roman" w:eastAsia="Arial" w:hAnsi="Times New Roman" w:cs="Times New Roman"/>
                <w:noProof/>
              </w:rPr>
              <w:t>1.1.2</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Operational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7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w:t>
            </w:r>
            <w:r w:rsidR="004571ED" w:rsidRPr="009615FC">
              <w:rPr>
                <w:rFonts w:ascii="Times New Roman" w:hAnsi="Times New Roman" w:cs="Times New Roman"/>
                <w:noProof/>
                <w:webHidden/>
              </w:rPr>
              <w:fldChar w:fldCharType="end"/>
            </w:r>
          </w:hyperlink>
        </w:p>
        <w:p w14:paraId="5F64CD47" w14:textId="08320FA2"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88" w:history="1">
            <w:r w:rsidR="004571ED" w:rsidRPr="009615FC">
              <w:rPr>
                <w:rStyle w:val="Hyperlink"/>
                <w:rFonts w:ascii="Times New Roman" w:eastAsia="Arial" w:hAnsi="Times New Roman" w:cs="Times New Roman"/>
                <w:noProof/>
              </w:rPr>
              <w:t>1.1.3</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Economic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8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w:t>
            </w:r>
            <w:r w:rsidR="004571ED" w:rsidRPr="009615FC">
              <w:rPr>
                <w:rFonts w:ascii="Times New Roman" w:hAnsi="Times New Roman" w:cs="Times New Roman"/>
                <w:noProof/>
                <w:webHidden/>
              </w:rPr>
              <w:fldChar w:fldCharType="end"/>
            </w:r>
          </w:hyperlink>
        </w:p>
        <w:p w14:paraId="39240000" w14:textId="0B80701F"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89" w:history="1">
            <w:r w:rsidR="004571ED" w:rsidRPr="009615FC">
              <w:rPr>
                <w:rStyle w:val="Hyperlink"/>
                <w:rFonts w:ascii="Times New Roman" w:eastAsia="Arial" w:hAnsi="Times New Roman" w:cs="Times New Roman"/>
                <w:noProof/>
              </w:rPr>
              <w:t>1.1.4</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Schedule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89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w:t>
            </w:r>
            <w:r w:rsidR="004571ED" w:rsidRPr="009615FC">
              <w:rPr>
                <w:rFonts w:ascii="Times New Roman" w:hAnsi="Times New Roman" w:cs="Times New Roman"/>
                <w:noProof/>
                <w:webHidden/>
              </w:rPr>
              <w:fldChar w:fldCharType="end"/>
            </w:r>
          </w:hyperlink>
        </w:p>
        <w:p w14:paraId="3520C65C" w14:textId="6CF45901"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90" w:history="1">
            <w:r w:rsidR="004571ED" w:rsidRPr="009615FC">
              <w:rPr>
                <w:rStyle w:val="Hyperlink"/>
                <w:rFonts w:ascii="Times New Roman" w:eastAsia="Arial" w:hAnsi="Times New Roman" w:cs="Times New Roman"/>
                <w:noProof/>
              </w:rPr>
              <w:t>1.1.5</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Specification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0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w:t>
            </w:r>
            <w:r w:rsidR="004571ED" w:rsidRPr="009615FC">
              <w:rPr>
                <w:rFonts w:ascii="Times New Roman" w:hAnsi="Times New Roman" w:cs="Times New Roman"/>
                <w:noProof/>
                <w:webHidden/>
              </w:rPr>
              <w:fldChar w:fldCharType="end"/>
            </w:r>
          </w:hyperlink>
        </w:p>
        <w:p w14:paraId="45668067" w14:textId="38535B7F"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91" w:history="1">
            <w:r w:rsidR="004571ED" w:rsidRPr="009615FC">
              <w:rPr>
                <w:rStyle w:val="Hyperlink"/>
                <w:rFonts w:ascii="Times New Roman" w:eastAsia="Arial" w:hAnsi="Times New Roman" w:cs="Times New Roman"/>
                <w:noProof/>
              </w:rPr>
              <w:t>1.1.6</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Information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1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w:t>
            </w:r>
            <w:r w:rsidR="004571ED" w:rsidRPr="009615FC">
              <w:rPr>
                <w:rFonts w:ascii="Times New Roman" w:hAnsi="Times New Roman" w:cs="Times New Roman"/>
                <w:noProof/>
                <w:webHidden/>
              </w:rPr>
              <w:fldChar w:fldCharType="end"/>
            </w:r>
          </w:hyperlink>
        </w:p>
        <w:p w14:paraId="0858C61D" w14:textId="58BA84E8"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92" w:history="1">
            <w:r w:rsidR="004571ED" w:rsidRPr="009615FC">
              <w:rPr>
                <w:rStyle w:val="Hyperlink"/>
                <w:rFonts w:ascii="Times New Roman" w:eastAsia="Arial" w:hAnsi="Times New Roman" w:cs="Times New Roman"/>
                <w:noProof/>
              </w:rPr>
              <w:t>1.1.7</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Motivational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2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w:t>
            </w:r>
            <w:r w:rsidR="004571ED" w:rsidRPr="009615FC">
              <w:rPr>
                <w:rFonts w:ascii="Times New Roman" w:hAnsi="Times New Roman" w:cs="Times New Roman"/>
                <w:noProof/>
                <w:webHidden/>
              </w:rPr>
              <w:fldChar w:fldCharType="end"/>
            </w:r>
          </w:hyperlink>
        </w:p>
        <w:p w14:paraId="50B50014" w14:textId="68722D04"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93" w:history="1">
            <w:r w:rsidR="004571ED" w:rsidRPr="009615FC">
              <w:rPr>
                <w:rStyle w:val="Hyperlink"/>
                <w:rFonts w:ascii="Times New Roman" w:eastAsia="Arial" w:hAnsi="Times New Roman" w:cs="Times New Roman"/>
                <w:noProof/>
              </w:rPr>
              <w:t>1.1.8</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Legal &amp; Ethical Feasibilit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3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w:t>
            </w:r>
            <w:r w:rsidR="004571ED" w:rsidRPr="009615FC">
              <w:rPr>
                <w:rFonts w:ascii="Times New Roman" w:hAnsi="Times New Roman" w:cs="Times New Roman"/>
                <w:noProof/>
                <w:webHidden/>
              </w:rPr>
              <w:fldChar w:fldCharType="end"/>
            </w:r>
          </w:hyperlink>
        </w:p>
        <w:p w14:paraId="4AD0EC49" w14:textId="507A8D6E"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694" w:history="1">
            <w:r w:rsidR="004571ED" w:rsidRPr="009615FC">
              <w:rPr>
                <w:rStyle w:val="Hyperlink"/>
                <w:rFonts w:ascii="Times New Roman" w:hAnsi="Times New Roman" w:cs="Times New Roman"/>
                <w:noProof/>
                <w:lang w:bidi="hi-IN"/>
              </w:rPr>
              <w:t xml:space="preserve">1.2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Project Scope</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w:t>
            </w:r>
            <w:r w:rsidR="004571ED" w:rsidRPr="009615FC">
              <w:rPr>
                <w:rFonts w:ascii="Times New Roman" w:hAnsi="Times New Roman" w:cs="Times New Roman"/>
                <w:noProof/>
                <w:webHidden/>
              </w:rPr>
              <w:fldChar w:fldCharType="end"/>
            </w:r>
          </w:hyperlink>
        </w:p>
        <w:p w14:paraId="4C05915F" w14:textId="2F9D3F4C"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695" w:history="1">
            <w:r w:rsidR="004571ED" w:rsidRPr="009615FC">
              <w:rPr>
                <w:rStyle w:val="Hyperlink"/>
                <w:rFonts w:ascii="Times New Roman" w:hAnsi="Times New Roman" w:cs="Times New Roman"/>
                <w:noProof/>
              </w:rPr>
              <w:t>Chapter # 2</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5</w:t>
            </w:r>
            <w:r w:rsidR="004571ED" w:rsidRPr="009615FC">
              <w:rPr>
                <w:rFonts w:ascii="Times New Roman" w:hAnsi="Times New Roman" w:cs="Times New Roman"/>
                <w:noProof/>
                <w:webHidden/>
              </w:rPr>
              <w:fldChar w:fldCharType="end"/>
            </w:r>
          </w:hyperlink>
        </w:p>
        <w:p w14:paraId="0CA6D616" w14:textId="053EC11C" w:rsidR="004571ED" w:rsidRPr="009615FC" w:rsidRDefault="00000000">
          <w:pPr>
            <w:pStyle w:val="TOC2"/>
            <w:tabs>
              <w:tab w:val="left" w:pos="72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696" w:history="1">
            <w:r w:rsidR="004571ED" w:rsidRPr="009615FC">
              <w:rPr>
                <w:rStyle w:val="Hyperlink"/>
                <w:rFonts w:ascii="Times New Roman" w:hAnsi="Times New Roman" w:cs="Times New Roman"/>
                <w:noProof/>
                <w:lang w:bidi="hi-IN"/>
              </w:rPr>
              <w:t>2.</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Project Costing</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6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6</w:t>
            </w:r>
            <w:r w:rsidR="004571ED" w:rsidRPr="009615FC">
              <w:rPr>
                <w:rFonts w:ascii="Times New Roman" w:hAnsi="Times New Roman" w:cs="Times New Roman"/>
                <w:noProof/>
                <w:webHidden/>
              </w:rPr>
              <w:fldChar w:fldCharType="end"/>
            </w:r>
          </w:hyperlink>
        </w:p>
        <w:p w14:paraId="776FC508" w14:textId="65DB1706"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697" w:history="1">
            <w:r w:rsidR="004571ED" w:rsidRPr="009615FC">
              <w:rPr>
                <w:rStyle w:val="Hyperlink"/>
                <w:rFonts w:ascii="Times New Roman" w:eastAsia="Arial" w:hAnsi="Times New Roman" w:cs="Times New Roman"/>
                <w:noProof/>
              </w:rPr>
              <w:t xml:space="preserve">2.1 </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Project Cost Estimation by Function Point Analysi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7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6</w:t>
            </w:r>
            <w:r w:rsidR="004571ED" w:rsidRPr="009615FC">
              <w:rPr>
                <w:rFonts w:ascii="Times New Roman" w:hAnsi="Times New Roman" w:cs="Times New Roman"/>
                <w:noProof/>
                <w:webHidden/>
              </w:rPr>
              <w:fldChar w:fldCharType="end"/>
            </w:r>
          </w:hyperlink>
        </w:p>
        <w:p w14:paraId="15E6C935" w14:textId="5EEAB9B0"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698" w:history="1">
            <w:r w:rsidR="004571ED" w:rsidRPr="009615FC">
              <w:rPr>
                <w:rStyle w:val="Hyperlink"/>
                <w:rFonts w:ascii="Times New Roman" w:hAnsi="Times New Roman" w:cs="Times New Roman"/>
                <w:noProof/>
              </w:rPr>
              <w:t>Chapter # 3</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8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0</w:t>
            </w:r>
            <w:r w:rsidR="004571ED" w:rsidRPr="009615FC">
              <w:rPr>
                <w:rFonts w:ascii="Times New Roman" w:hAnsi="Times New Roman" w:cs="Times New Roman"/>
                <w:noProof/>
                <w:webHidden/>
              </w:rPr>
              <w:fldChar w:fldCharType="end"/>
            </w:r>
          </w:hyperlink>
        </w:p>
        <w:p w14:paraId="51C1AF20" w14:textId="2721A788"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699" w:history="1">
            <w:r w:rsidR="004571ED" w:rsidRPr="009615FC">
              <w:rPr>
                <w:rStyle w:val="Hyperlink"/>
                <w:rFonts w:ascii="Times New Roman" w:hAnsi="Times New Roman" w:cs="Times New Roman"/>
                <w:noProof/>
                <w:lang w:bidi="hi-IN"/>
              </w:rPr>
              <w:t>3.1</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CPM – Critical Path Method</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699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1</w:t>
            </w:r>
            <w:r w:rsidR="004571ED" w:rsidRPr="009615FC">
              <w:rPr>
                <w:rFonts w:ascii="Times New Roman" w:hAnsi="Times New Roman" w:cs="Times New Roman"/>
                <w:noProof/>
                <w:webHidden/>
              </w:rPr>
              <w:fldChar w:fldCharType="end"/>
            </w:r>
          </w:hyperlink>
        </w:p>
        <w:p w14:paraId="0E68334C" w14:textId="0A6C0C92"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0" w:history="1">
            <w:r w:rsidR="004571ED" w:rsidRPr="009615FC">
              <w:rPr>
                <w:rStyle w:val="Hyperlink"/>
                <w:rFonts w:ascii="Times New Roman" w:hAnsi="Times New Roman" w:cs="Times New Roman"/>
                <w:noProof/>
              </w:rPr>
              <w:t>3.1.1</w:t>
            </w:r>
            <w:r w:rsidR="004571ED" w:rsidRPr="009615FC">
              <w:rPr>
                <w:rStyle w:val="Hyperlink"/>
                <w:rFonts w:ascii="Times New Roman" w:eastAsia="Arial" w:hAnsi="Times New Roman" w:cs="Times New Roman"/>
                <w:noProof/>
              </w:rPr>
              <w:t xml:space="preserve"> </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hAnsi="Times New Roman" w:cs="Times New Roman"/>
                <w:noProof/>
              </w:rPr>
              <w:t>Specify the Individual Activitie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0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1</w:t>
            </w:r>
            <w:r w:rsidR="004571ED" w:rsidRPr="009615FC">
              <w:rPr>
                <w:rFonts w:ascii="Times New Roman" w:hAnsi="Times New Roman" w:cs="Times New Roman"/>
                <w:noProof/>
                <w:webHidden/>
              </w:rPr>
              <w:fldChar w:fldCharType="end"/>
            </w:r>
          </w:hyperlink>
        </w:p>
        <w:p w14:paraId="4E84A7D3" w14:textId="7F6294BE"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1" w:history="1">
            <w:r w:rsidR="004571ED" w:rsidRPr="009615FC">
              <w:rPr>
                <w:rStyle w:val="Hyperlink"/>
                <w:rFonts w:ascii="Times New Roman" w:hAnsi="Times New Roman" w:cs="Times New Roman"/>
                <w:noProof/>
              </w:rPr>
              <w:t>3.1.2</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hAnsi="Times New Roman" w:cs="Times New Roman"/>
                <w:noProof/>
              </w:rPr>
              <w:t>Determine the Sequence of the Activitie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1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1</w:t>
            </w:r>
            <w:r w:rsidR="004571ED" w:rsidRPr="009615FC">
              <w:rPr>
                <w:rFonts w:ascii="Times New Roman" w:hAnsi="Times New Roman" w:cs="Times New Roman"/>
                <w:noProof/>
                <w:webHidden/>
              </w:rPr>
              <w:fldChar w:fldCharType="end"/>
            </w:r>
          </w:hyperlink>
        </w:p>
        <w:p w14:paraId="522732DA" w14:textId="5A141CD0"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2" w:history="1">
            <w:r w:rsidR="004571ED" w:rsidRPr="009615FC">
              <w:rPr>
                <w:rStyle w:val="Hyperlink"/>
                <w:rFonts w:ascii="Times New Roman" w:eastAsia="Arial" w:hAnsi="Times New Roman" w:cs="Times New Roman"/>
                <w:noProof/>
              </w:rPr>
              <w:t>3.1.3</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Network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2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2</w:t>
            </w:r>
            <w:r w:rsidR="004571ED" w:rsidRPr="009615FC">
              <w:rPr>
                <w:rFonts w:ascii="Times New Roman" w:hAnsi="Times New Roman" w:cs="Times New Roman"/>
                <w:noProof/>
                <w:webHidden/>
              </w:rPr>
              <w:fldChar w:fldCharType="end"/>
            </w:r>
          </w:hyperlink>
        </w:p>
        <w:p w14:paraId="44D6AFEF" w14:textId="7D617F24"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3" w:history="1">
            <w:r w:rsidR="004571ED" w:rsidRPr="009615FC">
              <w:rPr>
                <w:rStyle w:val="Hyperlink"/>
                <w:rFonts w:ascii="Times New Roman" w:eastAsia="Arial" w:hAnsi="Times New Roman" w:cs="Times New Roman"/>
                <w:noProof/>
              </w:rPr>
              <w:t>3.1.4</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Estimate Activity Completion Time</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3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3</w:t>
            </w:r>
            <w:r w:rsidR="004571ED" w:rsidRPr="009615FC">
              <w:rPr>
                <w:rFonts w:ascii="Times New Roman" w:hAnsi="Times New Roman" w:cs="Times New Roman"/>
                <w:noProof/>
                <w:webHidden/>
              </w:rPr>
              <w:fldChar w:fldCharType="end"/>
            </w:r>
          </w:hyperlink>
        </w:p>
        <w:p w14:paraId="7B283C63" w14:textId="590B6437"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4" w:history="1">
            <w:r w:rsidR="004571ED" w:rsidRPr="009615FC">
              <w:rPr>
                <w:rStyle w:val="Hyperlink"/>
                <w:rFonts w:ascii="Times New Roman" w:eastAsia="Arial" w:hAnsi="Times New Roman" w:cs="Times New Roman"/>
                <w:noProof/>
              </w:rPr>
              <w:t>3.1.5</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eastAsia="Arial" w:hAnsi="Times New Roman" w:cs="Times New Roman"/>
                <w:noProof/>
              </w:rPr>
              <w:t>Identify the Critical Path</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3</w:t>
            </w:r>
            <w:r w:rsidR="004571ED" w:rsidRPr="009615FC">
              <w:rPr>
                <w:rFonts w:ascii="Times New Roman" w:hAnsi="Times New Roman" w:cs="Times New Roman"/>
                <w:noProof/>
                <w:webHidden/>
              </w:rPr>
              <w:fldChar w:fldCharType="end"/>
            </w:r>
          </w:hyperlink>
        </w:p>
        <w:p w14:paraId="51A196A1" w14:textId="03CE3467"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05" w:history="1">
            <w:r w:rsidR="004571ED" w:rsidRPr="009615FC">
              <w:rPr>
                <w:rStyle w:val="Hyperlink"/>
                <w:rFonts w:ascii="Times New Roman" w:hAnsi="Times New Roman" w:cs="Times New Roman"/>
                <w:noProof/>
                <w:lang w:bidi="hi-IN"/>
              </w:rPr>
              <w:t>3.2</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Gantt Char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4</w:t>
            </w:r>
            <w:r w:rsidR="004571ED" w:rsidRPr="009615FC">
              <w:rPr>
                <w:rFonts w:ascii="Times New Roman" w:hAnsi="Times New Roman" w:cs="Times New Roman"/>
                <w:noProof/>
                <w:webHidden/>
              </w:rPr>
              <w:fldChar w:fldCharType="end"/>
            </w:r>
          </w:hyperlink>
        </w:p>
        <w:p w14:paraId="3F1C7149" w14:textId="263736F2"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06" w:history="1">
            <w:r w:rsidR="004571ED" w:rsidRPr="009615FC">
              <w:rPr>
                <w:rStyle w:val="Hyperlink"/>
                <w:rFonts w:ascii="Times New Roman" w:hAnsi="Times New Roman" w:cs="Times New Roman"/>
                <w:noProof/>
                <w:lang w:bidi="hi-IN"/>
              </w:rPr>
              <w:t>3.3</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Introduction to Team member and their skill se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6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5</w:t>
            </w:r>
            <w:r w:rsidR="004571ED" w:rsidRPr="009615FC">
              <w:rPr>
                <w:rFonts w:ascii="Times New Roman" w:hAnsi="Times New Roman" w:cs="Times New Roman"/>
                <w:noProof/>
                <w:webHidden/>
              </w:rPr>
              <w:fldChar w:fldCharType="end"/>
            </w:r>
          </w:hyperlink>
        </w:p>
        <w:p w14:paraId="4132CC58" w14:textId="4EFD8C8B"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07" w:history="1">
            <w:r w:rsidR="004571ED" w:rsidRPr="009615FC">
              <w:rPr>
                <w:rStyle w:val="Hyperlink"/>
                <w:rFonts w:ascii="Times New Roman" w:hAnsi="Times New Roman" w:cs="Times New Roman"/>
                <w:noProof/>
                <w:lang w:bidi="hi-IN"/>
              </w:rPr>
              <w:t>3.4</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Tools and Technology with reasoning</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7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5</w:t>
            </w:r>
            <w:r w:rsidR="004571ED" w:rsidRPr="009615FC">
              <w:rPr>
                <w:rFonts w:ascii="Times New Roman" w:hAnsi="Times New Roman" w:cs="Times New Roman"/>
                <w:noProof/>
                <w:webHidden/>
              </w:rPr>
              <w:fldChar w:fldCharType="end"/>
            </w:r>
          </w:hyperlink>
        </w:p>
        <w:p w14:paraId="54D6291B" w14:textId="1F4B3A68"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8" w:history="1">
            <w:r w:rsidR="004571ED" w:rsidRPr="009615FC">
              <w:rPr>
                <w:rStyle w:val="Hyperlink"/>
                <w:rFonts w:ascii="Times New Roman" w:hAnsi="Times New Roman" w:cs="Times New Roman"/>
                <w:noProof/>
              </w:rPr>
              <w:t>3.4.1</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hAnsi="Times New Roman" w:cs="Times New Roman"/>
                <w:noProof/>
              </w:rPr>
              <w:t>Tool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8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5</w:t>
            </w:r>
            <w:r w:rsidR="004571ED" w:rsidRPr="009615FC">
              <w:rPr>
                <w:rFonts w:ascii="Times New Roman" w:hAnsi="Times New Roman" w:cs="Times New Roman"/>
                <w:noProof/>
                <w:webHidden/>
              </w:rPr>
              <w:fldChar w:fldCharType="end"/>
            </w:r>
          </w:hyperlink>
        </w:p>
        <w:p w14:paraId="36F3C22E" w14:textId="0E3489AE" w:rsidR="004571ED" w:rsidRPr="009615FC" w:rsidRDefault="00000000">
          <w:pPr>
            <w:pStyle w:val="TOC3"/>
            <w:tabs>
              <w:tab w:val="left" w:pos="1200"/>
              <w:tab w:val="right" w:leader="dot" w:pos="8630"/>
            </w:tabs>
            <w:rPr>
              <w:rFonts w:ascii="Times New Roman" w:eastAsiaTheme="minorEastAsia" w:hAnsi="Times New Roman" w:cs="Times New Roman"/>
              <w:i w:val="0"/>
              <w:iCs w:val="0"/>
              <w:noProof/>
              <w:kern w:val="2"/>
              <w:sz w:val="24"/>
              <w:lang w:val="en-PK" w:eastAsia="en-GB"/>
              <w14:ligatures w14:val="standardContextual"/>
            </w:rPr>
          </w:pPr>
          <w:hyperlink w:anchor="_Toc167960709" w:history="1">
            <w:r w:rsidR="004571ED" w:rsidRPr="009615FC">
              <w:rPr>
                <w:rStyle w:val="Hyperlink"/>
                <w:rFonts w:ascii="Times New Roman" w:hAnsi="Times New Roman" w:cs="Times New Roman"/>
                <w:noProof/>
              </w:rPr>
              <w:t>3.4.2</w:t>
            </w:r>
            <w:r w:rsidR="004571ED" w:rsidRPr="009615FC">
              <w:rPr>
                <w:rFonts w:ascii="Times New Roman" w:eastAsiaTheme="minorEastAsia" w:hAnsi="Times New Roman" w:cs="Times New Roman"/>
                <w:i w:val="0"/>
                <w:iCs w:val="0"/>
                <w:noProof/>
                <w:kern w:val="2"/>
                <w:sz w:val="24"/>
                <w:lang w:val="en-PK" w:eastAsia="en-GB"/>
                <w14:ligatures w14:val="standardContextual"/>
              </w:rPr>
              <w:tab/>
            </w:r>
            <w:r w:rsidR="004571ED" w:rsidRPr="009615FC">
              <w:rPr>
                <w:rStyle w:val="Hyperlink"/>
                <w:rFonts w:ascii="Times New Roman" w:hAnsi="Times New Roman" w:cs="Times New Roman"/>
                <w:noProof/>
              </w:rPr>
              <w:t>Technology</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09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7</w:t>
            </w:r>
            <w:r w:rsidR="004571ED" w:rsidRPr="009615FC">
              <w:rPr>
                <w:rFonts w:ascii="Times New Roman" w:hAnsi="Times New Roman" w:cs="Times New Roman"/>
                <w:noProof/>
                <w:webHidden/>
              </w:rPr>
              <w:fldChar w:fldCharType="end"/>
            </w:r>
          </w:hyperlink>
        </w:p>
        <w:p w14:paraId="406D4297" w14:textId="610B7059"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0" w:history="1">
            <w:r w:rsidR="004571ED" w:rsidRPr="009615FC">
              <w:rPr>
                <w:rStyle w:val="Hyperlink"/>
                <w:rFonts w:ascii="Times New Roman" w:hAnsi="Times New Roman" w:cs="Times New Roman"/>
                <w:noProof/>
                <w:lang w:bidi="hi-IN"/>
              </w:rPr>
              <w:t>3.5</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Vision Documen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0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8</w:t>
            </w:r>
            <w:r w:rsidR="004571ED" w:rsidRPr="009615FC">
              <w:rPr>
                <w:rFonts w:ascii="Times New Roman" w:hAnsi="Times New Roman" w:cs="Times New Roman"/>
                <w:noProof/>
                <w:webHidden/>
              </w:rPr>
              <w:fldChar w:fldCharType="end"/>
            </w:r>
          </w:hyperlink>
        </w:p>
        <w:p w14:paraId="3AA07991" w14:textId="0ED41672"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1" w:history="1">
            <w:r w:rsidR="004571ED" w:rsidRPr="009615FC">
              <w:rPr>
                <w:rStyle w:val="Hyperlink"/>
                <w:rFonts w:ascii="Times New Roman" w:hAnsi="Times New Roman" w:cs="Times New Roman"/>
                <w:noProof/>
                <w:lang w:bidi="hi-IN"/>
              </w:rPr>
              <w:t>3.6</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Risk Lis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1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19</w:t>
            </w:r>
            <w:r w:rsidR="004571ED" w:rsidRPr="009615FC">
              <w:rPr>
                <w:rFonts w:ascii="Times New Roman" w:hAnsi="Times New Roman" w:cs="Times New Roman"/>
                <w:noProof/>
                <w:webHidden/>
              </w:rPr>
              <w:fldChar w:fldCharType="end"/>
            </w:r>
          </w:hyperlink>
        </w:p>
        <w:p w14:paraId="396479EE" w14:textId="06090CC2"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12" w:history="1">
            <w:r w:rsidR="004571ED" w:rsidRPr="009615FC">
              <w:rPr>
                <w:rStyle w:val="Hyperlink"/>
                <w:rFonts w:ascii="Times New Roman" w:hAnsi="Times New Roman" w:cs="Times New Roman"/>
                <w:noProof/>
              </w:rPr>
              <w:t>Chapter # 4</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2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0</w:t>
            </w:r>
            <w:r w:rsidR="004571ED" w:rsidRPr="009615FC">
              <w:rPr>
                <w:rFonts w:ascii="Times New Roman" w:hAnsi="Times New Roman" w:cs="Times New Roman"/>
                <w:noProof/>
                <w:webHidden/>
              </w:rPr>
              <w:fldChar w:fldCharType="end"/>
            </w:r>
          </w:hyperlink>
        </w:p>
        <w:p w14:paraId="5EA67986" w14:textId="0D304CB1"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3" w:history="1">
            <w:r w:rsidR="004571ED" w:rsidRPr="009615FC">
              <w:rPr>
                <w:rStyle w:val="Hyperlink"/>
                <w:rFonts w:ascii="Times New Roman" w:hAnsi="Times New Roman" w:cs="Times New Roman"/>
                <w:noProof/>
                <w:lang w:bidi="hi-IN"/>
              </w:rPr>
              <w:t xml:space="preserve">4.1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Summary of Requirement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3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1</w:t>
            </w:r>
            <w:r w:rsidR="004571ED" w:rsidRPr="009615FC">
              <w:rPr>
                <w:rFonts w:ascii="Times New Roman" w:hAnsi="Times New Roman" w:cs="Times New Roman"/>
                <w:noProof/>
                <w:webHidden/>
              </w:rPr>
              <w:fldChar w:fldCharType="end"/>
            </w:r>
          </w:hyperlink>
        </w:p>
        <w:p w14:paraId="3390F042" w14:textId="04E4A291"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4" w:history="1">
            <w:r w:rsidR="004571ED" w:rsidRPr="009615FC">
              <w:rPr>
                <w:rStyle w:val="Hyperlink"/>
                <w:rFonts w:ascii="Times New Roman" w:hAnsi="Times New Roman" w:cs="Times New Roman"/>
                <w:noProof/>
                <w:lang w:bidi="hi-IN"/>
              </w:rPr>
              <w:t xml:space="preserve">4.2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Identifying External Entitie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1</w:t>
            </w:r>
            <w:r w:rsidR="004571ED" w:rsidRPr="009615FC">
              <w:rPr>
                <w:rFonts w:ascii="Times New Roman" w:hAnsi="Times New Roman" w:cs="Times New Roman"/>
                <w:noProof/>
                <w:webHidden/>
              </w:rPr>
              <w:fldChar w:fldCharType="end"/>
            </w:r>
          </w:hyperlink>
        </w:p>
        <w:p w14:paraId="5A5DE100" w14:textId="1667366D"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5" w:history="1">
            <w:r w:rsidR="004571ED" w:rsidRPr="009615FC">
              <w:rPr>
                <w:rStyle w:val="Hyperlink"/>
                <w:rFonts w:ascii="Times New Roman" w:hAnsi="Times New Roman" w:cs="Times New Roman"/>
                <w:noProof/>
                <w:lang w:bidi="hi-IN"/>
              </w:rPr>
              <w:t xml:space="preserve">4.3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Context Level Data Flow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2</w:t>
            </w:r>
            <w:r w:rsidR="004571ED" w:rsidRPr="009615FC">
              <w:rPr>
                <w:rFonts w:ascii="Times New Roman" w:hAnsi="Times New Roman" w:cs="Times New Roman"/>
                <w:noProof/>
                <w:webHidden/>
              </w:rPr>
              <w:fldChar w:fldCharType="end"/>
            </w:r>
          </w:hyperlink>
        </w:p>
        <w:p w14:paraId="5E8DB2B6" w14:textId="59158759"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6" w:history="1">
            <w:r w:rsidR="004571ED" w:rsidRPr="009615FC">
              <w:rPr>
                <w:rStyle w:val="Hyperlink"/>
                <w:rFonts w:ascii="Times New Roman" w:hAnsi="Times New Roman" w:cs="Times New Roman"/>
                <w:noProof/>
                <w:lang w:bidi="hi-IN"/>
              </w:rPr>
              <w:t>4.4</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Capture “Shall” Statement</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6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3</w:t>
            </w:r>
            <w:r w:rsidR="004571ED" w:rsidRPr="009615FC">
              <w:rPr>
                <w:rFonts w:ascii="Times New Roman" w:hAnsi="Times New Roman" w:cs="Times New Roman"/>
                <w:noProof/>
                <w:webHidden/>
              </w:rPr>
              <w:fldChar w:fldCharType="end"/>
            </w:r>
          </w:hyperlink>
        </w:p>
        <w:p w14:paraId="7D0DD7AA" w14:textId="6745CD46"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7" w:history="1">
            <w:r w:rsidR="004571ED" w:rsidRPr="009615FC">
              <w:rPr>
                <w:rStyle w:val="Hyperlink"/>
                <w:rFonts w:ascii="Times New Roman" w:hAnsi="Times New Roman" w:cs="Times New Roman"/>
                <w:noProof/>
                <w:lang w:bidi="hi-IN"/>
              </w:rPr>
              <w:t>4.5</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Allocate Requirement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7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4</w:t>
            </w:r>
            <w:r w:rsidR="004571ED" w:rsidRPr="009615FC">
              <w:rPr>
                <w:rFonts w:ascii="Times New Roman" w:hAnsi="Times New Roman" w:cs="Times New Roman"/>
                <w:noProof/>
                <w:webHidden/>
              </w:rPr>
              <w:fldChar w:fldCharType="end"/>
            </w:r>
          </w:hyperlink>
        </w:p>
        <w:p w14:paraId="17179603" w14:textId="7DB6554D"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8" w:history="1">
            <w:r w:rsidR="004571ED" w:rsidRPr="009615FC">
              <w:rPr>
                <w:rStyle w:val="Hyperlink"/>
                <w:rFonts w:ascii="Times New Roman" w:hAnsi="Times New Roman" w:cs="Times New Roman"/>
                <w:noProof/>
                <w:lang w:bidi="hi-IN"/>
              </w:rPr>
              <w:t xml:space="preserve">4.6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Prioritize Requirement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8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5</w:t>
            </w:r>
            <w:r w:rsidR="004571ED" w:rsidRPr="009615FC">
              <w:rPr>
                <w:rFonts w:ascii="Times New Roman" w:hAnsi="Times New Roman" w:cs="Times New Roman"/>
                <w:noProof/>
                <w:webHidden/>
              </w:rPr>
              <w:fldChar w:fldCharType="end"/>
            </w:r>
          </w:hyperlink>
        </w:p>
        <w:p w14:paraId="7EE2B14D" w14:textId="50D40C94"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19" w:history="1">
            <w:r w:rsidR="004571ED" w:rsidRPr="009615FC">
              <w:rPr>
                <w:rStyle w:val="Hyperlink"/>
                <w:rFonts w:ascii="Times New Roman" w:hAnsi="Times New Roman" w:cs="Times New Roman"/>
                <w:noProof/>
                <w:lang w:bidi="hi-IN"/>
              </w:rPr>
              <w:t xml:space="preserve">4.7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Requirement Traceability Matrix</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19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6</w:t>
            </w:r>
            <w:r w:rsidR="004571ED" w:rsidRPr="009615FC">
              <w:rPr>
                <w:rFonts w:ascii="Times New Roman" w:hAnsi="Times New Roman" w:cs="Times New Roman"/>
                <w:noProof/>
                <w:webHidden/>
              </w:rPr>
              <w:fldChar w:fldCharType="end"/>
            </w:r>
          </w:hyperlink>
        </w:p>
        <w:p w14:paraId="59B8CA5C" w14:textId="250F7724"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0" w:history="1">
            <w:r w:rsidR="004571ED" w:rsidRPr="009615FC">
              <w:rPr>
                <w:rStyle w:val="Hyperlink"/>
                <w:rFonts w:ascii="Times New Roman" w:hAnsi="Times New Roman" w:cs="Times New Roman"/>
                <w:noProof/>
                <w:lang w:bidi="hi-IN"/>
              </w:rPr>
              <w:t xml:space="preserve">4.8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High Level Use Case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0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7</w:t>
            </w:r>
            <w:r w:rsidR="004571ED" w:rsidRPr="009615FC">
              <w:rPr>
                <w:rFonts w:ascii="Times New Roman" w:hAnsi="Times New Roman" w:cs="Times New Roman"/>
                <w:noProof/>
                <w:webHidden/>
              </w:rPr>
              <w:fldChar w:fldCharType="end"/>
            </w:r>
          </w:hyperlink>
        </w:p>
        <w:p w14:paraId="2F962545" w14:textId="77777777" w:rsidR="004571ED" w:rsidRPr="009615FC" w:rsidRDefault="004571ED">
          <w:pPr>
            <w:pStyle w:val="TOC1"/>
            <w:tabs>
              <w:tab w:val="right" w:leader="dot" w:pos="8630"/>
            </w:tabs>
            <w:rPr>
              <w:rStyle w:val="Hyperlink"/>
              <w:rFonts w:ascii="Times New Roman" w:hAnsi="Times New Roman" w:cs="Times New Roman"/>
              <w:noProof/>
            </w:rPr>
          </w:pPr>
          <w:r w:rsidRPr="009615FC">
            <w:rPr>
              <w:rStyle w:val="Hyperlink"/>
              <w:rFonts w:ascii="Times New Roman" w:hAnsi="Times New Roman" w:cs="Times New Roman"/>
              <w:noProof/>
            </w:rPr>
            <w:br w:type="page"/>
          </w:r>
        </w:p>
        <w:p w14:paraId="21382123" w14:textId="70915A3C"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21" w:history="1">
            <w:r w:rsidR="004571ED" w:rsidRPr="009615FC">
              <w:rPr>
                <w:rStyle w:val="Hyperlink"/>
                <w:rFonts w:ascii="Times New Roman" w:hAnsi="Times New Roman" w:cs="Times New Roman"/>
                <w:noProof/>
              </w:rPr>
              <w:t>Chapter # 5</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1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8</w:t>
            </w:r>
            <w:r w:rsidR="004571ED" w:rsidRPr="009615FC">
              <w:rPr>
                <w:rFonts w:ascii="Times New Roman" w:hAnsi="Times New Roman" w:cs="Times New Roman"/>
                <w:noProof/>
                <w:webHidden/>
              </w:rPr>
              <w:fldChar w:fldCharType="end"/>
            </w:r>
          </w:hyperlink>
        </w:p>
        <w:p w14:paraId="015BFCE8" w14:textId="09E5E911"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2" w:history="1">
            <w:r w:rsidR="004571ED" w:rsidRPr="009615FC">
              <w:rPr>
                <w:rStyle w:val="Hyperlink"/>
                <w:rFonts w:ascii="Times New Roman" w:hAnsi="Times New Roman" w:cs="Times New Roman"/>
                <w:noProof/>
                <w:lang w:bidi="hi-IN"/>
              </w:rPr>
              <w:t xml:space="preserve">5.1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Use case description</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2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29</w:t>
            </w:r>
            <w:r w:rsidR="004571ED" w:rsidRPr="009615FC">
              <w:rPr>
                <w:rFonts w:ascii="Times New Roman" w:hAnsi="Times New Roman" w:cs="Times New Roman"/>
                <w:noProof/>
                <w:webHidden/>
              </w:rPr>
              <w:fldChar w:fldCharType="end"/>
            </w:r>
          </w:hyperlink>
        </w:p>
        <w:p w14:paraId="410204CE" w14:textId="0B92D7DA"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3" w:history="1">
            <w:r w:rsidR="004571ED" w:rsidRPr="009615FC">
              <w:rPr>
                <w:rStyle w:val="Hyperlink"/>
                <w:rFonts w:ascii="Times New Roman" w:hAnsi="Times New Roman" w:cs="Times New Roman"/>
                <w:noProof/>
                <w:lang w:bidi="hi-IN"/>
              </w:rPr>
              <w:t xml:space="preserve">5.2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Use case Diagram (refined and updated)</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3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4</w:t>
            </w:r>
            <w:r w:rsidR="004571ED" w:rsidRPr="009615FC">
              <w:rPr>
                <w:rFonts w:ascii="Times New Roman" w:hAnsi="Times New Roman" w:cs="Times New Roman"/>
                <w:noProof/>
                <w:webHidden/>
              </w:rPr>
              <w:fldChar w:fldCharType="end"/>
            </w:r>
          </w:hyperlink>
        </w:p>
        <w:p w14:paraId="057F3958" w14:textId="21C348D1"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24" w:history="1">
            <w:r w:rsidR="004571ED" w:rsidRPr="009615FC">
              <w:rPr>
                <w:rStyle w:val="Hyperlink"/>
                <w:rFonts w:ascii="Times New Roman" w:hAnsi="Times New Roman" w:cs="Times New Roman"/>
                <w:noProof/>
              </w:rPr>
              <w:t>Chapter # 6</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5</w:t>
            </w:r>
            <w:r w:rsidR="004571ED" w:rsidRPr="009615FC">
              <w:rPr>
                <w:rFonts w:ascii="Times New Roman" w:hAnsi="Times New Roman" w:cs="Times New Roman"/>
                <w:noProof/>
                <w:webHidden/>
              </w:rPr>
              <w:fldChar w:fldCharType="end"/>
            </w:r>
          </w:hyperlink>
        </w:p>
        <w:p w14:paraId="7CC79020" w14:textId="6DF104EF" w:rsidR="004571ED" w:rsidRPr="009615FC" w:rsidRDefault="00000000">
          <w:pPr>
            <w:pStyle w:val="TOC2"/>
            <w:tabs>
              <w:tab w:val="left" w:pos="72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5" w:history="1">
            <w:r w:rsidR="004571ED" w:rsidRPr="009615FC">
              <w:rPr>
                <w:rStyle w:val="Hyperlink"/>
                <w:rFonts w:ascii="Times New Roman" w:hAnsi="Times New Roman" w:cs="Times New Roman"/>
                <w:noProof/>
                <w:lang w:bidi="hi-IN"/>
              </w:rPr>
              <w:t>6.</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Domain Model</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6</w:t>
            </w:r>
            <w:r w:rsidR="004571ED" w:rsidRPr="009615FC">
              <w:rPr>
                <w:rFonts w:ascii="Times New Roman" w:hAnsi="Times New Roman" w:cs="Times New Roman"/>
                <w:noProof/>
                <w:webHidden/>
              </w:rPr>
              <w:fldChar w:fldCharType="end"/>
            </w:r>
          </w:hyperlink>
        </w:p>
        <w:p w14:paraId="0EF10D72" w14:textId="781159F2"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26" w:history="1">
            <w:r w:rsidR="004571ED" w:rsidRPr="009615FC">
              <w:rPr>
                <w:rStyle w:val="Hyperlink"/>
                <w:rFonts w:ascii="Times New Roman" w:hAnsi="Times New Roman" w:cs="Times New Roman"/>
                <w:noProof/>
              </w:rPr>
              <w:t>Chapter # 7</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6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8</w:t>
            </w:r>
            <w:r w:rsidR="004571ED" w:rsidRPr="009615FC">
              <w:rPr>
                <w:rFonts w:ascii="Times New Roman" w:hAnsi="Times New Roman" w:cs="Times New Roman"/>
                <w:noProof/>
                <w:webHidden/>
              </w:rPr>
              <w:fldChar w:fldCharType="end"/>
            </w:r>
          </w:hyperlink>
        </w:p>
        <w:p w14:paraId="509D7E98" w14:textId="46D60BE8" w:rsidR="004571ED" w:rsidRPr="009615FC" w:rsidRDefault="00000000">
          <w:pPr>
            <w:pStyle w:val="TOC2"/>
            <w:tabs>
              <w:tab w:val="left" w:pos="72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7" w:history="1">
            <w:r w:rsidR="004571ED" w:rsidRPr="009615FC">
              <w:rPr>
                <w:rStyle w:val="Hyperlink"/>
                <w:rFonts w:ascii="Times New Roman" w:hAnsi="Times New Roman" w:cs="Times New Roman"/>
                <w:noProof/>
                <w:lang w:bidi="hi-IN"/>
              </w:rPr>
              <w:t xml:space="preserve">7.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Sequence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7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39</w:t>
            </w:r>
            <w:r w:rsidR="004571ED" w:rsidRPr="009615FC">
              <w:rPr>
                <w:rFonts w:ascii="Times New Roman" w:hAnsi="Times New Roman" w:cs="Times New Roman"/>
                <w:noProof/>
                <w:webHidden/>
              </w:rPr>
              <w:fldChar w:fldCharType="end"/>
            </w:r>
          </w:hyperlink>
        </w:p>
        <w:p w14:paraId="450E5F31" w14:textId="67724F40"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28" w:history="1">
            <w:r w:rsidR="004571ED" w:rsidRPr="009615FC">
              <w:rPr>
                <w:rStyle w:val="Hyperlink"/>
                <w:rFonts w:ascii="Times New Roman" w:hAnsi="Times New Roman" w:cs="Times New Roman"/>
                <w:noProof/>
              </w:rPr>
              <w:t>Chapter # 8</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8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2</w:t>
            </w:r>
            <w:r w:rsidR="004571ED" w:rsidRPr="009615FC">
              <w:rPr>
                <w:rFonts w:ascii="Times New Roman" w:hAnsi="Times New Roman" w:cs="Times New Roman"/>
                <w:noProof/>
                <w:webHidden/>
              </w:rPr>
              <w:fldChar w:fldCharType="end"/>
            </w:r>
          </w:hyperlink>
        </w:p>
        <w:p w14:paraId="5366A9B3" w14:textId="55D0EF5D" w:rsidR="004571ED" w:rsidRPr="009615FC" w:rsidRDefault="00000000">
          <w:pPr>
            <w:pStyle w:val="TOC2"/>
            <w:tabs>
              <w:tab w:val="left" w:pos="72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29" w:history="1">
            <w:r w:rsidR="004571ED" w:rsidRPr="009615FC">
              <w:rPr>
                <w:rStyle w:val="Hyperlink"/>
                <w:rFonts w:ascii="Times New Roman" w:hAnsi="Times New Roman" w:cs="Times New Roman"/>
                <w:noProof/>
                <w:lang w:bidi="hi-IN"/>
              </w:rPr>
              <w:t xml:space="preserve">8.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Collaboration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29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3</w:t>
            </w:r>
            <w:r w:rsidR="004571ED" w:rsidRPr="009615FC">
              <w:rPr>
                <w:rFonts w:ascii="Times New Roman" w:hAnsi="Times New Roman" w:cs="Times New Roman"/>
                <w:noProof/>
                <w:webHidden/>
              </w:rPr>
              <w:fldChar w:fldCharType="end"/>
            </w:r>
          </w:hyperlink>
        </w:p>
        <w:p w14:paraId="24891C22" w14:textId="5F00E5A2"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30" w:history="1">
            <w:r w:rsidR="004571ED" w:rsidRPr="009615FC">
              <w:rPr>
                <w:rStyle w:val="Hyperlink"/>
                <w:rFonts w:ascii="Times New Roman" w:hAnsi="Times New Roman" w:cs="Times New Roman"/>
                <w:noProof/>
              </w:rPr>
              <w:t>Chapter # 9</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0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6</w:t>
            </w:r>
            <w:r w:rsidR="004571ED" w:rsidRPr="009615FC">
              <w:rPr>
                <w:rFonts w:ascii="Times New Roman" w:hAnsi="Times New Roman" w:cs="Times New Roman"/>
                <w:noProof/>
                <w:webHidden/>
              </w:rPr>
              <w:fldChar w:fldCharType="end"/>
            </w:r>
          </w:hyperlink>
        </w:p>
        <w:p w14:paraId="3B09119A" w14:textId="18EEC508" w:rsidR="004571ED" w:rsidRPr="009615FC" w:rsidRDefault="00000000">
          <w:pPr>
            <w:pStyle w:val="TOC2"/>
            <w:tabs>
              <w:tab w:val="left" w:pos="72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31" w:history="1">
            <w:r w:rsidR="004571ED" w:rsidRPr="009615FC">
              <w:rPr>
                <w:rStyle w:val="Hyperlink"/>
                <w:rFonts w:ascii="Times New Roman" w:hAnsi="Times New Roman" w:cs="Times New Roman"/>
                <w:noProof/>
                <w:lang w:bidi="hi-IN"/>
              </w:rPr>
              <w:t xml:space="preserve">9. </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 xml:space="preserve">     Operation Contracts</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1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7</w:t>
            </w:r>
            <w:r w:rsidR="004571ED" w:rsidRPr="009615FC">
              <w:rPr>
                <w:rFonts w:ascii="Times New Roman" w:hAnsi="Times New Roman" w:cs="Times New Roman"/>
                <w:noProof/>
                <w:webHidden/>
              </w:rPr>
              <w:fldChar w:fldCharType="end"/>
            </w:r>
          </w:hyperlink>
        </w:p>
        <w:p w14:paraId="65F52533" w14:textId="57D37E24"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32" w:history="1">
            <w:r w:rsidR="004571ED" w:rsidRPr="009615FC">
              <w:rPr>
                <w:rStyle w:val="Hyperlink"/>
                <w:rFonts w:ascii="Times New Roman" w:hAnsi="Times New Roman" w:cs="Times New Roman"/>
                <w:noProof/>
              </w:rPr>
              <w:t>Chapter # 10</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2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49</w:t>
            </w:r>
            <w:r w:rsidR="004571ED" w:rsidRPr="009615FC">
              <w:rPr>
                <w:rFonts w:ascii="Times New Roman" w:hAnsi="Times New Roman" w:cs="Times New Roman"/>
                <w:noProof/>
                <w:webHidden/>
              </w:rPr>
              <w:fldChar w:fldCharType="end"/>
            </w:r>
          </w:hyperlink>
        </w:p>
        <w:p w14:paraId="08A0F0B8" w14:textId="40DC1FC2"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33" w:history="1">
            <w:r w:rsidR="004571ED" w:rsidRPr="009615FC">
              <w:rPr>
                <w:rStyle w:val="Hyperlink"/>
                <w:rFonts w:ascii="Times New Roman" w:hAnsi="Times New Roman" w:cs="Times New Roman"/>
                <w:noProof/>
                <w:lang w:bidi="hi-IN"/>
              </w:rPr>
              <w:t>10.</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Class Diagram</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3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50</w:t>
            </w:r>
            <w:r w:rsidR="004571ED" w:rsidRPr="009615FC">
              <w:rPr>
                <w:rFonts w:ascii="Times New Roman" w:hAnsi="Times New Roman" w:cs="Times New Roman"/>
                <w:noProof/>
                <w:webHidden/>
              </w:rPr>
              <w:fldChar w:fldCharType="end"/>
            </w:r>
          </w:hyperlink>
        </w:p>
        <w:p w14:paraId="213F787F" w14:textId="447A57EF" w:rsidR="004571ED" w:rsidRPr="009615FC" w:rsidRDefault="00000000">
          <w:pPr>
            <w:pStyle w:val="TOC1"/>
            <w:tabs>
              <w:tab w:val="right" w:leader="dot" w:pos="8630"/>
            </w:tabs>
            <w:rPr>
              <w:rFonts w:ascii="Times New Roman" w:eastAsiaTheme="minorEastAsia" w:hAnsi="Times New Roman" w:cs="Times New Roman"/>
              <w:b w:val="0"/>
              <w:bCs w:val="0"/>
              <w:caps w:val="0"/>
              <w:noProof/>
              <w:kern w:val="2"/>
              <w:sz w:val="24"/>
              <w:lang w:val="en-PK" w:eastAsia="en-GB"/>
              <w14:ligatures w14:val="standardContextual"/>
            </w:rPr>
          </w:pPr>
          <w:hyperlink w:anchor="_Toc167960734" w:history="1">
            <w:r w:rsidR="004571ED" w:rsidRPr="009615FC">
              <w:rPr>
                <w:rStyle w:val="Hyperlink"/>
                <w:rFonts w:ascii="Times New Roman" w:hAnsi="Times New Roman" w:cs="Times New Roman"/>
                <w:noProof/>
              </w:rPr>
              <w:t>Chapter # 11</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4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51</w:t>
            </w:r>
            <w:r w:rsidR="004571ED" w:rsidRPr="009615FC">
              <w:rPr>
                <w:rFonts w:ascii="Times New Roman" w:hAnsi="Times New Roman" w:cs="Times New Roman"/>
                <w:noProof/>
                <w:webHidden/>
              </w:rPr>
              <w:fldChar w:fldCharType="end"/>
            </w:r>
          </w:hyperlink>
        </w:p>
        <w:p w14:paraId="1AFE55B7" w14:textId="31D29987" w:rsidR="004571ED" w:rsidRPr="009615FC" w:rsidRDefault="00000000">
          <w:pPr>
            <w:pStyle w:val="TOC2"/>
            <w:tabs>
              <w:tab w:val="left" w:pos="960"/>
              <w:tab w:val="right" w:leader="dot" w:pos="8630"/>
            </w:tabs>
            <w:rPr>
              <w:rFonts w:ascii="Times New Roman" w:eastAsiaTheme="minorEastAsia" w:hAnsi="Times New Roman" w:cs="Times New Roman"/>
              <w:smallCaps w:val="0"/>
              <w:noProof/>
              <w:kern w:val="2"/>
              <w:sz w:val="24"/>
              <w:lang w:val="en-PK" w:eastAsia="en-GB"/>
              <w14:ligatures w14:val="standardContextual"/>
            </w:rPr>
          </w:pPr>
          <w:hyperlink w:anchor="_Toc167960735" w:history="1">
            <w:r w:rsidR="004571ED" w:rsidRPr="009615FC">
              <w:rPr>
                <w:rStyle w:val="Hyperlink"/>
                <w:rFonts w:ascii="Times New Roman" w:hAnsi="Times New Roman" w:cs="Times New Roman"/>
                <w:noProof/>
                <w:lang w:bidi="hi-IN"/>
              </w:rPr>
              <w:t>11.</w:t>
            </w:r>
            <w:r w:rsidR="004571ED" w:rsidRPr="009615FC">
              <w:rPr>
                <w:rFonts w:ascii="Times New Roman" w:eastAsiaTheme="minorEastAsia" w:hAnsi="Times New Roman" w:cs="Times New Roman"/>
                <w:smallCaps w:val="0"/>
                <w:noProof/>
                <w:kern w:val="2"/>
                <w:sz w:val="24"/>
                <w:lang w:val="en-PK" w:eastAsia="en-GB"/>
                <w14:ligatures w14:val="standardContextual"/>
              </w:rPr>
              <w:tab/>
            </w:r>
            <w:r w:rsidR="004571ED" w:rsidRPr="009615FC">
              <w:rPr>
                <w:rStyle w:val="Hyperlink"/>
                <w:rFonts w:ascii="Times New Roman" w:hAnsi="Times New Roman" w:cs="Times New Roman"/>
                <w:noProof/>
                <w:lang w:bidi="hi-IN"/>
              </w:rPr>
              <w:t>Data Model</w:t>
            </w:r>
            <w:r w:rsidR="004571ED" w:rsidRPr="009615FC">
              <w:rPr>
                <w:rFonts w:ascii="Times New Roman" w:hAnsi="Times New Roman" w:cs="Times New Roman"/>
                <w:noProof/>
                <w:webHidden/>
              </w:rPr>
              <w:tab/>
            </w:r>
            <w:r w:rsidR="004571ED" w:rsidRPr="009615FC">
              <w:rPr>
                <w:rFonts w:ascii="Times New Roman" w:hAnsi="Times New Roman" w:cs="Times New Roman"/>
                <w:noProof/>
                <w:webHidden/>
              </w:rPr>
              <w:fldChar w:fldCharType="begin"/>
            </w:r>
            <w:r w:rsidR="004571ED" w:rsidRPr="009615FC">
              <w:rPr>
                <w:rFonts w:ascii="Times New Roman" w:hAnsi="Times New Roman" w:cs="Times New Roman"/>
                <w:noProof/>
                <w:webHidden/>
              </w:rPr>
              <w:instrText xml:space="preserve"> PAGEREF _Toc167960735 \h </w:instrText>
            </w:r>
            <w:r w:rsidR="004571ED" w:rsidRPr="009615FC">
              <w:rPr>
                <w:rFonts w:ascii="Times New Roman" w:hAnsi="Times New Roman" w:cs="Times New Roman"/>
                <w:noProof/>
                <w:webHidden/>
              </w:rPr>
            </w:r>
            <w:r w:rsidR="004571ED" w:rsidRPr="009615FC">
              <w:rPr>
                <w:rFonts w:ascii="Times New Roman" w:hAnsi="Times New Roman" w:cs="Times New Roman"/>
                <w:noProof/>
                <w:webHidden/>
              </w:rPr>
              <w:fldChar w:fldCharType="separate"/>
            </w:r>
            <w:r w:rsidR="00257457">
              <w:rPr>
                <w:rFonts w:ascii="Times New Roman" w:hAnsi="Times New Roman" w:cs="Times New Roman"/>
                <w:noProof/>
                <w:webHidden/>
              </w:rPr>
              <w:t>52</w:t>
            </w:r>
            <w:r w:rsidR="004571ED" w:rsidRPr="009615FC">
              <w:rPr>
                <w:rFonts w:ascii="Times New Roman" w:hAnsi="Times New Roman" w:cs="Times New Roman"/>
                <w:noProof/>
                <w:webHidden/>
              </w:rPr>
              <w:fldChar w:fldCharType="end"/>
            </w:r>
          </w:hyperlink>
        </w:p>
        <w:p w14:paraId="3715FD49" w14:textId="2A2AFC16" w:rsidR="009C37CE" w:rsidRPr="009615FC" w:rsidRDefault="009C37CE">
          <w:r w:rsidRPr="009615FC">
            <w:rPr>
              <w:b/>
              <w:bCs/>
              <w:noProof/>
            </w:rPr>
            <w:fldChar w:fldCharType="end"/>
          </w:r>
        </w:p>
      </w:sdtContent>
    </w:sdt>
    <w:p w14:paraId="20C59543" w14:textId="77777777" w:rsidR="00DF3AD0" w:rsidRPr="009615FC" w:rsidRDefault="00DF3AD0" w:rsidP="00DF3AD0"/>
    <w:p w14:paraId="34171ED8" w14:textId="78ED30A0" w:rsidR="00877B14" w:rsidRPr="009615FC" w:rsidRDefault="00877B14" w:rsidP="00324BF4">
      <w:pPr>
        <w:pStyle w:val="TOC1"/>
        <w:rPr>
          <w:rFonts w:ascii="Times New Roman" w:hAnsi="Times New Roman" w:cs="Times New Roman"/>
          <w:sz w:val="24"/>
        </w:rPr>
        <w:sectPr w:rsidR="00877B14" w:rsidRPr="009615FC" w:rsidSect="004571ED">
          <w:headerReference w:type="default" r:id="rId18"/>
          <w:footerReference w:type="default" r:id="rId19"/>
          <w:headerReference w:type="first" r:id="rId20"/>
          <w:footerReference w:type="first" r:id="rId21"/>
          <w:pgSz w:w="12240" w:h="15840"/>
          <w:pgMar w:top="1440" w:right="1800" w:bottom="1440" w:left="1800" w:header="720" w:footer="1080" w:gutter="0"/>
          <w:pgNumType w:fmt="upperRoman" w:start="2"/>
          <w:cols w:space="720"/>
          <w:titlePg/>
        </w:sectPr>
      </w:pPr>
    </w:p>
    <w:p w14:paraId="1FF73C32" w14:textId="77777777" w:rsidR="00783686" w:rsidRPr="009615FC" w:rsidRDefault="00783686" w:rsidP="00783686">
      <w:pPr>
        <w:spacing w:after="232" w:line="249" w:lineRule="auto"/>
        <w:ind w:right="1020"/>
        <w:rPr>
          <w:color w:val="000000"/>
        </w:rPr>
      </w:pPr>
      <w:bookmarkStart w:id="0" w:name="_Toc103517595"/>
      <w:bookmarkStart w:id="1" w:name="_Toc103508041"/>
      <w:bookmarkStart w:id="2" w:name="_Toc103508109"/>
      <w:bookmarkStart w:id="3" w:name="_Toc104125219"/>
      <w:bookmarkStart w:id="4" w:name="_Toc103595776"/>
      <w:bookmarkStart w:id="5" w:name="_Toc104178806"/>
      <w:bookmarkStart w:id="6" w:name="_Toc103502811"/>
      <w:bookmarkStart w:id="7" w:name="_Toc103507800"/>
    </w:p>
    <w:p w14:paraId="6ACD1949" w14:textId="77777777" w:rsidR="00783686" w:rsidRPr="009615FC" w:rsidRDefault="00783686" w:rsidP="00783686">
      <w:pPr>
        <w:rPr>
          <w:sz w:val="28"/>
          <w:szCs w:val="28"/>
        </w:rPr>
      </w:pPr>
    </w:p>
    <w:p w14:paraId="69291628" w14:textId="77777777" w:rsidR="00783686" w:rsidRPr="009615FC" w:rsidRDefault="00783686" w:rsidP="00783686">
      <w:pPr>
        <w:rPr>
          <w:sz w:val="28"/>
          <w:szCs w:val="28"/>
        </w:rPr>
      </w:pPr>
    </w:p>
    <w:p w14:paraId="10EDA4DF" w14:textId="77777777" w:rsidR="00783686" w:rsidRPr="009615FC" w:rsidRDefault="00783686" w:rsidP="00783686">
      <w:pPr>
        <w:rPr>
          <w:sz w:val="28"/>
          <w:szCs w:val="28"/>
        </w:rPr>
      </w:pPr>
    </w:p>
    <w:p w14:paraId="6DE6E118" w14:textId="77777777" w:rsidR="00783686" w:rsidRPr="009615FC" w:rsidRDefault="00783686" w:rsidP="00783686">
      <w:pPr>
        <w:rPr>
          <w:sz w:val="28"/>
          <w:szCs w:val="28"/>
        </w:rPr>
      </w:pPr>
    </w:p>
    <w:p w14:paraId="0298A297" w14:textId="77777777" w:rsidR="00783686" w:rsidRPr="009615FC" w:rsidRDefault="00783686" w:rsidP="00783686">
      <w:pPr>
        <w:rPr>
          <w:sz w:val="28"/>
          <w:szCs w:val="28"/>
        </w:rPr>
      </w:pPr>
    </w:p>
    <w:p w14:paraId="594FFE87" w14:textId="77777777" w:rsidR="00783686" w:rsidRPr="009615FC" w:rsidRDefault="00783686" w:rsidP="00783686">
      <w:pPr>
        <w:rPr>
          <w:sz w:val="28"/>
          <w:szCs w:val="28"/>
        </w:rPr>
      </w:pPr>
    </w:p>
    <w:p w14:paraId="6CE4685E" w14:textId="77777777" w:rsidR="00783686" w:rsidRPr="009615FC" w:rsidRDefault="00783686" w:rsidP="00783686">
      <w:pPr>
        <w:rPr>
          <w:sz w:val="28"/>
          <w:szCs w:val="28"/>
        </w:rPr>
      </w:pPr>
    </w:p>
    <w:p w14:paraId="1184CA7F" w14:textId="77777777" w:rsidR="00783686" w:rsidRPr="009615FC" w:rsidRDefault="00783686" w:rsidP="00783686">
      <w:pPr>
        <w:rPr>
          <w:sz w:val="28"/>
          <w:szCs w:val="28"/>
        </w:rPr>
      </w:pPr>
    </w:p>
    <w:p w14:paraId="2E5936A4" w14:textId="77777777" w:rsidR="00783686" w:rsidRPr="009615FC" w:rsidRDefault="00783686" w:rsidP="00783686">
      <w:pPr>
        <w:rPr>
          <w:sz w:val="28"/>
          <w:szCs w:val="28"/>
        </w:rPr>
      </w:pPr>
      <w:r w:rsidRPr="009615FC">
        <w:rPr>
          <w:noProof/>
        </w:rPr>
        <w:drawing>
          <wp:anchor distT="0" distB="0" distL="114300" distR="114300" simplePos="0" relativeHeight="251739648" behindDoc="1" locked="0" layoutInCell="1" allowOverlap="0" wp14:anchorId="0206C7A6" wp14:editId="3551E607">
            <wp:simplePos x="0" y="0"/>
            <wp:positionH relativeFrom="column">
              <wp:posOffset>1794914</wp:posOffset>
            </wp:positionH>
            <wp:positionV relativeFrom="paragraph">
              <wp:posOffset>32385</wp:posOffset>
            </wp:positionV>
            <wp:extent cx="1746250" cy="2183765"/>
            <wp:effectExtent l="0" t="0" r="6350" b="635"/>
            <wp:wrapNone/>
            <wp:docPr id="423110471" name="Picture 423110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Picture 8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2F91F683" w14:textId="77777777" w:rsidR="00783686" w:rsidRPr="009615FC" w:rsidRDefault="00783686" w:rsidP="00783686">
      <w:pPr>
        <w:rPr>
          <w:sz w:val="28"/>
          <w:szCs w:val="28"/>
        </w:rPr>
      </w:pPr>
    </w:p>
    <w:p w14:paraId="0DAADDA1" w14:textId="77777777" w:rsidR="00783686" w:rsidRPr="009615FC" w:rsidRDefault="00783686" w:rsidP="00783686">
      <w:pPr>
        <w:rPr>
          <w:sz w:val="28"/>
          <w:szCs w:val="28"/>
        </w:rPr>
      </w:pPr>
    </w:p>
    <w:p w14:paraId="6F051B63" w14:textId="77777777" w:rsidR="00783686" w:rsidRPr="009615FC" w:rsidRDefault="00783686" w:rsidP="00783686">
      <w:pPr>
        <w:rPr>
          <w:sz w:val="28"/>
          <w:szCs w:val="28"/>
        </w:rPr>
      </w:pPr>
    </w:p>
    <w:p w14:paraId="31F8A41F" w14:textId="77777777" w:rsidR="00783686" w:rsidRPr="009615FC" w:rsidRDefault="00783686" w:rsidP="00783686">
      <w:pPr>
        <w:rPr>
          <w:sz w:val="28"/>
          <w:szCs w:val="28"/>
        </w:rPr>
      </w:pPr>
    </w:p>
    <w:p w14:paraId="2ABCF62E" w14:textId="77777777" w:rsidR="00783686" w:rsidRPr="009615FC" w:rsidRDefault="00783686" w:rsidP="00783686">
      <w:pPr>
        <w:rPr>
          <w:sz w:val="28"/>
          <w:szCs w:val="28"/>
        </w:rPr>
      </w:pPr>
    </w:p>
    <w:p w14:paraId="2E3D100A" w14:textId="77777777" w:rsidR="00783686" w:rsidRPr="009615FC" w:rsidRDefault="00783686" w:rsidP="00783686">
      <w:pPr>
        <w:rPr>
          <w:sz w:val="28"/>
          <w:szCs w:val="28"/>
        </w:rPr>
      </w:pPr>
    </w:p>
    <w:p w14:paraId="779D147D" w14:textId="77777777" w:rsidR="00783686" w:rsidRPr="009615FC" w:rsidRDefault="00783686" w:rsidP="00783686">
      <w:pPr>
        <w:rPr>
          <w:sz w:val="28"/>
          <w:szCs w:val="28"/>
        </w:rPr>
      </w:pPr>
    </w:p>
    <w:p w14:paraId="6027FCD7" w14:textId="77777777" w:rsidR="00783686" w:rsidRPr="009615FC" w:rsidRDefault="00783686" w:rsidP="00783686">
      <w:pPr>
        <w:rPr>
          <w:sz w:val="28"/>
          <w:szCs w:val="28"/>
        </w:rPr>
      </w:pPr>
    </w:p>
    <w:p w14:paraId="791BA07D" w14:textId="77777777" w:rsidR="00783686" w:rsidRPr="009615FC" w:rsidRDefault="00783686" w:rsidP="00F31107">
      <w:pPr>
        <w:rPr>
          <w:sz w:val="28"/>
          <w:szCs w:val="28"/>
          <w:lang w:bidi="ur-PK"/>
        </w:rPr>
      </w:pPr>
    </w:p>
    <w:p w14:paraId="33E8DA31" w14:textId="77777777" w:rsidR="00783686" w:rsidRPr="009615FC" w:rsidRDefault="00783686" w:rsidP="00783686">
      <w:pPr>
        <w:rPr>
          <w:sz w:val="28"/>
          <w:szCs w:val="28"/>
        </w:rPr>
      </w:pPr>
    </w:p>
    <w:p w14:paraId="07074A2B" w14:textId="77777777" w:rsidR="00783686" w:rsidRPr="009615FC" w:rsidRDefault="00783686" w:rsidP="00783686">
      <w:pPr>
        <w:rPr>
          <w:sz w:val="28"/>
          <w:szCs w:val="28"/>
        </w:rPr>
      </w:pPr>
    </w:p>
    <w:p w14:paraId="3DB50839" w14:textId="77777777" w:rsidR="00783686" w:rsidRPr="009615FC" w:rsidRDefault="00783686" w:rsidP="00783686">
      <w:pPr>
        <w:rPr>
          <w:sz w:val="28"/>
          <w:szCs w:val="28"/>
        </w:rPr>
      </w:pPr>
    </w:p>
    <w:p w14:paraId="650939D0" w14:textId="77777777" w:rsidR="00783686" w:rsidRPr="009615FC" w:rsidRDefault="00783686" w:rsidP="00FC64F4">
      <w:pPr>
        <w:pStyle w:val="Heading1"/>
        <w:jc w:val="center"/>
        <w:rPr>
          <w:sz w:val="40"/>
          <w:szCs w:val="40"/>
        </w:rPr>
      </w:pPr>
      <w:bookmarkStart w:id="8" w:name="_Toc167953017"/>
      <w:bookmarkStart w:id="9" w:name="_Toc167953175"/>
      <w:bookmarkStart w:id="10" w:name="_Toc167956922"/>
      <w:bookmarkStart w:id="11" w:name="_Toc167960684"/>
      <w:r w:rsidRPr="009615FC">
        <w:rPr>
          <w:sz w:val="40"/>
          <w:szCs w:val="40"/>
        </w:rPr>
        <w:t>Chapter # 1</w:t>
      </w:r>
      <w:bookmarkEnd w:id="8"/>
      <w:bookmarkEnd w:id="9"/>
      <w:bookmarkEnd w:id="10"/>
      <w:bookmarkEnd w:id="11"/>
    </w:p>
    <w:p w14:paraId="2DFBC8DD" w14:textId="77777777" w:rsidR="00783686" w:rsidRPr="009615FC" w:rsidRDefault="00783686" w:rsidP="00783686">
      <w:pPr>
        <w:jc w:val="center"/>
        <w:rPr>
          <w:b/>
          <w:bCs/>
          <w:sz w:val="40"/>
          <w:szCs w:val="40"/>
        </w:rPr>
      </w:pPr>
      <w:r w:rsidRPr="009615FC">
        <w:rPr>
          <w:b/>
          <w:bCs/>
          <w:sz w:val="40"/>
          <w:szCs w:val="40"/>
        </w:rPr>
        <w:t>Project Feasibility Report</w:t>
      </w:r>
    </w:p>
    <w:p w14:paraId="2F559A22" w14:textId="77777777" w:rsidR="00783686" w:rsidRPr="009615FC" w:rsidRDefault="00783686" w:rsidP="00783686">
      <w:pPr>
        <w:rPr>
          <w:b/>
          <w:bCs/>
          <w:sz w:val="40"/>
          <w:szCs w:val="40"/>
        </w:rPr>
      </w:pPr>
      <w:r w:rsidRPr="009615FC">
        <w:rPr>
          <w:b/>
          <w:bCs/>
          <w:sz w:val="40"/>
          <w:szCs w:val="40"/>
        </w:rPr>
        <w:br w:type="page"/>
      </w:r>
    </w:p>
    <w:p w14:paraId="3F3F4AEF" w14:textId="34A23659" w:rsidR="00783686" w:rsidRPr="009615FC" w:rsidRDefault="00783686">
      <w:pPr>
        <w:rPr>
          <w:rFonts w:eastAsia="Arial"/>
          <w:b/>
          <w:i/>
          <w:color w:val="000000"/>
          <w:sz w:val="28"/>
        </w:rPr>
      </w:pPr>
    </w:p>
    <w:p w14:paraId="36D6D223" w14:textId="438CC099" w:rsidR="00324BF4" w:rsidRPr="009615FC" w:rsidRDefault="00324BF4" w:rsidP="00553D77">
      <w:pPr>
        <w:pStyle w:val="Heading2"/>
        <w:rPr>
          <w:rFonts w:ascii="Times New Roman" w:hAnsi="Times New Roman" w:cs="Times New Roman"/>
        </w:rPr>
      </w:pPr>
      <w:bookmarkStart w:id="12" w:name="_Toc167953018"/>
      <w:bookmarkStart w:id="13" w:name="_Toc167953176"/>
      <w:bookmarkStart w:id="14" w:name="_Toc167956923"/>
      <w:bookmarkStart w:id="15" w:name="_Toc167960685"/>
      <w:r w:rsidRPr="009615FC">
        <w:rPr>
          <w:rFonts w:ascii="Times New Roman" w:hAnsi="Times New Roman" w:cs="Times New Roman"/>
        </w:rPr>
        <w:t xml:space="preserve">1.1 </w:t>
      </w:r>
      <w:r w:rsidR="00E55AD8" w:rsidRPr="009615FC">
        <w:rPr>
          <w:rFonts w:ascii="Times New Roman" w:hAnsi="Times New Roman" w:cs="Times New Roman"/>
        </w:rPr>
        <w:tab/>
      </w:r>
      <w:r w:rsidRPr="009615FC">
        <w:rPr>
          <w:rFonts w:ascii="Times New Roman" w:hAnsi="Times New Roman" w:cs="Times New Roman"/>
        </w:rPr>
        <w:t>Project Feasibility Report</w:t>
      </w:r>
      <w:bookmarkEnd w:id="12"/>
      <w:bookmarkEnd w:id="13"/>
      <w:bookmarkEnd w:id="14"/>
      <w:bookmarkEnd w:id="15"/>
      <w:r w:rsidRPr="009615FC">
        <w:rPr>
          <w:rFonts w:ascii="Times New Roman" w:hAnsi="Times New Roman" w:cs="Times New Roman"/>
        </w:rPr>
        <w:t xml:space="preserve"> </w:t>
      </w:r>
    </w:p>
    <w:p w14:paraId="6A484F12" w14:textId="77777777" w:rsidR="00324BF4" w:rsidRPr="009615FC" w:rsidRDefault="00324BF4" w:rsidP="00324BF4">
      <w:pPr>
        <w:spacing w:after="14" w:line="249" w:lineRule="auto"/>
        <w:ind w:left="19" w:right="1020" w:firstLine="720"/>
        <w:rPr>
          <w:color w:val="000000"/>
        </w:rPr>
      </w:pPr>
      <w:r w:rsidRPr="009615FC">
        <w:rPr>
          <w:color w:val="000000"/>
        </w:rPr>
        <w:t>The project seeks to address the need for a more efficient and data-driven approach to optimizing blog content for search engines. Content creators often face challenges in achieving optimal search engine visibility, and this tool aims to fill that gap by utilizing web scraping techniques and AI algorithms.</w:t>
      </w:r>
    </w:p>
    <w:p w14:paraId="730E54E1" w14:textId="77777777" w:rsidR="00324BF4" w:rsidRPr="009615FC" w:rsidRDefault="00324BF4" w:rsidP="00324BF4">
      <w:pPr>
        <w:spacing w:after="14" w:line="249" w:lineRule="auto"/>
        <w:ind w:left="749" w:right="1020" w:hanging="10"/>
        <w:rPr>
          <w:color w:val="000000"/>
        </w:rPr>
      </w:pPr>
      <w:r w:rsidRPr="009615FC">
        <w:rPr>
          <w:color w:val="000000"/>
        </w:rPr>
        <w:t xml:space="preserve">Key components typically included in a Project Feasibility Report are: </w:t>
      </w:r>
    </w:p>
    <w:p w14:paraId="07DB38CC"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Technical  </w:t>
      </w:r>
    </w:p>
    <w:p w14:paraId="001EA3BC"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Operational </w:t>
      </w:r>
    </w:p>
    <w:p w14:paraId="327C0A8F"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Economic  </w:t>
      </w:r>
    </w:p>
    <w:p w14:paraId="5BADF0AF"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Schedule  </w:t>
      </w:r>
    </w:p>
    <w:p w14:paraId="3AF73E8B"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Specification  </w:t>
      </w:r>
    </w:p>
    <w:p w14:paraId="3A273396"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Information  </w:t>
      </w:r>
    </w:p>
    <w:p w14:paraId="0CF2DA36" w14:textId="77777777" w:rsidR="00324BF4" w:rsidRPr="009615FC" w:rsidRDefault="00324BF4" w:rsidP="00324BF4">
      <w:pPr>
        <w:numPr>
          <w:ilvl w:val="0"/>
          <w:numId w:val="46"/>
        </w:numPr>
        <w:spacing w:after="14" w:line="249" w:lineRule="auto"/>
        <w:ind w:right="1020"/>
        <w:rPr>
          <w:color w:val="000000"/>
        </w:rPr>
      </w:pPr>
      <w:r w:rsidRPr="009615FC">
        <w:rPr>
          <w:color w:val="000000"/>
        </w:rPr>
        <w:t xml:space="preserve">Motivational  </w:t>
      </w:r>
    </w:p>
    <w:p w14:paraId="5BA9FF7D" w14:textId="77777777" w:rsidR="00324BF4" w:rsidRPr="009615FC" w:rsidRDefault="00324BF4" w:rsidP="00324BF4">
      <w:pPr>
        <w:numPr>
          <w:ilvl w:val="0"/>
          <w:numId w:val="46"/>
        </w:numPr>
        <w:spacing w:after="185" w:line="249" w:lineRule="auto"/>
        <w:ind w:right="1020"/>
        <w:rPr>
          <w:color w:val="000000"/>
        </w:rPr>
      </w:pPr>
      <w:r w:rsidRPr="009615FC">
        <w:rPr>
          <w:color w:val="000000"/>
        </w:rPr>
        <w:t xml:space="preserve">Legal &amp; Ethical </w:t>
      </w:r>
    </w:p>
    <w:p w14:paraId="23BB4F41" w14:textId="2BF6B7D0" w:rsidR="00324BF4" w:rsidRPr="009615FC" w:rsidRDefault="00324BF4" w:rsidP="00553D77">
      <w:pPr>
        <w:pStyle w:val="Heading3"/>
        <w:rPr>
          <w:rFonts w:ascii="Times New Roman" w:eastAsia="Arial" w:hAnsi="Times New Roman"/>
        </w:rPr>
      </w:pPr>
      <w:bookmarkStart w:id="16" w:name="_Toc167953019"/>
      <w:bookmarkStart w:id="17" w:name="_Toc167953177"/>
      <w:bookmarkStart w:id="18" w:name="_Toc167960686"/>
      <w:r w:rsidRPr="009615FC">
        <w:rPr>
          <w:rFonts w:ascii="Times New Roman" w:eastAsia="Arial" w:hAnsi="Times New Roman"/>
        </w:rPr>
        <w:t>1.1.1</w:t>
      </w:r>
      <w:r w:rsidR="00E55AD8" w:rsidRPr="009615FC">
        <w:rPr>
          <w:rFonts w:ascii="Times New Roman" w:eastAsia="Arial" w:hAnsi="Times New Roman"/>
        </w:rPr>
        <w:tab/>
      </w:r>
      <w:r w:rsidRPr="009615FC">
        <w:rPr>
          <w:rFonts w:ascii="Times New Roman" w:eastAsia="Arial" w:hAnsi="Times New Roman"/>
        </w:rPr>
        <w:t>Technical Feasibility</w:t>
      </w:r>
      <w:bookmarkEnd w:id="16"/>
      <w:bookmarkEnd w:id="17"/>
      <w:bookmarkEnd w:id="18"/>
      <w:r w:rsidRPr="009615FC">
        <w:rPr>
          <w:rFonts w:ascii="Times New Roman" w:eastAsia="Arial" w:hAnsi="Times New Roman"/>
        </w:rPr>
        <w:t xml:space="preserve"> </w:t>
      </w:r>
    </w:p>
    <w:p w14:paraId="63DC3938" w14:textId="77777777" w:rsidR="00324BF4" w:rsidRPr="009615FC" w:rsidRDefault="00324BF4" w:rsidP="00324BF4">
      <w:pPr>
        <w:spacing w:after="14" w:line="249" w:lineRule="auto"/>
        <w:ind w:left="19" w:right="1020" w:firstLine="360"/>
        <w:rPr>
          <w:color w:val="000000"/>
        </w:rPr>
      </w:pPr>
      <w:r w:rsidRPr="009615FC">
        <w:rPr>
          <w:color w:val="000000"/>
        </w:rPr>
        <w:t xml:space="preserve">The project requires web development skills, web scraping tools, and AI algorithms. The technical infrastructure involves cloud-based hosting for scalability, ensuring the tool can handle varying workloads. </w:t>
      </w:r>
    </w:p>
    <w:p w14:paraId="128BF38F" w14:textId="77777777" w:rsidR="00324BF4" w:rsidRPr="009615FC" w:rsidRDefault="00324BF4" w:rsidP="00324BF4">
      <w:pPr>
        <w:ind w:left="19"/>
        <w:rPr>
          <w:color w:val="000000"/>
        </w:rPr>
      </w:pPr>
      <w:r w:rsidRPr="009615FC">
        <w:rPr>
          <w:color w:val="000000"/>
        </w:rPr>
        <w:t xml:space="preserve"> </w:t>
      </w:r>
    </w:p>
    <w:p w14:paraId="1E0B831A" w14:textId="3544259E" w:rsidR="00324BF4" w:rsidRPr="009615FC" w:rsidRDefault="00324BF4" w:rsidP="00553D77">
      <w:pPr>
        <w:pStyle w:val="Heading3"/>
        <w:rPr>
          <w:rFonts w:ascii="Times New Roman" w:eastAsia="Arial" w:hAnsi="Times New Roman"/>
        </w:rPr>
      </w:pPr>
      <w:bookmarkStart w:id="19" w:name="_Toc167953020"/>
      <w:bookmarkStart w:id="20" w:name="_Toc167953178"/>
      <w:bookmarkStart w:id="21" w:name="_Toc167960687"/>
      <w:r w:rsidRPr="009615FC">
        <w:rPr>
          <w:rFonts w:ascii="Times New Roman" w:eastAsia="Arial" w:hAnsi="Times New Roman"/>
        </w:rPr>
        <w:t>1.1.2</w:t>
      </w:r>
      <w:r w:rsidR="00E55AD8" w:rsidRPr="009615FC">
        <w:rPr>
          <w:rFonts w:ascii="Times New Roman" w:eastAsia="Arial" w:hAnsi="Times New Roman"/>
        </w:rPr>
        <w:tab/>
      </w:r>
      <w:r w:rsidRPr="009615FC">
        <w:rPr>
          <w:rFonts w:ascii="Times New Roman" w:eastAsia="Arial" w:hAnsi="Times New Roman"/>
        </w:rPr>
        <w:t>Operational Feasibility</w:t>
      </w:r>
      <w:bookmarkEnd w:id="19"/>
      <w:bookmarkEnd w:id="20"/>
      <w:bookmarkEnd w:id="21"/>
      <w:r w:rsidRPr="009615FC">
        <w:rPr>
          <w:rFonts w:ascii="Times New Roman" w:eastAsia="Arial" w:hAnsi="Times New Roman"/>
        </w:rPr>
        <w:t xml:space="preserve"> </w:t>
      </w:r>
    </w:p>
    <w:p w14:paraId="3AB1413B" w14:textId="77777777" w:rsidR="00324BF4" w:rsidRPr="009615FC" w:rsidRDefault="00324BF4" w:rsidP="00324BF4">
      <w:pPr>
        <w:spacing w:after="232" w:line="249" w:lineRule="auto"/>
        <w:ind w:left="19" w:right="1020" w:firstLine="720"/>
        <w:rPr>
          <w:color w:val="000000"/>
        </w:rPr>
      </w:pPr>
      <w:r w:rsidRPr="009615FC">
        <w:rPr>
          <w:color w:val="000000"/>
        </w:rPr>
        <w:t>The project relies on the availability of skilled developers and aims for seamless integration with user's workflows. This approach ensures the tool is user-friendly and easily adoptable within existing content creation processes.</w:t>
      </w:r>
    </w:p>
    <w:p w14:paraId="3D204488" w14:textId="1EC43E84" w:rsidR="00324BF4" w:rsidRPr="009615FC" w:rsidRDefault="00324BF4" w:rsidP="00553D77">
      <w:pPr>
        <w:pStyle w:val="Heading3"/>
        <w:rPr>
          <w:rFonts w:ascii="Times New Roman" w:eastAsia="Arial" w:hAnsi="Times New Roman"/>
        </w:rPr>
      </w:pPr>
      <w:bookmarkStart w:id="22" w:name="_Toc167953021"/>
      <w:bookmarkStart w:id="23" w:name="_Toc167953179"/>
      <w:bookmarkStart w:id="24" w:name="_Toc167960688"/>
      <w:r w:rsidRPr="009615FC">
        <w:rPr>
          <w:rFonts w:ascii="Times New Roman" w:eastAsia="Arial" w:hAnsi="Times New Roman"/>
        </w:rPr>
        <w:t>1.1.3</w:t>
      </w:r>
      <w:r w:rsidR="00E55AD8" w:rsidRPr="009615FC">
        <w:rPr>
          <w:rFonts w:ascii="Times New Roman" w:eastAsia="Arial" w:hAnsi="Times New Roman"/>
        </w:rPr>
        <w:tab/>
      </w:r>
      <w:r w:rsidRPr="009615FC">
        <w:rPr>
          <w:rFonts w:ascii="Times New Roman" w:eastAsia="Arial" w:hAnsi="Times New Roman"/>
        </w:rPr>
        <w:t>Economic Feasibility</w:t>
      </w:r>
      <w:bookmarkEnd w:id="22"/>
      <w:bookmarkEnd w:id="23"/>
      <w:bookmarkEnd w:id="24"/>
      <w:r w:rsidRPr="009615FC">
        <w:rPr>
          <w:rFonts w:ascii="Times New Roman" w:eastAsia="Arial" w:hAnsi="Times New Roman"/>
        </w:rPr>
        <w:t xml:space="preserve"> </w:t>
      </w:r>
    </w:p>
    <w:p w14:paraId="19F1F5EB" w14:textId="73D03D9C" w:rsidR="00553D77" w:rsidRPr="009615FC" w:rsidRDefault="00324BF4" w:rsidP="00324BF4">
      <w:pPr>
        <w:spacing w:after="233" w:line="249" w:lineRule="auto"/>
        <w:ind w:left="19" w:right="1020" w:firstLine="720"/>
        <w:rPr>
          <w:color w:val="000000"/>
        </w:rPr>
      </w:pPr>
      <w:r w:rsidRPr="009615FC">
        <w:rPr>
          <w:color w:val="000000"/>
        </w:rPr>
        <w:t xml:space="preserve">The economic feasibility of this project is a critical aspect that evaluates its financial viability, cost-effectiveness, and potential return on investment. Economic feasibility has two parts, cost estimates and benefit estimates. In cost evaluation analysis, we have chosen most popular methodology </w:t>
      </w:r>
      <w:proofErr w:type="gramStart"/>
      <w:r w:rsidRPr="009615FC">
        <w:rPr>
          <w:color w:val="000000"/>
        </w:rPr>
        <w:t>i.e.</w:t>
      </w:r>
      <w:proofErr w:type="gramEnd"/>
      <w:r w:rsidRPr="009615FC">
        <w:rPr>
          <w:color w:val="000000"/>
        </w:rPr>
        <w:t xml:space="preserve"> Functional Point Analysis (FPA).</w:t>
      </w:r>
    </w:p>
    <w:p w14:paraId="657FD30B" w14:textId="0C36C7AA" w:rsidR="00324BF4" w:rsidRPr="009615FC" w:rsidRDefault="00553D77" w:rsidP="00553D77">
      <w:pPr>
        <w:rPr>
          <w:color w:val="000000"/>
        </w:rPr>
      </w:pPr>
      <w:r w:rsidRPr="009615FC">
        <w:rPr>
          <w:color w:val="000000"/>
        </w:rPr>
        <w:br w:type="page"/>
      </w:r>
    </w:p>
    <w:p w14:paraId="7273EA0C" w14:textId="18E352A3" w:rsidR="00324BF4" w:rsidRPr="009615FC" w:rsidRDefault="00324BF4" w:rsidP="00553D77">
      <w:pPr>
        <w:pStyle w:val="Heading3"/>
        <w:rPr>
          <w:rFonts w:ascii="Times New Roman" w:eastAsia="Arial" w:hAnsi="Times New Roman"/>
        </w:rPr>
      </w:pPr>
      <w:bookmarkStart w:id="25" w:name="_Toc167953022"/>
      <w:bookmarkStart w:id="26" w:name="_Toc167953180"/>
      <w:bookmarkStart w:id="27" w:name="_Toc167960689"/>
      <w:r w:rsidRPr="009615FC">
        <w:rPr>
          <w:rFonts w:ascii="Times New Roman" w:eastAsia="Arial" w:hAnsi="Times New Roman"/>
        </w:rPr>
        <w:lastRenderedPageBreak/>
        <w:t>1.1.4</w:t>
      </w:r>
      <w:r w:rsidR="00E55AD8" w:rsidRPr="009615FC">
        <w:rPr>
          <w:rFonts w:ascii="Times New Roman" w:eastAsia="Arial" w:hAnsi="Times New Roman"/>
        </w:rPr>
        <w:tab/>
      </w:r>
      <w:r w:rsidRPr="009615FC">
        <w:rPr>
          <w:rFonts w:ascii="Times New Roman" w:eastAsia="Arial" w:hAnsi="Times New Roman"/>
        </w:rPr>
        <w:t>Schedule Feasibility</w:t>
      </w:r>
      <w:bookmarkEnd w:id="25"/>
      <w:bookmarkEnd w:id="26"/>
      <w:bookmarkEnd w:id="27"/>
      <w:r w:rsidRPr="009615FC">
        <w:rPr>
          <w:rFonts w:ascii="Times New Roman" w:eastAsia="Arial" w:hAnsi="Times New Roman"/>
        </w:rPr>
        <w:t xml:space="preserve"> </w:t>
      </w:r>
    </w:p>
    <w:p w14:paraId="43155A12" w14:textId="4ECB2353" w:rsidR="00324BF4" w:rsidRPr="009615FC" w:rsidRDefault="00324BF4" w:rsidP="00324BF4">
      <w:pPr>
        <w:spacing w:after="232" w:line="249" w:lineRule="auto"/>
        <w:ind w:left="19" w:right="1020" w:firstLine="720"/>
        <w:rPr>
          <w:color w:val="000000"/>
        </w:rPr>
      </w:pPr>
      <w:r w:rsidRPr="009615FC">
        <w:rPr>
          <w:color w:val="000000"/>
        </w:rPr>
        <w:t xml:space="preserve">The schedule feasibility of the web-based Blog Ranking SEO Tool project is established through a well-structured timeline encompassing planning, development, testing, deployment, and ongoing maintenance phases. Key milestones, such as the completion of development and successful deployment, are identified with specific dates to track progress. Task dependencies are managed to prevent delays, and resources, including skilled developers and cloud-based infrastructure, are allocated efficiently. </w:t>
      </w:r>
    </w:p>
    <w:p w14:paraId="648B49A2" w14:textId="0923DA8D" w:rsidR="00324BF4" w:rsidRPr="009615FC" w:rsidRDefault="00324BF4" w:rsidP="00553D77">
      <w:pPr>
        <w:pStyle w:val="Heading3"/>
        <w:rPr>
          <w:rFonts w:ascii="Times New Roman" w:eastAsia="Arial" w:hAnsi="Times New Roman"/>
        </w:rPr>
      </w:pPr>
      <w:bookmarkStart w:id="28" w:name="_Toc167953023"/>
      <w:bookmarkStart w:id="29" w:name="_Toc167953181"/>
      <w:bookmarkStart w:id="30" w:name="_Toc167960690"/>
      <w:r w:rsidRPr="009615FC">
        <w:rPr>
          <w:rFonts w:ascii="Times New Roman" w:eastAsia="Arial" w:hAnsi="Times New Roman"/>
        </w:rPr>
        <w:t>1.1.5</w:t>
      </w:r>
      <w:r w:rsidR="00E55AD8" w:rsidRPr="009615FC">
        <w:rPr>
          <w:rFonts w:ascii="Times New Roman" w:eastAsia="Arial" w:hAnsi="Times New Roman"/>
        </w:rPr>
        <w:tab/>
      </w:r>
      <w:r w:rsidRPr="009615FC">
        <w:rPr>
          <w:rFonts w:ascii="Times New Roman" w:eastAsia="Arial" w:hAnsi="Times New Roman"/>
        </w:rPr>
        <w:t>Specification Feasibility</w:t>
      </w:r>
      <w:bookmarkEnd w:id="28"/>
      <w:bookmarkEnd w:id="29"/>
      <w:bookmarkEnd w:id="30"/>
      <w:r w:rsidRPr="009615FC">
        <w:rPr>
          <w:rFonts w:ascii="Times New Roman" w:eastAsia="Arial" w:hAnsi="Times New Roman"/>
        </w:rPr>
        <w:t xml:space="preserve"> </w:t>
      </w:r>
    </w:p>
    <w:p w14:paraId="4E94B161" w14:textId="77777777" w:rsidR="00324BF4" w:rsidRPr="009615FC" w:rsidRDefault="00324BF4" w:rsidP="00324BF4">
      <w:pPr>
        <w:spacing w:after="232" w:line="249" w:lineRule="auto"/>
        <w:ind w:left="19" w:right="1020" w:firstLine="720"/>
        <w:rPr>
          <w:color w:val="000000"/>
        </w:rPr>
      </w:pPr>
      <w:r w:rsidRPr="009615FC">
        <w:rPr>
          <w:color w:val="000000"/>
        </w:rPr>
        <w:t xml:space="preserve">The specification feasibility involves evaluating the effectiveness of web scraping techniques for retrieving relevant data from the internet. The chosen methods should be efficient, accurate, and compliant with legal and ethical standards. AI algorithms for data processing must be capable of providing comprehensive ranking results. </w:t>
      </w:r>
    </w:p>
    <w:p w14:paraId="3965B4CC" w14:textId="46583A54" w:rsidR="00324BF4" w:rsidRPr="009615FC" w:rsidRDefault="00324BF4" w:rsidP="00553D77">
      <w:pPr>
        <w:pStyle w:val="Heading3"/>
        <w:rPr>
          <w:rFonts w:ascii="Times New Roman" w:eastAsia="Arial" w:hAnsi="Times New Roman"/>
        </w:rPr>
      </w:pPr>
      <w:bookmarkStart w:id="31" w:name="_Toc167953024"/>
      <w:bookmarkStart w:id="32" w:name="_Toc167953182"/>
      <w:bookmarkStart w:id="33" w:name="_Toc167960691"/>
      <w:r w:rsidRPr="009615FC">
        <w:rPr>
          <w:rFonts w:ascii="Times New Roman" w:eastAsia="Arial" w:hAnsi="Times New Roman"/>
        </w:rPr>
        <w:t>1.1.6</w:t>
      </w:r>
      <w:r w:rsidR="00E55AD8" w:rsidRPr="009615FC">
        <w:rPr>
          <w:rFonts w:ascii="Times New Roman" w:eastAsia="Arial" w:hAnsi="Times New Roman"/>
        </w:rPr>
        <w:tab/>
      </w:r>
      <w:r w:rsidRPr="009615FC">
        <w:rPr>
          <w:rFonts w:ascii="Times New Roman" w:eastAsia="Arial" w:hAnsi="Times New Roman"/>
        </w:rPr>
        <w:t>Information Feasibility</w:t>
      </w:r>
      <w:bookmarkEnd w:id="31"/>
      <w:bookmarkEnd w:id="32"/>
      <w:bookmarkEnd w:id="33"/>
      <w:r w:rsidRPr="009615FC">
        <w:rPr>
          <w:rFonts w:ascii="Times New Roman" w:eastAsia="Arial" w:hAnsi="Times New Roman"/>
        </w:rPr>
        <w:t xml:space="preserve"> </w:t>
      </w:r>
    </w:p>
    <w:p w14:paraId="0DD5D8CB" w14:textId="77777777" w:rsidR="00324BF4" w:rsidRPr="009615FC" w:rsidRDefault="00324BF4" w:rsidP="00324BF4">
      <w:pPr>
        <w:spacing w:after="231" w:line="249" w:lineRule="auto"/>
        <w:ind w:left="19" w:right="1020" w:firstLine="720"/>
        <w:rPr>
          <w:color w:val="000000"/>
        </w:rPr>
      </w:pPr>
      <w:r w:rsidRPr="009615FC">
        <w:rPr>
          <w:color w:val="000000"/>
        </w:rPr>
        <w:t>This project's success depends on effective data accessibility. Web scraping will be employed to secure relevant information on search engine algorithms, keyword trends, and blog performance metrics, ensuring compliance with legal and ethical standards. The tool's AI algorithms will require diverse and representative training data for accuracy. User-friendly specifications will allow content creators to input keywords aligned with their SEO goals. Information security and privacy, real-time data retrieval, and potential API integration contribute to the tool's effectiveness. The information feasibility analysis confirms the project's capability to access and leverage relevant data efficiently.</w:t>
      </w:r>
    </w:p>
    <w:p w14:paraId="5FEA9FB0" w14:textId="5FEFB922" w:rsidR="00324BF4" w:rsidRPr="009615FC" w:rsidRDefault="00324BF4" w:rsidP="00553D77">
      <w:pPr>
        <w:pStyle w:val="Heading3"/>
        <w:rPr>
          <w:rFonts w:ascii="Times New Roman" w:eastAsia="Arial" w:hAnsi="Times New Roman"/>
        </w:rPr>
      </w:pPr>
      <w:bookmarkStart w:id="34" w:name="_Toc167953025"/>
      <w:bookmarkStart w:id="35" w:name="_Toc167953183"/>
      <w:bookmarkStart w:id="36" w:name="_Toc167960692"/>
      <w:r w:rsidRPr="009615FC">
        <w:rPr>
          <w:rFonts w:ascii="Times New Roman" w:eastAsia="Arial" w:hAnsi="Times New Roman"/>
        </w:rPr>
        <w:t>1.1.7</w:t>
      </w:r>
      <w:r w:rsidR="00E55AD8" w:rsidRPr="009615FC">
        <w:rPr>
          <w:rFonts w:ascii="Times New Roman" w:eastAsia="Arial" w:hAnsi="Times New Roman"/>
        </w:rPr>
        <w:tab/>
      </w:r>
      <w:r w:rsidRPr="009615FC">
        <w:rPr>
          <w:rFonts w:ascii="Times New Roman" w:eastAsia="Arial" w:hAnsi="Times New Roman"/>
        </w:rPr>
        <w:t>Motivational Feasibility</w:t>
      </w:r>
      <w:bookmarkEnd w:id="34"/>
      <w:bookmarkEnd w:id="35"/>
      <w:bookmarkEnd w:id="36"/>
      <w:r w:rsidRPr="009615FC">
        <w:rPr>
          <w:rFonts w:ascii="Times New Roman" w:eastAsia="Arial" w:hAnsi="Times New Roman"/>
        </w:rPr>
        <w:t xml:space="preserve"> </w:t>
      </w:r>
    </w:p>
    <w:p w14:paraId="46FD08C4" w14:textId="1C09FC96" w:rsidR="00553D77" w:rsidRPr="009615FC" w:rsidRDefault="00324BF4" w:rsidP="00324BF4">
      <w:pPr>
        <w:spacing w:after="232" w:line="249" w:lineRule="auto"/>
        <w:ind w:left="19" w:right="1020" w:firstLine="720"/>
        <w:rPr>
          <w:color w:val="000000"/>
        </w:rPr>
      </w:pPr>
      <w:r w:rsidRPr="009615FC">
        <w:rPr>
          <w:color w:val="000000"/>
        </w:rPr>
        <w:t>The success of this project hinges on the collective motivation of the project team and stakeholders. Skilled developers, AI specialists, and web scraping experts must be inspired by the opportunity to innovate in the SEO tools market. Stakeholders, including investors and end-users, need a shared vision for the tool's potential to streamline blog optimization. Continuous communication and transparent goal-setting will sustain the motivation necessary for the project's success.</w:t>
      </w:r>
    </w:p>
    <w:p w14:paraId="4620FFBD" w14:textId="105B59F5" w:rsidR="00553D77" w:rsidRPr="009615FC" w:rsidRDefault="00553D77" w:rsidP="00553D77">
      <w:pPr>
        <w:rPr>
          <w:color w:val="000000"/>
        </w:rPr>
      </w:pPr>
      <w:r w:rsidRPr="009615FC">
        <w:rPr>
          <w:color w:val="000000"/>
        </w:rPr>
        <w:br w:type="page"/>
      </w:r>
    </w:p>
    <w:p w14:paraId="74461B45" w14:textId="709A313D" w:rsidR="00324BF4" w:rsidRPr="009615FC" w:rsidRDefault="00324BF4" w:rsidP="00553D77">
      <w:pPr>
        <w:pStyle w:val="Heading3"/>
        <w:rPr>
          <w:rFonts w:ascii="Times New Roman" w:eastAsia="Arial" w:hAnsi="Times New Roman"/>
        </w:rPr>
      </w:pPr>
      <w:bookmarkStart w:id="37" w:name="_Toc167953026"/>
      <w:bookmarkStart w:id="38" w:name="_Toc167953184"/>
      <w:bookmarkStart w:id="39" w:name="_Toc167960693"/>
      <w:r w:rsidRPr="009615FC">
        <w:rPr>
          <w:rFonts w:ascii="Times New Roman" w:eastAsia="Arial" w:hAnsi="Times New Roman"/>
        </w:rPr>
        <w:lastRenderedPageBreak/>
        <w:t>1.1.8</w:t>
      </w:r>
      <w:r w:rsidR="00E55AD8" w:rsidRPr="009615FC">
        <w:rPr>
          <w:rFonts w:ascii="Times New Roman" w:eastAsia="Arial" w:hAnsi="Times New Roman"/>
        </w:rPr>
        <w:tab/>
      </w:r>
      <w:r w:rsidRPr="009615FC">
        <w:rPr>
          <w:rFonts w:ascii="Times New Roman" w:eastAsia="Arial" w:hAnsi="Times New Roman"/>
        </w:rPr>
        <w:t>Legal &amp; Ethical Feasibility</w:t>
      </w:r>
      <w:bookmarkEnd w:id="37"/>
      <w:bookmarkEnd w:id="38"/>
      <w:bookmarkEnd w:id="39"/>
      <w:r w:rsidRPr="009615FC">
        <w:rPr>
          <w:rFonts w:ascii="Times New Roman" w:eastAsia="Arial" w:hAnsi="Times New Roman"/>
        </w:rPr>
        <w:t xml:space="preserve"> </w:t>
      </w:r>
    </w:p>
    <w:p w14:paraId="1B97414B" w14:textId="77777777" w:rsidR="00986149" w:rsidRPr="009615FC" w:rsidRDefault="00324BF4" w:rsidP="00986149">
      <w:pPr>
        <w:spacing w:after="14" w:line="249" w:lineRule="auto"/>
        <w:ind w:left="19" w:right="1020" w:firstLine="720"/>
        <w:rPr>
          <w:color w:val="000000"/>
        </w:rPr>
      </w:pPr>
      <w:r w:rsidRPr="009615FC">
        <w:rPr>
          <w:color w:val="000000"/>
        </w:rPr>
        <w:t>Compliance with data protection regulations, transparent data usage, and robust security measures are integral to this tool's legal and ethical feasibility. Prioritizing unbiased AI algorithms and user confidentiality builds trust and ensures a positive reputation. Continuous monitoring of legal and ethical standards will be crucial for adapting the tool to evolving requirements, maintaining its feasibility throughout its lifecycle.</w:t>
      </w:r>
      <w:bookmarkStart w:id="40" w:name="_Toc167953028"/>
      <w:bookmarkStart w:id="41" w:name="_Toc167953186"/>
      <w:bookmarkStart w:id="42" w:name="_Toc64156"/>
      <w:bookmarkEnd w:id="0"/>
      <w:bookmarkEnd w:id="1"/>
      <w:bookmarkEnd w:id="2"/>
      <w:bookmarkEnd w:id="3"/>
      <w:bookmarkEnd w:id="4"/>
      <w:bookmarkEnd w:id="5"/>
      <w:bookmarkEnd w:id="6"/>
      <w:bookmarkEnd w:id="7"/>
    </w:p>
    <w:p w14:paraId="531630A8" w14:textId="18883834" w:rsidR="00553D77" w:rsidRPr="009615FC" w:rsidRDefault="00553D77" w:rsidP="00553D77">
      <w:pPr>
        <w:pStyle w:val="Heading2"/>
        <w:rPr>
          <w:rFonts w:ascii="Times New Roman" w:hAnsi="Times New Roman" w:cs="Times New Roman"/>
        </w:rPr>
      </w:pPr>
      <w:bookmarkStart w:id="43" w:name="_Toc167956924"/>
      <w:bookmarkStart w:id="44" w:name="_Toc167960694"/>
      <w:r w:rsidRPr="009615FC">
        <w:rPr>
          <w:rFonts w:ascii="Times New Roman" w:hAnsi="Times New Roman" w:cs="Times New Roman"/>
        </w:rPr>
        <w:t xml:space="preserve">1.2 </w:t>
      </w:r>
      <w:r w:rsidRPr="009615FC">
        <w:rPr>
          <w:rFonts w:ascii="Times New Roman" w:hAnsi="Times New Roman" w:cs="Times New Roman"/>
        </w:rPr>
        <w:tab/>
        <w:t xml:space="preserve">Project </w:t>
      </w:r>
      <w:r w:rsidR="00E55AD8" w:rsidRPr="009615FC">
        <w:rPr>
          <w:rFonts w:ascii="Times New Roman" w:hAnsi="Times New Roman" w:cs="Times New Roman"/>
        </w:rPr>
        <w:t>Scope</w:t>
      </w:r>
      <w:bookmarkEnd w:id="43"/>
      <w:bookmarkEnd w:id="44"/>
    </w:p>
    <w:p w14:paraId="3EB15B3B" w14:textId="77777777" w:rsidR="00E55AD8" w:rsidRPr="009615FC" w:rsidRDefault="00E55AD8" w:rsidP="00E55AD8">
      <w:pPr>
        <w:spacing w:after="3" w:line="238" w:lineRule="auto"/>
        <w:ind w:right="1327" w:firstLine="720"/>
        <w:jc w:val="both"/>
      </w:pPr>
      <w:r w:rsidRPr="009615FC">
        <w:t xml:space="preserve">The project involves developing a Web-Based Blog Ranking SEO Tool utilizing AI for targeted keyword analysis. Key features include user registration, admin management, and the ability to send reports or invoices for paid services. Users can purchase packages using various payment methods, and the tool prioritizes data accuracy, quality, and interactive mapping for an optimized user experience. The scope encompasses a secure, scalable, and user-friendly platform, catering to content creators and digital marketers seeking to enhance their blog content. </w:t>
      </w:r>
    </w:p>
    <w:p w14:paraId="7912234A" w14:textId="77777777" w:rsidR="00553D77" w:rsidRPr="009615FC" w:rsidRDefault="00553D77" w:rsidP="00553D77">
      <w:pPr>
        <w:pStyle w:val="LO-normal"/>
        <w:rPr>
          <w:rFonts w:cs="Times New Roman"/>
        </w:rPr>
      </w:pPr>
    </w:p>
    <w:p w14:paraId="4DF5359A" w14:textId="77777777" w:rsidR="00553D77" w:rsidRPr="009615FC" w:rsidRDefault="00553D77" w:rsidP="00986149">
      <w:pPr>
        <w:spacing w:after="14" w:line="249" w:lineRule="auto"/>
        <w:ind w:left="19" w:right="1020" w:firstLine="720"/>
        <w:rPr>
          <w:color w:val="000000"/>
        </w:rPr>
      </w:pPr>
    </w:p>
    <w:p w14:paraId="56AC67AF" w14:textId="77777777" w:rsidR="00986149" w:rsidRPr="009615FC" w:rsidRDefault="00986149">
      <w:pPr>
        <w:rPr>
          <w:color w:val="000000"/>
        </w:rPr>
      </w:pPr>
      <w:r w:rsidRPr="009615FC">
        <w:rPr>
          <w:color w:val="000000"/>
        </w:rPr>
        <w:br w:type="page"/>
      </w:r>
    </w:p>
    <w:p w14:paraId="76CFD46A" w14:textId="77777777" w:rsidR="00986149" w:rsidRPr="009615FC" w:rsidRDefault="00986149" w:rsidP="00986149">
      <w:pPr>
        <w:spacing w:after="14" w:line="249" w:lineRule="auto"/>
        <w:ind w:left="19" w:right="1020" w:firstLine="720"/>
        <w:rPr>
          <w:color w:val="000000"/>
        </w:rPr>
      </w:pPr>
    </w:p>
    <w:p w14:paraId="20B5FEF5" w14:textId="77777777" w:rsidR="00986149" w:rsidRPr="009615FC" w:rsidRDefault="00986149" w:rsidP="00986149">
      <w:pPr>
        <w:spacing w:after="14" w:line="249" w:lineRule="auto"/>
        <w:ind w:left="19" w:right="1020" w:firstLine="720"/>
        <w:rPr>
          <w:color w:val="000000"/>
        </w:rPr>
      </w:pPr>
    </w:p>
    <w:p w14:paraId="5F478FB5" w14:textId="77777777" w:rsidR="00986149" w:rsidRPr="009615FC" w:rsidRDefault="00986149" w:rsidP="00986149">
      <w:pPr>
        <w:spacing w:after="14" w:line="249" w:lineRule="auto"/>
        <w:ind w:left="19" w:right="1020" w:firstLine="720"/>
        <w:rPr>
          <w:color w:val="000000"/>
        </w:rPr>
      </w:pPr>
    </w:p>
    <w:p w14:paraId="3EF9627B" w14:textId="77777777" w:rsidR="00986149" w:rsidRPr="009615FC" w:rsidRDefault="00986149" w:rsidP="00986149">
      <w:pPr>
        <w:spacing w:after="14" w:line="249" w:lineRule="auto"/>
        <w:ind w:left="19" w:right="1020" w:firstLine="720"/>
        <w:rPr>
          <w:color w:val="000000"/>
        </w:rPr>
      </w:pPr>
    </w:p>
    <w:p w14:paraId="472242AE" w14:textId="77777777" w:rsidR="00986149" w:rsidRPr="009615FC" w:rsidRDefault="00986149" w:rsidP="00986149">
      <w:pPr>
        <w:spacing w:after="14" w:line="249" w:lineRule="auto"/>
        <w:ind w:left="19" w:right="1020" w:firstLine="720"/>
        <w:rPr>
          <w:color w:val="000000"/>
        </w:rPr>
      </w:pPr>
    </w:p>
    <w:p w14:paraId="218DC2F5" w14:textId="77777777" w:rsidR="00986149" w:rsidRPr="009615FC" w:rsidRDefault="00986149" w:rsidP="00986149">
      <w:pPr>
        <w:spacing w:after="14" w:line="249" w:lineRule="auto"/>
        <w:ind w:left="19" w:right="1020" w:firstLine="720"/>
        <w:rPr>
          <w:color w:val="000000"/>
        </w:rPr>
      </w:pPr>
    </w:p>
    <w:p w14:paraId="1141C9C1" w14:textId="77777777" w:rsidR="00986149" w:rsidRPr="009615FC" w:rsidRDefault="00986149" w:rsidP="00986149">
      <w:pPr>
        <w:spacing w:after="14" w:line="249" w:lineRule="auto"/>
        <w:ind w:left="19" w:right="1020" w:firstLine="720"/>
        <w:rPr>
          <w:color w:val="000000"/>
        </w:rPr>
      </w:pPr>
    </w:p>
    <w:p w14:paraId="3CF07AA1" w14:textId="77777777" w:rsidR="00986149" w:rsidRPr="009615FC" w:rsidRDefault="00986149" w:rsidP="00986149">
      <w:pPr>
        <w:spacing w:after="14" w:line="249" w:lineRule="auto"/>
        <w:ind w:left="19" w:right="1020" w:firstLine="720"/>
        <w:rPr>
          <w:color w:val="000000"/>
        </w:rPr>
      </w:pPr>
    </w:p>
    <w:p w14:paraId="5E213D34" w14:textId="77777777" w:rsidR="00986149" w:rsidRPr="009615FC" w:rsidRDefault="00986149" w:rsidP="00986149">
      <w:pPr>
        <w:spacing w:after="14" w:line="249" w:lineRule="auto"/>
        <w:ind w:left="19" w:right="1020" w:firstLine="720"/>
        <w:rPr>
          <w:color w:val="000000"/>
        </w:rPr>
      </w:pPr>
    </w:p>
    <w:p w14:paraId="78364430" w14:textId="77777777" w:rsidR="00986149" w:rsidRPr="009615FC" w:rsidRDefault="00986149" w:rsidP="00986149">
      <w:pPr>
        <w:spacing w:after="14" w:line="249" w:lineRule="auto"/>
        <w:ind w:left="19" w:right="1020" w:firstLine="720"/>
        <w:rPr>
          <w:color w:val="000000"/>
        </w:rPr>
      </w:pPr>
    </w:p>
    <w:p w14:paraId="73A69A51" w14:textId="3C35D4EC" w:rsidR="00324BF4" w:rsidRPr="009615FC" w:rsidRDefault="00324BF4" w:rsidP="00986149">
      <w:pPr>
        <w:spacing w:after="14" w:line="249" w:lineRule="auto"/>
        <w:ind w:left="19" w:right="1020" w:firstLine="720"/>
        <w:rPr>
          <w:color w:val="000000"/>
        </w:rPr>
      </w:pPr>
      <w:r w:rsidRPr="009615FC">
        <w:rPr>
          <w:noProof/>
        </w:rPr>
        <w:drawing>
          <wp:anchor distT="0" distB="0" distL="114300" distR="114300" simplePos="0" relativeHeight="251733504" behindDoc="1" locked="0" layoutInCell="1" allowOverlap="0" wp14:anchorId="26F16305" wp14:editId="78E0212B">
            <wp:simplePos x="0" y="0"/>
            <wp:positionH relativeFrom="column">
              <wp:posOffset>1918566</wp:posOffset>
            </wp:positionH>
            <wp:positionV relativeFrom="paragraph">
              <wp:posOffset>357505</wp:posOffset>
            </wp:positionV>
            <wp:extent cx="1746250" cy="2183765"/>
            <wp:effectExtent l="0" t="0" r="6350" b="635"/>
            <wp:wrapNone/>
            <wp:docPr id="1036733105" name="Picture 1036733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bookmarkEnd w:id="40"/>
      <w:bookmarkEnd w:id="41"/>
    </w:p>
    <w:p w14:paraId="597B0D9C" w14:textId="07D01711" w:rsidR="00324BF4" w:rsidRPr="009615FC" w:rsidRDefault="00324BF4" w:rsidP="00324BF4">
      <w:pPr>
        <w:pStyle w:val="Heading2"/>
        <w:ind w:firstLineChars="312" w:firstLine="891"/>
        <w:rPr>
          <w:rFonts w:ascii="Times New Roman" w:hAnsi="Times New Roman" w:cs="Times New Roman"/>
          <w:i w:val="0"/>
          <w:iCs w:val="0"/>
        </w:rPr>
      </w:pPr>
    </w:p>
    <w:p w14:paraId="60C600FF" w14:textId="77777777" w:rsidR="00324BF4" w:rsidRPr="009615FC" w:rsidRDefault="00324BF4" w:rsidP="00324BF4">
      <w:pPr>
        <w:pStyle w:val="Heading2"/>
        <w:ind w:firstLineChars="312" w:firstLine="891"/>
        <w:rPr>
          <w:rFonts w:ascii="Times New Roman" w:hAnsi="Times New Roman" w:cs="Times New Roman"/>
          <w:i w:val="0"/>
          <w:iCs w:val="0"/>
        </w:rPr>
      </w:pPr>
    </w:p>
    <w:p w14:paraId="272122FC" w14:textId="77777777" w:rsidR="00324BF4" w:rsidRPr="009615FC" w:rsidRDefault="00324BF4" w:rsidP="00324BF4">
      <w:pPr>
        <w:pStyle w:val="Heading2"/>
        <w:ind w:firstLineChars="312" w:firstLine="891"/>
        <w:rPr>
          <w:rFonts w:ascii="Times New Roman" w:hAnsi="Times New Roman" w:cs="Times New Roman"/>
          <w:i w:val="0"/>
          <w:iCs w:val="0"/>
        </w:rPr>
      </w:pPr>
    </w:p>
    <w:p w14:paraId="3D47EA0D" w14:textId="77777777" w:rsidR="00324BF4" w:rsidRPr="009615FC" w:rsidRDefault="00324BF4" w:rsidP="00324BF4">
      <w:pPr>
        <w:pStyle w:val="Heading2"/>
        <w:ind w:firstLineChars="312" w:firstLine="891"/>
        <w:rPr>
          <w:rFonts w:ascii="Times New Roman" w:hAnsi="Times New Roman" w:cs="Times New Roman"/>
          <w:i w:val="0"/>
          <w:iCs w:val="0"/>
        </w:rPr>
      </w:pPr>
    </w:p>
    <w:p w14:paraId="0AEAB9A9" w14:textId="77777777" w:rsidR="00324BF4" w:rsidRPr="009615FC" w:rsidRDefault="00324BF4" w:rsidP="00324BF4">
      <w:pPr>
        <w:pStyle w:val="LO-normal"/>
        <w:rPr>
          <w:rFonts w:cs="Times New Roman"/>
          <w:sz w:val="28"/>
          <w:szCs w:val="28"/>
        </w:rPr>
      </w:pPr>
    </w:p>
    <w:p w14:paraId="69E14010" w14:textId="77777777" w:rsidR="00324BF4" w:rsidRPr="009615FC" w:rsidRDefault="00324BF4" w:rsidP="00324BF4">
      <w:pPr>
        <w:pStyle w:val="LO-normal"/>
        <w:rPr>
          <w:rFonts w:cs="Times New Roman"/>
          <w:sz w:val="28"/>
          <w:szCs w:val="28"/>
        </w:rPr>
      </w:pPr>
    </w:p>
    <w:p w14:paraId="0163A472" w14:textId="77777777" w:rsidR="00324BF4" w:rsidRPr="009615FC" w:rsidRDefault="00324BF4" w:rsidP="00324BF4">
      <w:pPr>
        <w:pStyle w:val="LO-normal"/>
        <w:rPr>
          <w:rFonts w:cs="Times New Roman"/>
          <w:sz w:val="28"/>
          <w:szCs w:val="28"/>
        </w:rPr>
      </w:pPr>
    </w:p>
    <w:p w14:paraId="66A85BD7" w14:textId="77777777" w:rsidR="00324BF4" w:rsidRPr="009615FC" w:rsidRDefault="00324BF4" w:rsidP="00324BF4">
      <w:pPr>
        <w:pStyle w:val="LO-normal"/>
        <w:rPr>
          <w:rFonts w:cs="Times New Roman"/>
          <w:sz w:val="28"/>
          <w:szCs w:val="28"/>
        </w:rPr>
      </w:pPr>
    </w:p>
    <w:p w14:paraId="63D82A4F" w14:textId="77777777" w:rsidR="00324BF4" w:rsidRPr="009615FC" w:rsidRDefault="00324BF4" w:rsidP="00324BF4">
      <w:pPr>
        <w:pStyle w:val="LO-normal"/>
        <w:rPr>
          <w:rFonts w:cs="Times New Roman"/>
          <w:sz w:val="28"/>
          <w:szCs w:val="28"/>
        </w:rPr>
      </w:pPr>
    </w:p>
    <w:p w14:paraId="76DC10E2" w14:textId="77777777" w:rsidR="00324BF4" w:rsidRPr="009615FC" w:rsidRDefault="00324BF4" w:rsidP="00FC64F4">
      <w:pPr>
        <w:pStyle w:val="Heading1"/>
        <w:jc w:val="center"/>
        <w:rPr>
          <w:sz w:val="40"/>
          <w:szCs w:val="40"/>
        </w:rPr>
      </w:pPr>
      <w:bookmarkStart w:id="45" w:name="_Toc167953029"/>
      <w:bookmarkStart w:id="46" w:name="_Toc167953187"/>
      <w:bookmarkStart w:id="47" w:name="_Toc167956925"/>
      <w:bookmarkStart w:id="48" w:name="_Toc167960695"/>
      <w:r w:rsidRPr="009615FC">
        <w:rPr>
          <w:sz w:val="40"/>
          <w:szCs w:val="40"/>
        </w:rPr>
        <w:t>Chapter # 2</w:t>
      </w:r>
      <w:bookmarkEnd w:id="45"/>
      <w:bookmarkEnd w:id="46"/>
      <w:bookmarkEnd w:id="47"/>
      <w:bookmarkEnd w:id="48"/>
    </w:p>
    <w:p w14:paraId="7380956D" w14:textId="77777777" w:rsidR="00324BF4" w:rsidRPr="009615FC" w:rsidRDefault="00324BF4" w:rsidP="00783686">
      <w:pPr>
        <w:pStyle w:val="LO-normal"/>
        <w:jc w:val="center"/>
        <w:rPr>
          <w:rFonts w:cs="Times New Roman"/>
          <w:b/>
          <w:bCs/>
          <w:sz w:val="40"/>
          <w:szCs w:val="40"/>
        </w:rPr>
      </w:pPr>
      <w:r w:rsidRPr="009615FC">
        <w:rPr>
          <w:rFonts w:cs="Times New Roman"/>
          <w:b/>
          <w:bCs/>
          <w:sz w:val="40"/>
          <w:szCs w:val="40"/>
        </w:rPr>
        <w:t>Project Costing</w:t>
      </w:r>
    </w:p>
    <w:p w14:paraId="44C1F8A2" w14:textId="523958CA" w:rsidR="00B83CEF" w:rsidRPr="009615FC" w:rsidRDefault="00B83CEF" w:rsidP="00E738D5">
      <w:pPr>
        <w:pStyle w:val="Heading2"/>
        <w:rPr>
          <w:rFonts w:ascii="Times New Roman" w:hAnsi="Times New Roman" w:cs="Times New Roman"/>
        </w:rPr>
      </w:pPr>
      <w:r w:rsidRPr="009615FC">
        <w:rPr>
          <w:rFonts w:ascii="Times New Roman" w:hAnsi="Times New Roman" w:cs="Times New Roman"/>
        </w:rPr>
        <w:br w:type="page"/>
      </w:r>
      <w:bookmarkStart w:id="49" w:name="_Toc167956926"/>
      <w:bookmarkStart w:id="50" w:name="_Toc167960696"/>
      <w:r w:rsidRPr="009615FC">
        <w:rPr>
          <w:rFonts w:ascii="Times New Roman" w:hAnsi="Times New Roman" w:cs="Times New Roman"/>
        </w:rPr>
        <w:lastRenderedPageBreak/>
        <w:t>2</w:t>
      </w:r>
      <w:r w:rsidR="00E55AD8" w:rsidRPr="009615FC">
        <w:rPr>
          <w:rFonts w:ascii="Times New Roman" w:hAnsi="Times New Roman" w:cs="Times New Roman"/>
        </w:rPr>
        <w:t>.</w:t>
      </w:r>
      <w:r w:rsidR="00E738D5" w:rsidRPr="009615FC">
        <w:rPr>
          <w:rFonts w:ascii="Times New Roman" w:hAnsi="Times New Roman" w:cs="Times New Roman"/>
        </w:rPr>
        <w:tab/>
        <w:t xml:space="preserve"> </w:t>
      </w:r>
      <w:r w:rsidR="005531B8" w:rsidRPr="009615FC">
        <w:rPr>
          <w:rFonts w:ascii="Times New Roman" w:hAnsi="Times New Roman" w:cs="Times New Roman"/>
        </w:rPr>
        <w:t xml:space="preserve">    </w:t>
      </w:r>
      <w:r w:rsidRPr="009615FC">
        <w:rPr>
          <w:rFonts w:ascii="Times New Roman" w:hAnsi="Times New Roman" w:cs="Times New Roman"/>
        </w:rPr>
        <w:t>Project Costing</w:t>
      </w:r>
      <w:bookmarkEnd w:id="49"/>
      <w:bookmarkEnd w:id="50"/>
      <w:r w:rsidRPr="009615FC">
        <w:rPr>
          <w:rFonts w:ascii="Times New Roman" w:hAnsi="Times New Roman" w:cs="Times New Roman"/>
        </w:rPr>
        <w:t xml:space="preserve"> </w:t>
      </w:r>
    </w:p>
    <w:p w14:paraId="606C2FC6" w14:textId="48A889E3" w:rsidR="00B83CEF" w:rsidRPr="009615FC" w:rsidRDefault="00B83CEF" w:rsidP="00E55AD8">
      <w:pPr>
        <w:pStyle w:val="Heading3"/>
        <w:rPr>
          <w:rFonts w:ascii="Times New Roman" w:eastAsia="Arial" w:hAnsi="Times New Roman"/>
        </w:rPr>
      </w:pPr>
      <w:bookmarkStart w:id="51" w:name="_Toc167953030"/>
      <w:bookmarkStart w:id="52" w:name="_Toc167953188"/>
      <w:bookmarkStart w:id="53" w:name="_Toc167960697"/>
      <w:r w:rsidRPr="009615FC">
        <w:rPr>
          <w:rFonts w:ascii="Times New Roman" w:eastAsia="Arial" w:hAnsi="Times New Roman"/>
        </w:rPr>
        <w:t xml:space="preserve">2.1 </w:t>
      </w:r>
      <w:r w:rsidR="009E7779" w:rsidRPr="009615FC">
        <w:rPr>
          <w:rFonts w:ascii="Times New Roman" w:eastAsia="Arial" w:hAnsi="Times New Roman"/>
        </w:rPr>
        <w:tab/>
      </w:r>
      <w:r w:rsidRPr="009615FC">
        <w:rPr>
          <w:rFonts w:ascii="Times New Roman" w:eastAsia="Arial" w:hAnsi="Times New Roman"/>
        </w:rPr>
        <w:t>Project Cost Estimation by Function Point Analysis</w:t>
      </w:r>
      <w:bookmarkEnd w:id="51"/>
      <w:bookmarkEnd w:id="52"/>
      <w:bookmarkEnd w:id="53"/>
      <w:r w:rsidRPr="009615FC">
        <w:rPr>
          <w:rFonts w:ascii="Times New Roman" w:eastAsia="Arial" w:hAnsi="Times New Roman"/>
        </w:rPr>
        <w:t xml:space="preserve"> </w:t>
      </w:r>
    </w:p>
    <w:p w14:paraId="31719F5D" w14:textId="77777777" w:rsidR="00B83CEF" w:rsidRPr="009615FC" w:rsidRDefault="00B83CEF" w:rsidP="00B83CEF">
      <w:pPr>
        <w:spacing w:after="160" w:line="259" w:lineRule="auto"/>
        <w:rPr>
          <w:rFonts w:eastAsia="Calibri"/>
          <w:kern w:val="2"/>
          <w:sz w:val="22"/>
          <w:szCs w:val="22"/>
        </w:rPr>
      </w:pPr>
    </w:p>
    <w:tbl>
      <w:tblPr>
        <w:tblStyle w:val="TableGrid4"/>
        <w:tblW w:w="8858" w:type="dxa"/>
        <w:jc w:val="center"/>
        <w:tblInd w:w="0" w:type="dxa"/>
        <w:tblCellMar>
          <w:top w:w="14" w:type="dxa"/>
          <w:left w:w="115" w:type="dxa"/>
          <w:right w:w="115" w:type="dxa"/>
        </w:tblCellMar>
        <w:tblLook w:val="04A0" w:firstRow="1" w:lastRow="0" w:firstColumn="1" w:lastColumn="0" w:noHBand="0" w:noVBand="1"/>
      </w:tblPr>
      <w:tblGrid>
        <w:gridCol w:w="2216"/>
        <w:gridCol w:w="2213"/>
        <w:gridCol w:w="2216"/>
        <w:gridCol w:w="2213"/>
      </w:tblGrid>
      <w:tr w:rsidR="00B83CEF" w:rsidRPr="009615FC" w14:paraId="6CF632DF" w14:textId="77777777" w:rsidTr="009A49C1">
        <w:trPr>
          <w:trHeight w:val="389"/>
          <w:jc w:val="center"/>
        </w:trPr>
        <w:tc>
          <w:tcPr>
            <w:tcW w:w="2216" w:type="dxa"/>
            <w:tcBorders>
              <w:top w:val="single" w:sz="4" w:space="0" w:color="000000"/>
              <w:left w:val="single" w:sz="4" w:space="0" w:color="000000"/>
              <w:bottom w:val="single" w:sz="4" w:space="0" w:color="000000"/>
              <w:right w:val="nil"/>
            </w:tcBorders>
          </w:tcPr>
          <w:p w14:paraId="6EFB83DB" w14:textId="77777777" w:rsidR="00B83CEF" w:rsidRPr="009615FC" w:rsidRDefault="00B83CEF" w:rsidP="009A49C1">
            <w:pPr>
              <w:jc w:val="center"/>
              <w:rPr>
                <w:rFonts w:ascii="Times New Roman" w:hAnsi="Times New Roman"/>
                <w:color w:val="000000"/>
              </w:rPr>
            </w:pPr>
          </w:p>
        </w:tc>
        <w:tc>
          <w:tcPr>
            <w:tcW w:w="4428" w:type="dxa"/>
            <w:gridSpan w:val="2"/>
            <w:tcBorders>
              <w:top w:val="single" w:sz="4" w:space="0" w:color="000000"/>
              <w:left w:val="nil"/>
              <w:bottom w:val="single" w:sz="4" w:space="0" w:color="000000"/>
              <w:right w:val="nil"/>
            </w:tcBorders>
          </w:tcPr>
          <w:p w14:paraId="41FE56EE"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i/>
                <w:color w:val="000000"/>
              </w:rPr>
              <w:t>Internal Logic File (ILF’s)</w:t>
            </w:r>
          </w:p>
        </w:tc>
        <w:tc>
          <w:tcPr>
            <w:tcW w:w="2213" w:type="dxa"/>
            <w:tcBorders>
              <w:top w:val="single" w:sz="4" w:space="0" w:color="000000"/>
              <w:left w:val="nil"/>
              <w:bottom w:val="single" w:sz="4" w:space="0" w:color="000000"/>
              <w:right w:val="single" w:sz="4" w:space="0" w:color="000000"/>
            </w:tcBorders>
          </w:tcPr>
          <w:p w14:paraId="5559B15D" w14:textId="77777777" w:rsidR="00B83CEF" w:rsidRPr="009615FC" w:rsidRDefault="00B83CEF" w:rsidP="009A49C1">
            <w:pPr>
              <w:jc w:val="center"/>
              <w:rPr>
                <w:rFonts w:ascii="Times New Roman" w:hAnsi="Times New Roman"/>
                <w:color w:val="000000"/>
              </w:rPr>
            </w:pPr>
          </w:p>
        </w:tc>
      </w:tr>
      <w:tr w:rsidR="00B83CEF" w:rsidRPr="009615FC" w14:paraId="4B8D0F78" w14:textId="77777777" w:rsidTr="009A49C1">
        <w:trPr>
          <w:trHeight w:val="629"/>
          <w:jc w:val="center"/>
        </w:trPr>
        <w:tc>
          <w:tcPr>
            <w:tcW w:w="2216" w:type="dxa"/>
            <w:tcBorders>
              <w:top w:val="single" w:sz="4" w:space="0" w:color="000000"/>
              <w:left w:val="single" w:sz="4" w:space="0" w:color="000000"/>
              <w:bottom w:val="single" w:sz="4" w:space="0" w:color="000000"/>
              <w:right w:val="single" w:sz="4" w:space="0" w:color="000000"/>
            </w:tcBorders>
          </w:tcPr>
          <w:p w14:paraId="3C0A790B"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Type of</w:t>
            </w:r>
          </w:p>
          <w:p w14:paraId="78D2615A"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Components</w:t>
            </w:r>
          </w:p>
        </w:tc>
        <w:tc>
          <w:tcPr>
            <w:tcW w:w="2213" w:type="dxa"/>
            <w:tcBorders>
              <w:top w:val="single" w:sz="4" w:space="0" w:color="000000"/>
              <w:left w:val="single" w:sz="4" w:space="0" w:color="000000"/>
              <w:bottom w:val="single" w:sz="4" w:space="0" w:color="000000"/>
              <w:right w:val="single" w:sz="4" w:space="0" w:color="000000"/>
            </w:tcBorders>
          </w:tcPr>
          <w:p w14:paraId="39EDA90A"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DET</w:t>
            </w:r>
          </w:p>
        </w:tc>
        <w:tc>
          <w:tcPr>
            <w:tcW w:w="2216" w:type="dxa"/>
            <w:tcBorders>
              <w:top w:val="single" w:sz="4" w:space="0" w:color="000000"/>
              <w:left w:val="single" w:sz="4" w:space="0" w:color="000000"/>
              <w:bottom w:val="single" w:sz="4" w:space="0" w:color="000000"/>
              <w:right w:val="single" w:sz="4" w:space="0" w:color="000000"/>
            </w:tcBorders>
          </w:tcPr>
          <w:p w14:paraId="6D7ABB53" w14:textId="77777777" w:rsidR="00B83CEF" w:rsidRPr="009615FC" w:rsidRDefault="00B83CEF" w:rsidP="009A49C1">
            <w:pPr>
              <w:ind w:left="1"/>
              <w:jc w:val="center"/>
              <w:rPr>
                <w:rFonts w:ascii="Times New Roman" w:hAnsi="Times New Roman"/>
                <w:color w:val="000000"/>
              </w:rPr>
            </w:pPr>
            <w:r w:rsidRPr="009615FC">
              <w:rPr>
                <w:rFonts w:ascii="Times New Roman" w:hAnsi="Times New Roman"/>
                <w:i/>
                <w:color w:val="000000"/>
              </w:rPr>
              <w:t>RET</w:t>
            </w:r>
          </w:p>
        </w:tc>
        <w:tc>
          <w:tcPr>
            <w:tcW w:w="2213" w:type="dxa"/>
            <w:tcBorders>
              <w:top w:val="single" w:sz="4" w:space="0" w:color="000000"/>
              <w:left w:val="single" w:sz="4" w:space="0" w:color="000000"/>
              <w:bottom w:val="single" w:sz="4" w:space="0" w:color="000000"/>
              <w:right w:val="single" w:sz="4" w:space="0" w:color="000000"/>
            </w:tcBorders>
          </w:tcPr>
          <w:p w14:paraId="18713F10"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i/>
                <w:color w:val="000000"/>
              </w:rPr>
              <w:t>Complexity</w:t>
            </w:r>
          </w:p>
        </w:tc>
      </w:tr>
      <w:tr w:rsidR="00B83CEF" w:rsidRPr="009615FC" w14:paraId="70FD2F73"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7D975372"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Admins</w:t>
            </w:r>
          </w:p>
        </w:tc>
        <w:tc>
          <w:tcPr>
            <w:tcW w:w="2213" w:type="dxa"/>
            <w:tcBorders>
              <w:top w:val="single" w:sz="4" w:space="0" w:color="000000"/>
              <w:left w:val="single" w:sz="4" w:space="0" w:color="000000"/>
              <w:bottom w:val="single" w:sz="4" w:space="0" w:color="000000"/>
              <w:right w:val="single" w:sz="4" w:space="0" w:color="000000"/>
            </w:tcBorders>
          </w:tcPr>
          <w:p w14:paraId="316928FD"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4</w:t>
            </w:r>
          </w:p>
        </w:tc>
        <w:tc>
          <w:tcPr>
            <w:tcW w:w="2216" w:type="dxa"/>
            <w:tcBorders>
              <w:top w:val="single" w:sz="4" w:space="0" w:color="000000"/>
              <w:left w:val="single" w:sz="4" w:space="0" w:color="000000"/>
              <w:bottom w:val="single" w:sz="4" w:space="0" w:color="000000"/>
              <w:right w:val="single" w:sz="4" w:space="0" w:color="000000"/>
            </w:tcBorders>
          </w:tcPr>
          <w:p w14:paraId="2A562D08"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470A4B72"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5D49B1AF"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3C124337"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Rankings</w:t>
            </w:r>
          </w:p>
        </w:tc>
        <w:tc>
          <w:tcPr>
            <w:tcW w:w="2213" w:type="dxa"/>
            <w:tcBorders>
              <w:top w:val="single" w:sz="4" w:space="0" w:color="000000"/>
              <w:left w:val="single" w:sz="4" w:space="0" w:color="000000"/>
              <w:bottom w:val="single" w:sz="4" w:space="0" w:color="000000"/>
              <w:right w:val="single" w:sz="4" w:space="0" w:color="000000"/>
            </w:tcBorders>
          </w:tcPr>
          <w:p w14:paraId="23A97929"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9</w:t>
            </w:r>
          </w:p>
        </w:tc>
        <w:tc>
          <w:tcPr>
            <w:tcW w:w="2216" w:type="dxa"/>
            <w:tcBorders>
              <w:top w:val="single" w:sz="4" w:space="0" w:color="000000"/>
              <w:left w:val="single" w:sz="4" w:space="0" w:color="000000"/>
              <w:bottom w:val="single" w:sz="4" w:space="0" w:color="000000"/>
              <w:right w:val="single" w:sz="4" w:space="0" w:color="000000"/>
            </w:tcBorders>
          </w:tcPr>
          <w:p w14:paraId="3799EE1D"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2</w:t>
            </w:r>
          </w:p>
        </w:tc>
        <w:tc>
          <w:tcPr>
            <w:tcW w:w="2213" w:type="dxa"/>
            <w:tcBorders>
              <w:top w:val="single" w:sz="4" w:space="0" w:color="000000"/>
              <w:left w:val="single" w:sz="4" w:space="0" w:color="000000"/>
              <w:bottom w:val="single" w:sz="4" w:space="0" w:color="000000"/>
              <w:right w:val="single" w:sz="4" w:space="0" w:color="000000"/>
            </w:tcBorders>
          </w:tcPr>
          <w:p w14:paraId="2750AEAC"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68336677"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6F325F10"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Keywords</w:t>
            </w:r>
          </w:p>
        </w:tc>
        <w:tc>
          <w:tcPr>
            <w:tcW w:w="2213" w:type="dxa"/>
            <w:tcBorders>
              <w:top w:val="single" w:sz="4" w:space="0" w:color="000000"/>
              <w:left w:val="single" w:sz="4" w:space="0" w:color="000000"/>
              <w:bottom w:val="single" w:sz="4" w:space="0" w:color="000000"/>
              <w:right w:val="single" w:sz="4" w:space="0" w:color="000000"/>
            </w:tcBorders>
          </w:tcPr>
          <w:p w14:paraId="7A75D681"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12</w:t>
            </w:r>
          </w:p>
        </w:tc>
        <w:tc>
          <w:tcPr>
            <w:tcW w:w="2216" w:type="dxa"/>
            <w:tcBorders>
              <w:top w:val="single" w:sz="4" w:space="0" w:color="000000"/>
              <w:left w:val="single" w:sz="4" w:space="0" w:color="000000"/>
              <w:bottom w:val="single" w:sz="4" w:space="0" w:color="000000"/>
              <w:right w:val="single" w:sz="4" w:space="0" w:color="000000"/>
            </w:tcBorders>
          </w:tcPr>
          <w:p w14:paraId="15B31012"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3</w:t>
            </w:r>
          </w:p>
        </w:tc>
        <w:tc>
          <w:tcPr>
            <w:tcW w:w="2213" w:type="dxa"/>
            <w:tcBorders>
              <w:top w:val="single" w:sz="4" w:space="0" w:color="000000"/>
              <w:left w:val="single" w:sz="4" w:space="0" w:color="000000"/>
              <w:bottom w:val="single" w:sz="4" w:space="0" w:color="000000"/>
              <w:right w:val="single" w:sz="4" w:space="0" w:color="000000"/>
            </w:tcBorders>
          </w:tcPr>
          <w:p w14:paraId="117C4A19"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66A4B807"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16EEC4B7"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color w:val="000000"/>
              </w:rPr>
              <w:t>Blogs</w:t>
            </w:r>
          </w:p>
        </w:tc>
        <w:tc>
          <w:tcPr>
            <w:tcW w:w="2213" w:type="dxa"/>
            <w:tcBorders>
              <w:top w:val="single" w:sz="4" w:space="0" w:color="000000"/>
              <w:left w:val="single" w:sz="4" w:space="0" w:color="000000"/>
              <w:bottom w:val="single" w:sz="4" w:space="0" w:color="000000"/>
              <w:right w:val="single" w:sz="4" w:space="0" w:color="000000"/>
            </w:tcBorders>
          </w:tcPr>
          <w:p w14:paraId="60FD6005"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8</w:t>
            </w:r>
          </w:p>
        </w:tc>
        <w:tc>
          <w:tcPr>
            <w:tcW w:w="2216" w:type="dxa"/>
            <w:tcBorders>
              <w:top w:val="single" w:sz="4" w:space="0" w:color="000000"/>
              <w:left w:val="single" w:sz="4" w:space="0" w:color="000000"/>
              <w:bottom w:val="single" w:sz="4" w:space="0" w:color="000000"/>
              <w:right w:val="single" w:sz="4" w:space="0" w:color="000000"/>
            </w:tcBorders>
          </w:tcPr>
          <w:p w14:paraId="73597ADA"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2</w:t>
            </w:r>
          </w:p>
        </w:tc>
        <w:tc>
          <w:tcPr>
            <w:tcW w:w="2213" w:type="dxa"/>
            <w:tcBorders>
              <w:top w:val="single" w:sz="4" w:space="0" w:color="000000"/>
              <w:left w:val="single" w:sz="4" w:space="0" w:color="000000"/>
              <w:bottom w:val="single" w:sz="4" w:space="0" w:color="000000"/>
              <w:right w:val="single" w:sz="4" w:space="0" w:color="000000"/>
            </w:tcBorders>
          </w:tcPr>
          <w:p w14:paraId="4ACAF1A2"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59CCCEF5"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5834DF20"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Users</w:t>
            </w:r>
          </w:p>
        </w:tc>
        <w:tc>
          <w:tcPr>
            <w:tcW w:w="2213" w:type="dxa"/>
            <w:tcBorders>
              <w:top w:val="single" w:sz="4" w:space="0" w:color="000000"/>
              <w:left w:val="single" w:sz="4" w:space="0" w:color="000000"/>
              <w:bottom w:val="single" w:sz="4" w:space="0" w:color="000000"/>
              <w:right w:val="single" w:sz="4" w:space="0" w:color="000000"/>
            </w:tcBorders>
          </w:tcPr>
          <w:p w14:paraId="7F60AEC1"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5</w:t>
            </w:r>
          </w:p>
        </w:tc>
        <w:tc>
          <w:tcPr>
            <w:tcW w:w="2216" w:type="dxa"/>
            <w:tcBorders>
              <w:top w:val="single" w:sz="4" w:space="0" w:color="000000"/>
              <w:left w:val="single" w:sz="4" w:space="0" w:color="000000"/>
              <w:bottom w:val="single" w:sz="4" w:space="0" w:color="000000"/>
              <w:right w:val="single" w:sz="4" w:space="0" w:color="000000"/>
            </w:tcBorders>
          </w:tcPr>
          <w:p w14:paraId="3B1D240A"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67FC6C1F"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bl>
    <w:p w14:paraId="212C63D9" w14:textId="77777777" w:rsidR="00B83CEF" w:rsidRPr="009615FC" w:rsidRDefault="00B83CEF" w:rsidP="00B83CEF">
      <w:pPr>
        <w:spacing w:line="259" w:lineRule="auto"/>
        <w:ind w:left="19"/>
        <w:jc w:val="center"/>
        <w:rPr>
          <w:color w:val="000000"/>
          <w:kern w:val="2"/>
          <w:szCs w:val="22"/>
        </w:rPr>
      </w:pPr>
    </w:p>
    <w:p w14:paraId="3EFF4350" w14:textId="77777777" w:rsidR="00B83CEF" w:rsidRPr="009615FC" w:rsidRDefault="00B83CEF" w:rsidP="00B83CEF">
      <w:pPr>
        <w:spacing w:line="259" w:lineRule="auto"/>
        <w:ind w:left="19"/>
        <w:rPr>
          <w:color w:val="000000"/>
          <w:kern w:val="2"/>
          <w:szCs w:val="22"/>
        </w:rPr>
      </w:pPr>
      <w:r w:rsidRPr="009615FC">
        <w:rPr>
          <w:color w:val="000000"/>
          <w:kern w:val="2"/>
          <w:szCs w:val="22"/>
        </w:rPr>
        <w:t xml:space="preserve"> </w:t>
      </w:r>
    </w:p>
    <w:p w14:paraId="61C638D7" w14:textId="77777777" w:rsidR="00B83CEF" w:rsidRPr="009615FC" w:rsidRDefault="00B83CEF" w:rsidP="00B83CEF">
      <w:pPr>
        <w:spacing w:line="259" w:lineRule="auto"/>
        <w:ind w:left="19"/>
        <w:rPr>
          <w:color w:val="000000"/>
          <w:kern w:val="2"/>
          <w:szCs w:val="22"/>
        </w:rPr>
      </w:pPr>
      <w:r w:rsidRPr="009615FC">
        <w:rPr>
          <w:color w:val="000000"/>
          <w:kern w:val="2"/>
          <w:szCs w:val="22"/>
        </w:rPr>
        <w:t xml:space="preserve"> </w:t>
      </w:r>
    </w:p>
    <w:tbl>
      <w:tblPr>
        <w:tblStyle w:val="TableGrid4"/>
        <w:tblW w:w="8858" w:type="dxa"/>
        <w:jc w:val="center"/>
        <w:tblInd w:w="0" w:type="dxa"/>
        <w:tblCellMar>
          <w:top w:w="14" w:type="dxa"/>
          <w:left w:w="127" w:type="dxa"/>
          <w:right w:w="70" w:type="dxa"/>
        </w:tblCellMar>
        <w:tblLook w:val="04A0" w:firstRow="1" w:lastRow="0" w:firstColumn="1" w:lastColumn="0" w:noHBand="0" w:noVBand="1"/>
      </w:tblPr>
      <w:tblGrid>
        <w:gridCol w:w="2216"/>
        <w:gridCol w:w="2213"/>
        <w:gridCol w:w="2216"/>
        <w:gridCol w:w="2213"/>
      </w:tblGrid>
      <w:tr w:rsidR="00B83CEF" w:rsidRPr="009615FC" w14:paraId="4FB28D29" w14:textId="77777777" w:rsidTr="009A49C1">
        <w:trPr>
          <w:trHeight w:val="370"/>
          <w:jc w:val="center"/>
        </w:trPr>
        <w:tc>
          <w:tcPr>
            <w:tcW w:w="2216" w:type="dxa"/>
            <w:tcBorders>
              <w:top w:val="single" w:sz="4" w:space="0" w:color="000000"/>
              <w:left w:val="single" w:sz="4" w:space="0" w:color="000000"/>
              <w:bottom w:val="single" w:sz="4" w:space="0" w:color="000000"/>
              <w:right w:val="nil"/>
            </w:tcBorders>
          </w:tcPr>
          <w:p w14:paraId="0C7F75B6" w14:textId="77777777" w:rsidR="00B83CEF" w:rsidRPr="009615FC" w:rsidRDefault="00B83CEF" w:rsidP="009A49C1">
            <w:pPr>
              <w:jc w:val="center"/>
              <w:rPr>
                <w:rFonts w:ascii="Times New Roman" w:hAnsi="Times New Roman"/>
                <w:color w:val="000000"/>
              </w:rPr>
            </w:pPr>
          </w:p>
        </w:tc>
        <w:tc>
          <w:tcPr>
            <w:tcW w:w="4428" w:type="dxa"/>
            <w:gridSpan w:val="2"/>
            <w:tcBorders>
              <w:top w:val="single" w:sz="4" w:space="0" w:color="000000"/>
              <w:left w:val="nil"/>
              <w:bottom w:val="single" w:sz="4" w:space="0" w:color="000000"/>
              <w:right w:val="nil"/>
            </w:tcBorders>
          </w:tcPr>
          <w:p w14:paraId="10D38649" w14:textId="77777777" w:rsidR="00B83CEF" w:rsidRPr="009615FC" w:rsidRDefault="00B83CEF" w:rsidP="009A49C1">
            <w:pPr>
              <w:ind w:right="61"/>
              <w:jc w:val="center"/>
              <w:rPr>
                <w:rFonts w:ascii="Times New Roman" w:hAnsi="Times New Roman"/>
                <w:color w:val="000000"/>
              </w:rPr>
            </w:pPr>
            <w:r w:rsidRPr="009615FC">
              <w:rPr>
                <w:rFonts w:ascii="Times New Roman" w:hAnsi="Times New Roman"/>
                <w:i/>
                <w:color w:val="000000"/>
              </w:rPr>
              <w:t>External Inputs (EI’s)</w:t>
            </w:r>
          </w:p>
        </w:tc>
        <w:tc>
          <w:tcPr>
            <w:tcW w:w="2213" w:type="dxa"/>
            <w:tcBorders>
              <w:top w:val="single" w:sz="4" w:space="0" w:color="000000"/>
              <w:left w:val="nil"/>
              <w:bottom w:val="single" w:sz="4" w:space="0" w:color="000000"/>
              <w:right w:val="single" w:sz="4" w:space="0" w:color="000000"/>
            </w:tcBorders>
          </w:tcPr>
          <w:p w14:paraId="1DD356B8" w14:textId="77777777" w:rsidR="00B83CEF" w:rsidRPr="009615FC" w:rsidRDefault="00B83CEF" w:rsidP="009A49C1">
            <w:pPr>
              <w:jc w:val="center"/>
              <w:rPr>
                <w:rFonts w:ascii="Times New Roman" w:hAnsi="Times New Roman"/>
                <w:color w:val="000000"/>
              </w:rPr>
            </w:pPr>
          </w:p>
        </w:tc>
      </w:tr>
      <w:tr w:rsidR="00B83CEF" w:rsidRPr="009615FC" w14:paraId="51EF267B" w14:textId="77777777" w:rsidTr="009A49C1">
        <w:trPr>
          <w:trHeight w:val="631"/>
          <w:jc w:val="center"/>
        </w:trPr>
        <w:tc>
          <w:tcPr>
            <w:tcW w:w="2216" w:type="dxa"/>
            <w:tcBorders>
              <w:top w:val="single" w:sz="4" w:space="0" w:color="000000"/>
              <w:left w:val="single" w:sz="4" w:space="0" w:color="000000"/>
              <w:bottom w:val="single" w:sz="4" w:space="0" w:color="000000"/>
              <w:right w:val="single" w:sz="4" w:space="0" w:color="000000"/>
            </w:tcBorders>
          </w:tcPr>
          <w:p w14:paraId="0FDE4034"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i/>
                <w:color w:val="000000"/>
              </w:rPr>
              <w:t>Type of</w:t>
            </w:r>
          </w:p>
          <w:p w14:paraId="5C51CA5A"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i/>
                <w:color w:val="000000"/>
              </w:rPr>
              <w:t>Components</w:t>
            </w:r>
          </w:p>
        </w:tc>
        <w:tc>
          <w:tcPr>
            <w:tcW w:w="2213" w:type="dxa"/>
            <w:tcBorders>
              <w:top w:val="single" w:sz="4" w:space="0" w:color="000000"/>
              <w:left w:val="single" w:sz="4" w:space="0" w:color="000000"/>
              <w:bottom w:val="single" w:sz="4" w:space="0" w:color="000000"/>
              <w:right w:val="single" w:sz="4" w:space="0" w:color="000000"/>
            </w:tcBorders>
          </w:tcPr>
          <w:p w14:paraId="48CCD921"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i/>
                <w:color w:val="000000"/>
              </w:rPr>
              <w:t>DET</w:t>
            </w:r>
          </w:p>
        </w:tc>
        <w:tc>
          <w:tcPr>
            <w:tcW w:w="2216" w:type="dxa"/>
            <w:tcBorders>
              <w:top w:val="single" w:sz="4" w:space="0" w:color="000000"/>
              <w:left w:val="single" w:sz="4" w:space="0" w:color="000000"/>
              <w:bottom w:val="single" w:sz="4" w:space="0" w:color="000000"/>
              <w:right w:val="single" w:sz="4" w:space="0" w:color="000000"/>
            </w:tcBorders>
          </w:tcPr>
          <w:p w14:paraId="75B2992F" w14:textId="77777777" w:rsidR="00B83CEF" w:rsidRPr="009615FC" w:rsidRDefault="00B83CEF" w:rsidP="009A49C1">
            <w:pPr>
              <w:ind w:right="57"/>
              <w:jc w:val="center"/>
              <w:rPr>
                <w:rFonts w:ascii="Times New Roman" w:hAnsi="Times New Roman"/>
                <w:color w:val="000000"/>
              </w:rPr>
            </w:pPr>
            <w:r w:rsidRPr="009615FC">
              <w:rPr>
                <w:rFonts w:ascii="Times New Roman" w:hAnsi="Times New Roman"/>
                <w:i/>
                <w:color w:val="000000"/>
              </w:rPr>
              <w:t>FTR</w:t>
            </w:r>
          </w:p>
        </w:tc>
        <w:tc>
          <w:tcPr>
            <w:tcW w:w="2213" w:type="dxa"/>
            <w:tcBorders>
              <w:top w:val="single" w:sz="4" w:space="0" w:color="000000"/>
              <w:left w:val="single" w:sz="4" w:space="0" w:color="000000"/>
              <w:bottom w:val="single" w:sz="4" w:space="0" w:color="000000"/>
              <w:right w:val="single" w:sz="4" w:space="0" w:color="000000"/>
            </w:tcBorders>
          </w:tcPr>
          <w:p w14:paraId="5FAB83E1" w14:textId="77777777" w:rsidR="00B83CEF" w:rsidRPr="009615FC" w:rsidRDefault="00B83CEF" w:rsidP="009A49C1">
            <w:pPr>
              <w:ind w:right="65"/>
              <w:jc w:val="center"/>
              <w:rPr>
                <w:rFonts w:ascii="Times New Roman" w:hAnsi="Times New Roman"/>
                <w:color w:val="000000"/>
              </w:rPr>
            </w:pPr>
            <w:r w:rsidRPr="009615FC">
              <w:rPr>
                <w:rFonts w:ascii="Times New Roman" w:hAnsi="Times New Roman"/>
                <w:i/>
                <w:color w:val="000000"/>
              </w:rPr>
              <w:t>Complexity</w:t>
            </w:r>
          </w:p>
        </w:tc>
      </w:tr>
      <w:tr w:rsidR="00B83CEF" w:rsidRPr="009615FC" w14:paraId="16F9E4A5" w14:textId="77777777" w:rsidTr="009A49C1">
        <w:trPr>
          <w:trHeight w:val="439"/>
          <w:jc w:val="center"/>
        </w:trPr>
        <w:tc>
          <w:tcPr>
            <w:tcW w:w="2216" w:type="dxa"/>
            <w:tcBorders>
              <w:top w:val="single" w:sz="4" w:space="0" w:color="000000"/>
              <w:left w:val="single" w:sz="4" w:space="0" w:color="000000"/>
              <w:bottom w:val="single" w:sz="4" w:space="0" w:color="000000"/>
              <w:right w:val="single" w:sz="4" w:space="0" w:color="000000"/>
            </w:tcBorders>
          </w:tcPr>
          <w:p w14:paraId="5EA40B0F" w14:textId="77777777" w:rsidR="00B83CEF" w:rsidRPr="009615FC" w:rsidRDefault="00B83CEF" w:rsidP="009A49C1">
            <w:pPr>
              <w:jc w:val="center"/>
              <w:rPr>
                <w:rFonts w:ascii="Times New Roman" w:hAnsi="Times New Roman"/>
                <w:color w:val="000000"/>
              </w:rPr>
            </w:pPr>
            <w:r w:rsidRPr="009615FC">
              <w:rPr>
                <w:rFonts w:ascii="Times New Roman" w:hAnsi="Times New Roman"/>
                <w:color w:val="000000"/>
              </w:rPr>
              <w:t>User Login</w:t>
            </w:r>
          </w:p>
        </w:tc>
        <w:tc>
          <w:tcPr>
            <w:tcW w:w="2213" w:type="dxa"/>
            <w:tcBorders>
              <w:top w:val="single" w:sz="4" w:space="0" w:color="000000"/>
              <w:left w:val="single" w:sz="4" w:space="0" w:color="000000"/>
              <w:bottom w:val="single" w:sz="4" w:space="0" w:color="000000"/>
              <w:right w:val="single" w:sz="4" w:space="0" w:color="000000"/>
            </w:tcBorders>
          </w:tcPr>
          <w:p w14:paraId="56491823"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2</w:t>
            </w:r>
          </w:p>
        </w:tc>
        <w:tc>
          <w:tcPr>
            <w:tcW w:w="2216" w:type="dxa"/>
            <w:tcBorders>
              <w:top w:val="single" w:sz="4" w:space="0" w:color="000000"/>
              <w:left w:val="single" w:sz="4" w:space="0" w:color="000000"/>
              <w:bottom w:val="single" w:sz="4" w:space="0" w:color="000000"/>
              <w:right w:val="single" w:sz="4" w:space="0" w:color="000000"/>
            </w:tcBorders>
          </w:tcPr>
          <w:p w14:paraId="4D2FE0D0"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40D06D32" w14:textId="77777777" w:rsidR="00B83CEF" w:rsidRPr="009615FC" w:rsidRDefault="00B83CEF" w:rsidP="009A49C1">
            <w:pPr>
              <w:ind w:right="63"/>
              <w:jc w:val="center"/>
              <w:rPr>
                <w:rFonts w:ascii="Times New Roman" w:hAnsi="Times New Roman"/>
                <w:color w:val="000000"/>
              </w:rPr>
            </w:pPr>
            <w:r w:rsidRPr="009615FC">
              <w:rPr>
                <w:rFonts w:ascii="Times New Roman" w:hAnsi="Times New Roman"/>
                <w:color w:val="000000"/>
              </w:rPr>
              <w:t>Low</w:t>
            </w:r>
          </w:p>
        </w:tc>
      </w:tr>
      <w:tr w:rsidR="00B83CEF" w:rsidRPr="009615FC" w14:paraId="2B3187DC" w14:textId="77777777" w:rsidTr="009A49C1">
        <w:trPr>
          <w:trHeight w:val="562"/>
          <w:jc w:val="center"/>
        </w:trPr>
        <w:tc>
          <w:tcPr>
            <w:tcW w:w="2216" w:type="dxa"/>
            <w:tcBorders>
              <w:top w:val="single" w:sz="4" w:space="0" w:color="000000"/>
              <w:left w:val="single" w:sz="4" w:space="0" w:color="000000"/>
              <w:bottom w:val="single" w:sz="4" w:space="0" w:color="000000"/>
              <w:right w:val="single" w:sz="4" w:space="0" w:color="000000"/>
            </w:tcBorders>
          </w:tcPr>
          <w:p w14:paraId="0BC53A61" w14:textId="77777777" w:rsidR="00B83CEF" w:rsidRPr="009615FC" w:rsidRDefault="00B83CEF" w:rsidP="009A49C1">
            <w:pPr>
              <w:ind w:right="61"/>
              <w:jc w:val="center"/>
              <w:rPr>
                <w:rFonts w:ascii="Times New Roman" w:hAnsi="Times New Roman"/>
                <w:color w:val="000000"/>
              </w:rPr>
            </w:pPr>
            <w:r w:rsidRPr="009615FC">
              <w:rPr>
                <w:rFonts w:ascii="Times New Roman" w:hAnsi="Times New Roman"/>
                <w:color w:val="000000"/>
              </w:rPr>
              <w:t>Sign Up</w:t>
            </w:r>
          </w:p>
          <w:p w14:paraId="285D43B4" w14:textId="77777777" w:rsidR="00B83CEF" w:rsidRPr="009615FC" w:rsidRDefault="00B83CEF" w:rsidP="009A49C1">
            <w:pPr>
              <w:jc w:val="center"/>
              <w:rPr>
                <w:rFonts w:ascii="Times New Roman" w:hAnsi="Times New Roman"/>
                <w:color w:val="000000"/>
              </w:rPr>
            </w:pPr>
          </w:p>
        </w:tc>
        <w:tc>
          <w:tcPr>
            <w:tcW w:w="2213" w:type="dxa"/>
            <w:tcBorders>
              <w:top w:val="single" w:sz="4" w:space="0" w:color="000000"/>
              <w:left w:val="single" w:sz="4" w:space="0" w:color="000000"/>
              <w:bottom w:val="single" w:sz="4" w:space="0" w:color="000000"/>
              <w:right w:val="single" w:sz="4" w:space="0" w:color="000000"/>
            </w:tcBorders>
          </w:tcPr>
          <w:p w14:paraId="1CFB072A"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9</w:t>
            </w:r>
          </w:p>
        </w:tc>
        <w:tc>
          <w:tcPr>
            <w:tcW w:w="2216" w:type="dxa"/>
            <w:tcBorders>
              <w:top w:val="single" w:sz="4" w:space="0" w:color="000000"/>
              <w:left w:val="single" w:sz="4" w:space="0" w:color="000000"/>
              <w:bottom w:val="single" w:sz="4" w:space="0" w:color="000000"/>
              <w:right w:val="single" w:sz="4" w:space="0" w:color="000000"/>
            </w:tcBorders>
          </w:tcPr>
          <w:p w14:paraId="654EA7A1"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1581AF5F" w14:textId="77777777" w:rsidR="00B83CEF" w:rsidRPr="009615FC" w:rsidRDefault="00B83CEF" w:rsidP="009A49C1">
            <w:pPr>
              <w:ind w:right="63"/>
              <w:jc w:val="center"/>
              <w:rPr>
                <w:rFonts w:ascii="Times New Roman" w:hAnsi="Times New Roman"/>
                <w:color w:val="000000"/>
              </w:rPr>
            </w:pPr>
            <w:r w:rsidRPr="009615FC">
              <w:rPr>
                <w:rFonts w:ascii="Times New Roman" w:hAnsi="Times New Roman"/>
                <w:color w:val="000000"/>
              </w:rPr>
              <w:t>Low</w:t>
            </w:r>
          </w:p>
        </w:tc>
      </w:tr>
      <w:tr w:rsidR="00B83CEF" w:rsidRPr="009615FC" w14:paraId="5D53E204" w14:textId="77777777" w:rsidTr="009A49C1">
        <w:trPr>
          <w:trHeight w:val="564"/>
          <w:jc w:val="center"/>
        </w:trPr>
        <w:tc>
          <w:tcPr>
            <w:tcW w:w="2216" w:type="dxa"/>
            <w:tcBorders>
              <w:top w:val="single" w:sz="4" w:space="0" w:color="000000"/>
              <w:left w:val="single" w:sz="4" w:space="0" w:color="000000"/>
              <w:bottom w:val="single" w:sz="4" w:space="0" w:color="000000"/>
              <w:right w:val="single" w:sz="4" w:space="0" w:color="000000"/>
            </w:tcBorders>
          </w:tcPr>
          <w:p w14:paraId="2635CD2D" w14:textId="77777777" w:rsidR="00B83CEF" w:rsidRPr="009615FC" w:rsidRDefault="00B83CEF" w:rsidP="009A49C1">
            <w:pPr>
              <w:jc w:val="center"/>
              <w:rPr>
                <w:rFonts w:ascii="Times New Roman" w:hAnsi="Times New Roman"/>
                <w:color w:val="000000"/>
              </w:rPr>
            </w:pPr>
            <w:r w:rsidRPr="009615FC">
              <w:rPr>
                <w:rFonts w:ascii="Times New Roman" w:hAnsi="Times New Roman"/>
                <w:color w:val="000000"/>
              </w:rPr>
              <w:t>Subscription</w:t>
            </w:r>
          </w:p>
        </w:tc>
        <w:tc>
          <w:tcPr>
            <w:tcW w:w="2213" w:type="dxa"/>
            <w:tcBorders>
              <w:top w:val="single" w:sz="4" w:space="0" w:color="000000"/>
              <w:left w:val="single" w:sz="4" w:space="0" w:color="000000"/>
              <w:bottom w:val="single" w:sz="4" w:space="0" w:color="000000"/>
              <w:right w:val="single" w:sz="4" w:space="0" w:color="000000"/>
            </w:tcBorders>
          </w:tcPr>
          <w:p w14:paraId="790D1169"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4</w:t>
            </w:r>
          </w:p>
        </w:tc>
        <w:tc>
          <w:tcPr>
            <w:tcW w:w="2216" w:type="dxa"/>
            <w:tcBorders>
              <w:top w:val="single" w:sz="4" w:space="0" w:color="000000"/>
              <w:left w:val="single" w:sz="4" w:space="0" w:color="000000"/>
              <w:bottom w:val="single" w:sz="4" w:space="0" w:color="000000"/>
              <w:right w:val="single" w:sz="4" w:space="0" w:color="000000"/>
            </w:tcBorders>
          </w:tcPr>
          <w:p w14:paraId="0561CFBA"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146AB950" w14:textId="77777777" w:rsidR="00B83CEF" w:rsidRPr="009615FC" w:rsidRDefault="00B83CEF" w:rsidP="009A49C1">
            <w:pPr>
              <w:ind w:right="63"/>
              <w:jc w:val="center"/>
              <w:rPr>
                <w:rFonts w:ascii="Times New Roman" w:hAnsi="Times New Roman"/>
                <w:color w:val="000000"/>
              </w:rPr>
            </w:pPr>
            <w:r w:rsidRPr="009615FC">
              <w:rPr>
                <w:rFonts w:ascii="Times New Roman" w:hAnsi="Times New Roman"/>
                <w:color w:val="000000"/>
              </w:rPr>
              <w:t>Low</w:t>
            </w:r>
          </w:p>
        </w:tc>
      </w:tr>
      <w:tr w:rsidR="00B83CEF" w:rsidRPr="009615FC" w14:paraId="239E8529" w14:textId="77777777" w:rsidTr="009A49C1">
        <w:trPr>
          <w:trHeight w:val="562"/>
          <w:jc w:val="center"/>
        </w:trPr>
        <w:tc>
          <w:tcPr>
            <w:tcW w:w="2216" w:type="dxa"/>
            <w:tcBorders>
              <w:top w:val="single" w:sz="4" w:space="0" w:color="000000"/>
              <w:left w:val="single" w:sz="4" w:space="0" w:color="000000"/>
              <w:bottom w:val="single" w:sz="4" w:space="0" w:color="000000"/>
              <w:right w:val="single" w:sz="4" w:space="0" w:color="000000"/>
            </w:tcBorders>
          </w:tcPr>
          <w:p w14:paraId="761296E1" w14:textId="77777777" w:rsidR="00B83CEF" w:rsidRPr="009615FC" w:rsidRDefault="00B83CEF" w:rsidP="009A49C1">
            <w:pPr>
              <w:jc w:val="center"/>
              <w:rPr>
                <w:rFonts w:ascii="Times New Roman" w:hAnsi="Times New Roman"/>
                <w:color w:val="000000"/>
              </w:rPr>
            </w:pPr>
            <w:r w:rsidRPr="009615FC">
              <w:rPr>
                <w:rFonts w:ascii="Times New Roman" w:hAnsi="Times New Roman"/>
                <w:color w:val="000000"/>
              </w:rPr>
              <w:t>Search Keyword</w:t>
            </w:r>
          </w:p>
        </w:tc>
        <w:tc>
          <w:tcPr>
            <w:tcW w:w="2213" w:type="dxa"/>
            <w:tcBorders>
              <w:top w:val="single" w:sz="4" w:space="0" w:color="000000"/>
              <w:left w:val="single" w:sz="4" w:space="0" w:color="000000"/>
              <w:bottom w:val="single" w:sz="4" w:space="0" w:color="000000"/>
              <w:right w:val="single" w:sz="4" w:space="0" w:color="000000"/>
            </w:tcBorders>
          </w:tcPr>
          <w:p w14:paraId="4233375D"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2</w:t>
            </w:r>
          </w:p>
        </w:tc>
        <w:tc>
          <w:tcPr>
            <w:tcW w:w="2216" w:type="dxa"/>
            <w:tcBorders>
              <w:top w:val="single" w:sz="4" w:space="0" w:color="000000"/>
              <w:left w:val="single" w:sz="4" w:space="0" w:color="000000"/>
              <w:bottom w:val="single" w:sz="4" w:space="0" w:color="000000"/>
              <w:right w:val="single" w:sz="4" w:space="0" w:color="000000"/>
            </w:tcBorders>
          </w:tcPr>
          <w:p w14:paraId="41DFCDC4"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41E5B005" w14:textId="77777777" w:rsidR="00B83CEF" w:rsidRPr="009615FC" w:rsidRDefault="00B83CEF" w:rsidP="009A49C1">
            <w:pPr>
              <w:ind w:right="63"/>
              <w:jc w:val="center"/>
              <w:rPr>
                <w:rFonts w:ascii="Times New Roman" w:hAnsi="Times New Roman"/>
                <w:color w:val="000000"/>
              </w:rPr>
            </w:pPr>
            <w:r w:rsidRPr="009615FC">
              <w:rPr>
                <w:rFonts w:ascii="Times New Roman" w:hAnsi="Times New Roman"/>
                <w:color w:val="000000"/>
              </w:rPr>
              <w:t>Low</w:t>
            </w:r>
          </w:p>
        </w:tc>
      </w:tr>
      <w:tr w:rsidR="00B83CEF" w:rsidRPr="009615FC" w14:paraId="0471173A" w14:textId="77777777" w:rsidTr="009A49C1">
        <w:trPr>
          <w:trHeight w:val="449"/>
          <w:jc w:val="center"/>
        </w:trPr>
        <w:tc>
          <w:tcPr>
            <w:tcW w:w="2216" w:type="dxa"/>
            <w:tcBorders>
              <w:top w:val="single" w:sz="4" w:space="0" w:color="000000"/>
              <w:left w:val="single" w:sz="4" w:space="0" w:color="000000"/>
              <w:bottom w:val="single" w:sz="4" w:space="0" w:color="000000"/>
              <w:right w:val="single" w:sz="4" w:space="0" w:color="000000"/>
            </w:tcBorders>
          </w:tcPr>
          <w:p w14:paraId="13674B77" w14:textId="77777777" w:rsidR="00B83CEF" w:rsidRPr="009615FC" w:rsidRDefault="00B83CEF" w:rsidP="009A49C1">
            <w:pPr>
              <w:ind w:right="64"/>
              <w:jc w:val="center"/>
              <w:rPr>
                <w:rFonts w:ascii="Times New Roman" w:hAnsi="Times New Roman"/>
                <w:color w:val="000000"/>
              </w:rPr>
            </w:pPr>
            <w:r w:rsidRPr="009615FC">
              <w:rPr>
                <w:rFonts w:ascii="Times New Roman" w:hAnsi="Times New Roman"/>
                <w:color w:val="000000"/>
              </w:rPr>
              <w:t>Write Blogs</w:t>
            </w:r>
          </w:p>
        </w:tc>
        <w:tc>
          <w:tcPr>
            <w:tcW w:w="2213" w:type="dxa"/>
            <w:tcBorders>
              <w:top w:val="single" w:sz="4" w:space="0" w:color="000000"/>
              <w:left w:val="single" w:sz="4" w:space="0" w:color="000000"/>
              <w:bottom w:val="single" w:sz="4" w:space="0" w:color="000000"/>
              <w:right w:val="single" w:sz="4" w:space="0" w:color="000000"/>
            </w:tcBorders>
          </w:tcPr>
          <w:p w14:paraId="7CC6D856"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6</w:t>
            </w:r>
          </w:p>
        </w:tc>
        <w:tc>
          <w:tcPr>
            <w:tcW w:w="2216" w:type="dxa"/>
            <w:tcBorders>
              <w:top w:val="single" w:sz="4" w:space="0" w:color="000000"/>
              <w:left w:val="single" w:sz="4" w:space="0" w:color="000000"/>
              <w:bottom w:val="single" w:sz="4" w:space="0" w:color="000000"/>
              <w:right w:val="single" w:sz="4" w:space="0" w:color="000000"/>
            </w:tcBorders>
          </w:tcPr>
          <w:p w14:paraId="73665FB6"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3</w:t>
            </w:r>
          </w:p>
        </w:tc>
        <w:tc>
          <w:tcPr>
            <w:tcW w:w="2213" w:type="dxa"/>
            <w:tcBorders>
              <w:top w:val="single" w:sz="4" w:space="0" w:color="000000"/>
              <w:left w:val="single" w:sz="4" w:space="0" w:color="000000"/>
              <w:bottom w:val="single" w:sz="4" w:space="0" w:color="000000"/>
              <w:right w:val="single" w:sz="4" w:space="0" w:color="000000"/>
            </w:tcBorders>
          </w:tcPr>
          <w:p w14:paraId="3972CEB7" w14:textId="77777777" w:rsidR="00B83CEF" w:rsidRPr="009615FC" w:rsidRDefault="00B83CEF" w:rsidP="009A49C1">
            <w:pPr>
              <w:ind w:right="61"/>
              <w:jc w:val="center"/>
              <w:rPr>
                <w:rFonts w:ascii="Times New Roman" w:hAnsi="Times New Roman"/>
                <w:color w:val="000000"/>
              </w:rPr>
            </w:pPr>
            <w:r w:rsidRPr="009615FC">
              <w:rPr>
                <w:rFonts w:ascii="Times New Roman" w:hAnsi="Times New Roman"/>
                <w:color w:val="000000"/>
              </w:rPr>
              <w:t>High</w:t>
            </w:r>
          </w:p>
        </w:tc>
      </w:tr>
      <w:tr w:rsidR="00B83CEF" w:rsidRPr="009615FC" w14:paraId="470DAB06" w14:textId="77777777" w:rsidTr="009A49C1">
        <w:trPr>
          <w:trHeight w:val="451"/>
          <w:jc w:val="center"/>
        </w:trPr>
        <w:tc>
          <w:tcPr>
            <w:tcW w:w="2216" w:type="dxa"/>
            <w:tcBorders>
              <w:top w:val="single" w:sz="4" w:space="0" w:color="000000"/>
              <w:left w:val="single" w:sz="4" w:space="0" w:color="000000"/>
              <w:bottom w:val="single" w:sz="4" w:space="0" w:color="000000"/>
              <w:right w:val="single" w:sz="4" w:space="0" w:color="000000"/>
            </w:tcBorders>
          </w:tcPr>
          <w:p w14:paraId="0194D042" w14:textId="77777777" w:rsidR="00B83CEF" w:rsidRPr="009615FC" w:rsidRDefault="00B83CEF" w:rsidP="009A49C1">
            <w:pPr>
              <w:ind w:right="61"/>
              <w:jc w:val="center"/>
              <w:rPr>
                <w:rFonts w:ascii="Times New Roman" w:hAnsi="Times New Roman"/>
                <w:color w:val="000000"/>
              </w:rPr>
            </w:pPr>
            <w:r w:rsidRPr="009615FC">
              <w:rPr>
                <w:rFonts w:ascii="Times New Roman" w:hAnsi="Times New Roman"/>
                <w:color w:val="000000"/>
              </w:rPr>
              <w:t>User Profile</w:t>
            </w:r>
          </w:p>
          <w:p w14:paraId="450632B1" w14:textId="77777777" w:rsidR="00B83CEF" w:rsidRPr="009615FC" w:rsidRDefault="00B83CEF" w:rsidP="009A49C1">
            <w:pPr>
              <w:ind w:right="61"/>
              <w:jc w:val="center"/>
              <w:rPr>
                <w:rFonts w:ascii="Times New Roman" w:hAnsi="Times New Roman"/>
                <w:color w:val="000000"/>
              </w:rPr>
            </w:pPr>
            <w:r w:rsidRPr="009615FC">
              <w:rPr>
                <w:rFonts w:ascii="Times New Roman" w:hAnsi="Times New Roman"/>
                <w:color w:val="000000"/>
              </w:rPr>
              <w:t>Settings</w:t>
            </w:r>
          </w:p>
        </w:tc>
        <w:tc>
          <w:tcPr>
            <w:tcW w:w="2213" w:type="dxa"/>
            <w:tcBorders>
              <w:top w:val="single" w:sz="4" w:space="0" w:color="000000"/>
              <w:left w:val="single" w:sz="4" w:space="0" w:color="000000"/>
              <w:bottom w:val="single" w:sz="4" w:space="0" w:color="000000"/>
              <w:right w:val="single" w:sz="4" w:space="0" w:color="000000"/>
            </w:tcBorders>
          </w:tcPr>
          <w:p w14:paraId="19D38B6B"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5</w:t>
            </w:r>
          </w:p>
        </w:tc>
        <w:tc>
          <w:tcPr>
            <w:tcW w:w="2216" w:type="dxa"/>
            <w:tcBorders>
              <w:top w:val="single" w:sz="4" w:space="0" w:color="000000"/>
              <w:left w:val="single" w:sz="4" w:space="0" w:color="000000"/>
              <w:bottom w:val="single" w:sz="4" w:space="0" w:color="000000"/>
              <w:right w:val="single" w:sz="4" w:space="0" w:color="000000"/>
            </w:tcBorders>
          </w:tcPr>
          <w:p w14:paraId="63984203"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63296B7E" w14:textId="77777777" w:rsidR="00B83CEF" w:rsidRPr="009615FC" w:rsidRDefault="00B83CEF" w:rsidP="009A49C1">
            <w:pPr>
              <w:ind w:right="63"/>
              <w:jc w:val="center"/>
              <w:rPr>
                <w:rFonts w:ascii="Times New Roman" w:hAnsi="Times New Roman"/>
                <w:color w:val="000000"/>
              </w:rPr>
            </w:pPr>
            <w:r w:rsidRPr="009615FC">
              <w:rPr>
                <w:rFonts w:ascii="Times New Roman" w:hAnsi="Times New Roman"/>
                <w:color w:val="000000"/>
              </w:rPr>
              <w:t>Low</w:t>
            </w:r>
          </w:p>
        </w:tc>
      </w:tr>
    </w:tbl>
    <w:p w14:paraId="7266CE62" w14:textId="77777777" w:rsidR="00B83CEF" w:rsidRPr="009615FC" w:rsidRDefault="00B83CEF" w:rsidP="00B83CEF">
      <w:pPr>
        <w:spacing w:line="259" w:lineRule="auto"/>
        <w:ind w:left="19"/>
        <w:jc w:val="center"/>
        <w:rPr>
          <w:color w:val="000000"/>
          <w:kern w:val="2"/>
          <w:szCs w:val="22"/>
        </w:rPr>
      </w:pPr>
    </w:p>
    <w:p w14:paraId="6D087132" w14:textId="77777777" w:rsidR="00B83CEF" w:rsidRPr="009615FC" w:rsidRDefault="00B83CEF" w:rsidP="00B83CEF">
      <w:pPr>
        <w:spacing w:line="259" w:lineRule="auto"/>
        <w:ind w:left="19"/>
        <w:jc w:val="both"/>
        <w:rPr>
          <w:color w:val="000000"/>
          <w:kern w:val="2"/>
          <w:szCs w:val="22"/>
        </w:rPr>
      </w:pPr>
      <w:r w:rsidRPr="009615FC">
        <w:rPr>
          <w:color w:val="000000"/>
          <w:kern w:val="2"/>
          <w:szCs w:val="22"/>
        </w:rPr>
        <w:t xml:space="preserve"> </w:t>
      </w:r>
    </w:p>
    <w:p w14:paraId="77EB8512" w14:textId="77777777" w:rsidR="00B83CEF" w:rsidRPr="009615FC" w:rsidRDefault="00B83CEF" w:rsidP="00B83CEF">
      <w:pPr>
        <w:spacing w:line="259" w:lineRule="auto"/>
        <w:ind w:left="19"/>
        <w:jc w:val="both"/>
        <w:rPr>
          <w:color w:val="000000"/>
          <w:kern w:val="2"/>
          <w:szCs w:val="22"/>
        </w:rPr>
      </w:pPr>
      <w:r w:rsidRPr="009615FC">
        <w:rPr>
          <w:color w:val="000000"/>
          <w:kern w:val="2"/>
          <w:szCs w:val="22"/>
        </w:rPr>
        <w:t xml:space="preserve"> </w:t>
      </w:r>
    </w:p>
    <w:tbl>
      <w:tblPr>
        <w:tblStyle w:val="TableGrid4"/>
        <w:tblW w:w="8858" w:type="dxa"/>
        <w:jc w:val="center"/>
        <w:tblInd w:w="0" w:type="dxa"/>
        <w:tblCellMar>
          <w:top w:w="14" w:type="dxa"/>
          <w:left w:w="115" w:type="dxa"/>
          <w:right w:w="115" w:type="dxa"/>
        </w:tblCellMar>
        <w:tblLook w:val="04A0" w:firstRow="1" w:lastRow="0" w:firstColumn="1" w:lastColumn="0" w:noHBand="0" w:noVBand="1"/>
      </w:tblPr>
      <w:tblGrid>
        <w:gridCol w:w="2216"/>
        <w:gridCol w:w="2213"/>
        <w:gridCol w:w="2216"/>
        <w:gridCol w:w="2213"/>
      </w:tblGrid>
      <w:tr w:rsidR="00B83CEF" w:rsidRPr="009615FC" w14:paraId="7C3FF789" w14:textId="77777777" w:rsidTr="009A49C1">
        <w:trPr>
          <w:trHeight w:val="324"/>
          <w:jc w:val="center"/>
        </w:trPr>
        <w:tc>
          <w:tcPr>
            <w:tcW w:w="2216" w:type="dxa"/>
            <w:tcBorders>
              <w:top w:val="single" w:sz="4" w:space="0" w:color="000000"/>
              <w:left w:val="single" w:sz="4" w:space="0" w:color="000000"/>
              <w:bottom w:val="single" w:sz="4" w:space="0" w:color="000000"/>
              <w:right w:val="nil"/>
            </w:tcBorders>
          </w:tcPr>
          <w:p w14:paraId="215CF1C3" w14:textId="77777777" w:rsidR="00B83CEF" w:rsidRPr="009615FC" w:rsidRDefault="00B83CEF" w:rsidP="009A49C1">
            <w:pPr>
              <w:jc w:val="center"/>
              <w:rPr>
                <w:rFonts w:ascii="Times New Roman" w:hAnsi="Times New Roman"/>
                <w:color w:val="000000"/>
              </w:rPr>
            </w:pPr>
          </w:p>
        </w:tc>
        <w:tc>
          <w:tcPr>
            <w:tcW w:w="4428" w:type="dxa"/>
            <w:gridSpan w:val="2"/>
            <w:tcBorders>
              <w:top w:val="single" w:sz="4" w:space="0" w:color="000000"/>
              <w:left w:val="nil"/>
              <w:bottom w:val="single" w:sz="4" w:space="0" w:color="000000"/>
              <w:right w:val="nil"/>
            </w:tcBorders>
          </w:tcPr>
          <w:p w14:paraId="05B380D0"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i/>
                <w:color w:val="000000"/>
              </w:rPr>
              <w:t>External Interface File (EIF’s)</w:t>
            </w:r>
          </w:p>
        </w:tc>
        <w:tc>
          <w:tcPr>
            <w:tcW w:w="2213" w:type="dxa"/>
            <w:tcBorders>
              <w:top w:val="single" w:sz="4" w:space="0" w:color="000000"/>
              <w:left w:val="nil"/>
              <w:bottom w:val="single" w:sz="4" w:space="0" w:color="000000"/>
              <w:right w:val="single" w:sz="4" w:space="0" w:color="000000"/>
            </w:tcBorders>
          </w:tcPr>
          <w:p w14:paraId="52615D2A" w14:textId="77777777" w:rsidR="00B83CEF" w:rsidRPr="009615FC" w:rsidRDefault="00B83CEF" w:rsidP="009A49C1">
            <w:pPr>
              <w:jc w:val="center"/>
              <w:rPr>
                <w:rFonts w:ascii="Times New Roman" w:hAnsi="Times New Roman"/>
                <w:color w:val="000000"/>
              </w:rPr>
            </w:pPr>
          </w:p>
        </w:tc>
      </w:tr>
      <w:tr w:rsidR="00B83CEF" w:rsidRPr="009615FC" w14:paraId="72B92C25" w14:textId="77777777" w:rsidTr="009A49C1">
        <w:trPr>
          <w:trHeight w:val="629"/>
          <w:jc w:val="center"/>
        </w:trPr>
        <w:tc>
          <w:tcPr>
            <w:tcW w:w="2216" w:type="dxa"/>
            <w:tcBorders>
              <w:top w:val="single" w:sz="4" w:space="0" w:color="000000"/>
              <w:left w:val="single" w:sz="4" w:space="0" w:color="000000"/>
              <w:bottom w:val="single" w:sz="4" w:space="0" w:color="000000"/>
              <w:right w:val="single" w:sz="4" w:space="0" w:color="000000"/>
            </w:tcBorders>
          </w:tcPr>
          <w:p w14:paraId="3D083676"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Type of</w:t>
            </w:r>
          </w:p>
          <w:p w14:paraId="7F1E11B9"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Components</w:t>
            </w:r>
          </w:p>
        </w:tc>
        <w:tc>
          <w:tcPr>
            <w:tcW w:w="2213" w:type="dxa"/>
            <w:tcBorders>
              <w:top w:val="single" w:sz="4" w:space="0" w:color="000000"/>
              <w:left w:val="single" w:sz="4" w:space="0" w:color="000000"/>
              <w:bottom w:val="single" w:sz="4" w:space="0" w:color="000000"/>
              <w:right w:val="single" w:sz="4" w:space="0" w:color="000000"/>
            </w:tcBorders>
          </w:tcPr>
          <w:p w14:paraId="3F9AE3A3"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DET</w:t>
            </w:r>
          </w:p>
        </w:tc>
        <w:tc>
          <w:tcPr>
            <w:tcW w:w="2216" w:type="dxa"/>
            <w:tcBorders>
              <w:top w:val="single" w:sz="4" w:space="0" w:color="000000"/>
              <w:left w:val="single" w:sz="4" w:space="0" w:color="000000"/>
              <w:bottom w:val="single" w:sz="4" w:space="0" w:color="000000"/>
              <w:right w:val="single" w:sz="4" w:space="0" w:color="000000"/>
            </w:tcBorders>
          </w:tcPr>
          <w:p w14:paraId="341BC09A" w14:textId="77777777" w:rsidR="00B83CEF" w:rsidRPr="009615FC" w:rsidRDefault="00B83CEF" w:rsidP="009A49C1">
            <w:pPr>
              <w:jc w:val="center"/>
              <w:rPr>
                <w:rFonts w:ascii="Times New Roman" w:hAnsi="Times New Roman"/>
                <w:color w:val="000000"/>
              </w:rPr>
            </w:pPr>
            <w:r w:rsidRPr="009615FC">
              <w:rPr>
                <w:rFonts w:ascii="Times New Roman" w:hAnsi="Times New Roman"/>
                <w:i/>
                <w:color w:val="000000"/>
              </w:rPr>
              <w:t>FTR</w:t>
            </w:r>
          </w:p>
        </w:tc>
        <w:tc>
          <w:tcPr>
            <w:tcW w:w="2213" w:type="dxa"/>
            <w:tcBorders>
              <w:top w:val="single" w:sz="4" w:space="0" w:color="000000"/>
              <w:left w:val="single" w:sz="4" w:space="0" w:color="000000"/>
              <w:bottom w:val="single" w:sz="4" w:space="0" w:color="000000"/>
              <w:right w:val="single" w:sz="4" w:space="0" w:color="000000"/>
            </w:tcBorders>
          </w:tcPr>
          <w:p w14:paraId="27B8AC5D"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i/>
                <w:color w:val="000000"/>
              </w:rPr>
              <w:t>Complexity</w:t>
            </w:r>
          </w:p>
        </w:tc>
      </w:tr>
      <w:tr w:rsidR="00B83CEF" w:rsidRPr="009615FC" w14:paraId="6CF20DF0" w14:textId="77777777" w:rsidTr="009A49C1">
        <w:trPr>
          <w:trHeight w:val="362"/>
          <w:jc w:val="center"/>
        </w:trPr>
        <w:tc>
          <w:tcPr>
            <w:tcW w:w="2216" w:type="dxa"/>
            <w:tcBorders>
              <w:top w:val="single" w:sz="4" w:space="0" w:color="000000"/>
              <w:left w:val="single" w:sz="4" w:space="0" w:color="000000"/>
              <w:bottom w:val="single" w:sz="4" w:space="0" w:color="000000"/>
              <w:right w:val="single" w:sz="4" w:space="0" w:color="000000"/>
            </w:tcBorders>
          </w:tcPr>
          <w:p w14:paraId="44DF88C5"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Online Payment</w:t>
            </w:r>
          </w:p>
        </w:tc>
        <w:tc>
          <w:tcPr>
            <w:tcW w:w="2213" w:type="dxa"/>
            <w:tcBorders>
              <w:top w:val="single" w:sz="4" w:space="0" w:color="000000"/>
              <w:left w:val="single" w:sz="4" w:space="0" w:color="000000"/>
              <w:bottom w:val="single" w:sz="4" w:space="0" w:color="000000"/>
              <w:right w:val="single" w:sz="4" w:space="0" w:color="000000"/>
            </w:tcBorders>
          </w:tcPr>
          <w:p w14:paraId="4E8EB4AC"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3</w:t>
            </w:r>
          </w:p>
        </w:tc>
        <w:tc>
          <w:tcPr>
            <w:tcW w:w="2216" w:type="dxa"/>
            <w:tcBorders>
              <w:top w:val="single" w:sz="4" w:space="0" w:color="000000"/>
              <w:left w:val="single" w:sz="4" w:space="0" w:color="000000"/>
              <w:bottom w:val="single" w:sz="4" w:space="0" w:color="000000"/>
              <w:right w:val="single" w:sz="4" w:space="0" w:color="000000"/>
            </w:tcBorders>
          </w:tcPr>
          <w:p w14:paraId="53B612C9"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0AFB7CDE"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bl>
    <w:p w14:paraId="56B9C4E5" w14:textId="02AF3118" w:rsidR="00783686" w:rsidRPr="009615FC" w:rsidRDefault="00783686"/>
    <w:p w14:paraId="131E0B96" w14:textId="5BBAB394" w:rsidR="00B83CEF" w:rsidRPr="009615FC" w:rsidRDefault="00783686" w:rsidP="00783686">
      <w:r w:rsidRPr="009615FC">
        <w:br w:type="page"/>
      </w:r>
    </w:p>
    <w:tbl>
      <w:tblPr>
        <w:tblStyle w:val="TableGrid4"/>
        <w:tblW w:w="8858" w:type="dxa"/>
        <w:jc w:val="center"/>
        <w:tblInd w:w="0" w:type="dxa"/>
        <w:tblCellMar>
          <w:top w:w="14" w:type="dxa"/>
          <w:left w:w="115" w:type="dxa"/>
          <w:right w:w="115" w:type="dxa"/>
        </w:tblCellMar>
        <w:tblLook w:val="04A0" w:firstRow="1" w:lastRow="0" w:firstColumn="1" w:lastColumn="0" w:noHBand="0" w:noVBand="1"/>
      </w:tblPr>
      <w:tblGrid>
        <w:gridCol w:w="2216"/>
        <w:gridCol w:w="2213"/>
        <w:gridCol w:w="2216"/>
        <w:gridCol w:w="2213"/>
      </w:tblGrid>
      <w:tr w:rsidR="00B83CEF" w:rsidRPr="009615FC" w14:paraId="6B96041B" w14:textId="77777777" w:rsidTr="00B83CEF">
        <w:trPr>
          <w:trHeight w:val="341"/>
          <w:jc w:val="center"/>
        </w:trPr>
        <w:tc>
          <w:tcPr>
            <w:tcW w:w="2216" w:type="dxa"/>
            <w:tcBorders>
              <w:top w:val="single" w:sz="4" w:space="0" w:color="000000"/>
              <w:left w:val="single" w:sz="4" w:space="0" w:color="000000"/>
              <w:bottom w:val="single" w:sz="4" w:space="0" w:color="000000"/>
              <w:right w:val="nil"/>
            </w:tcBorders>
          </w:tcPr>
          <w:p w14:paraId="239A0493" w14:textId="7BF08F63" w:rsidR="00B83CEF" w:rsidRPr="009615FC" w:rsidRDefault="00B83CEF" w:rsidP="009A49C1">
            <w:pPr>
              <w:jc w:val="center"/>
              <w:rPr>
                <w:rFonts w:ascii="Times New Roman" w:hAnsi="Times New Roman"/>
                <w:color w:val="000000"/>
              </w:rPr>
            </w:pPr>
          </w:p>
        </w:tc>
        <w:tc>
          <w:tcPr>
            <w:tcW w:w="4429" w:type="dxa"/>
            <w:gridSpan w:val="2"/>
            <w:tcBorders>
              <w:top w:val="single" w:sz="4" w:space="0" w:color="000000"/>
              <w:left w:val="nil"/>
              <w:bottom w:val="single" w:sz="4" w:space="0" w:color="000000"/>
              <w:right w:val="nil"/>
            </w:tcBorders>
          </w:tcPr>
          <w:p w14:paraId="66AE425B"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i/>
                <w:color w:val="000000"/>
              </w:rPr>
              <w:t>External Output (EO’s)</w:t>
            </w:r>
          </w:p>
        </w:tc>
        <w:tc>
          <w:tcPr>
            <w:tcW w:w="2213" w:type="dxa"/>
            <w:tcBorders>
              <w:top w:val="single" w:sz="4" w:space="0" w:color="000000"/>
              <w:left w:val="nil"/>
              <w:bottom w:val="single" w:sz="4" w:space="0" w:color="000000"/>
              <w:right w:val="single" w:sz="4" w:space="0" w:color="000000"/>
            </w:tcBorders>
          </w:tcPr>
          <w:p w14:paraId="46349DC9" w14:textId="77777777" w:rsidR="00B83CEF" w:rsidRPr="009615FC" w:rsidRDefault="00B83CEF" w:rsidP="009A49C1">
            <w:pPr>
              <w:jc w:val="center"/>
              <w:rPr>
                <w:rFonts w:ascii="Times New Roman" w:hAnsi="Times New Roman"/>
                <w:color w:val="000000"/>
              </w:rPr>
            </w:pPr>
          </w:p>
        </w:tc>
      </w:tr>
      <w:tr w:rsidR="00B83CEF" w:rsidRPr="009615FC" w14:paraId="4602CB91" w14:textId="77777777" w:rsidTr="009A49C1">
        <w:trPr>
          <w:trHeight w:val="631"/>
          <w:jc w:val="center"/>
        </w:trPr>
        <w:tc>
          <w:tcPr>
            <w:tcW w:w="2216" w:type="dxa"/>
            <w:tcBorders>
              <w:top w:val="single" w:sz="4" w:space="0" w:color="000000"/>
              <w:left w:val="single" w:sz="4" w:space="0" w:color="000000"/>
              <w:bottom w:val="single" w:sz="4" w:space="0" w:color="000000"/>
              <w:right w:val="single" w:sz="4" w:space="0" w:color="000000"/>
            </w:tcBorders>
          </w:tcPr>
          <w:p w14:paraId="752862B6"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Type of</w:t>
            </w:r>
          </w:p>
          <w:p w14:paraId="295FD754"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Components</w:t>
            </w:r>
          </w:p>
        </w:tc>
        <w:tc>
          <w:tcPr>
            <w:tcW w:w="2213" w:type="dxa"/>
            <w:tcBorders>
              <w:top w:val="single" w:sz="4" w:space="0" w:color="000000"/>
              <w:left w:val="single" w:sz="4" w:space="0" w:color="000000"/>
              <w:bottom w:val="single" w:sz="4" w:space="0" w:color="000000"/>
              <w:right w:val="single" w:sz="4" w:space="0" w:color="000000"/>
            </w:tcBorders>
          </w:tcPr>
          <w:p w14:paraId="5CD48B0E"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DET</w:t>
            </w:r>
          </w:p>
        </w:tc>
        <w:tc>
          <w:tcPr>
            <w:tcW w:w="2216" w:type="dxa"/>
            <w:tcBorders>
              <w:top w:val="single" w:sz="4" w:space="0" w:color="000000"/>
              <w:left w:val="single" w:sz="4" w:space="0" w:color="000000"/>
              <w:bottom w:val="single" w:sz="4" w:space="0" w:color="000000"/>
              <w:right w:val="single" w:sz="4" w:space="0" w:color="000000"/>
            </w:tcBorders>
          </w:tcPr>
          <w:p w14:paraId="60E7743F" w14:textId="77777777" w:rsidR="00B83CEF" w:rsidRPr="009615FC" w:rsidRDefault="00B83CEF" w:rsidP="009A49C1">
            <w:pPr>
              <w:jc w:val="center"/>
              <w:rPr>
                <w:rFonts w:ascii="Times New Roman" w:hAnsi="Times New Roman"/>
                <w:color w:val="000000"/>
              </w:rPr>
            </w:pPr>
            <w:r w:rsidRPr="009615FC">
              <w:rPr>
                <w:rFonts w:ascii="Times New Roman" w:hAnsi="Times New Roman"/>
                <w:i/>
                <w:color w:val="000000"/>
              </w:rPr>
              <w:t>FTR</w:t>
            </w:r>
          </w:p>
        </w:tc>
        <w:tc>
          <w:tcPr>
            <w:tcW w:w="2213" w:type="dxa"/>
            <w:tcBorders>
              <w:top w:val="single" w:sz="4" w:space="0" w:color="000000"/>
              <w:left w:val="single" w:sz="4" w:space="0" w:color="000000"/>
              <w:bottom w:val="single" w:sz="4" w:space="0" w:color="000000"/>
              <w:right w:val="single" w:sz="4" w:space="0" w:color="000000"/>
            </w:tcBorders>
          </w:tcPr>
          <w:p w14:paraId="2A637EC3"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i/>
                <w:color w:val="000000"/>
              </w:rPr>
              <w:t>Complexity</w:t>
            </w:r>
          </w:p>
        </w:tc>
      </w:tr>
      <w:tr w:rsidR="00B83CEF" w:rsidRPr="009615FC" w14:paraId="3B7A9977"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74485383" w14:textId="77777777" w:rsidR="00B83CEF" w:rsidRPr="009615FC" w:rsidRDefault="00B83CEF" w:rsidP="009A49C1">
            <w:pPr>
              <w:ind w:right="7"/>
              <w:jc w:val="center"/>
              <w:rPr>
                <w:rFonts w:ascii="Times New Roman" w:hAnsi="Times New Roman"/>
                <w:color w:val="000000"/>
              </w:rPr>
            </w:pPr>
            <w:r w:rsidRPr="009615FC">
              <w:rPr>
                <w:rFonts w:ascii="Times New Roman" w:hAnsi="Times New Roman"/>
                <w:color w:val="000000"/>
              </w:rPr>
              <w:t>Keywords</w:t>
            </w:r>
          </w:p>
        </w:tc>
        <w:tc>
          <w:tcPr>
            <w:tcW w:w="2213" w:type="dxa"/>
            <w:tcBorders>
              <w:top w:val="single" w:sz="4" w:space="0" w:color="000000"/>
              <w:left w:val="single" w:sz="4" w:space="0" w:color="000000"/>
              <w:bottom w:val="single" w:sz="4" w:space="0" w:color="000000"/>
              <w:right w:val="single" w:sz="4" w:space="0" w:color="000000"/>
            </w:tcBorders>
          </w:tcPr>
          <w:p w14:paraId="15B8C0A1"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4</w:t>
            </w:r>
          </w:p>
        </w:tc>
        <w:tc>
          <w:tcPr>
            <w:tcW w:w="2216" w:type="dxa"/>
            <w:tcBorders>
              <w:top w:val="single" w:sz="4" w:space="0" w:color="000000"/>
              <w:left w:val="single" w:sz="4" w:space="0" w:color="000000"/>
              <w:bottom w:val="single" w:sz="4" w:space="0" w:color="000000"/>
              <w:right w:val="single" w:sz="4" w:space="0" w:color="000000"/>
            </w:tcBorders>
          </w:tcPr>
          <w:p w14:paraId="6BC29383"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7</w:t>
            </w:r>
          </w:p>
        </w:tc>
        <w:tc>
          <w:tcPr>
            <w:tcW w:w="2213" w:type="dxa"/>
            <w:tcBorders>
              <w:top w:val="single" w:sz="4" w:space="0" w:color="000000"/>
              <w:left w:val="single" w:sz="4" w:space="0" w:color="000000"/>
              <w:bottom w:val="single" w:sz="4" w:space="0" w:color="000000"/>
              <w:right w:val="single" w:sz="4" w:space="0" w:color="000000"/>
            </w:tcBorders>
          </w:tcPr>
          <w:p w14:paraId="22A1FD2E"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color w:val="000000"/>
              </w:rPr>
              <w:t>Average</w:t>
            </w:r>
          </w:p>
        </w:tc>
      </w:tr>
      <w:tr w:rsidR="00B83CEF" w:rsidRPr="009615FC" w14:paraId="04B17C22"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695E3635" w14:textId="77777777" w:rsidR="00B83CEF" w:rsidRPr="009615FC" w:rsidRDefault="00B83CEF" w:rsidP="009A49C1">
            <w:pPr>
              <w:ind w:right="1"/>
              <w:jc w:val="center"/>
              <w:rPr>
                <w:rFonts w:ascii="Times New Roman" w:hAnsi="Times New Roman"/>
                <w:color w:val="000000"/>
              </w:rPr>
            </w:pPr>
            <w:r w:rsidRPr="009615FC">
              <w:rPr>
                <w:rFonts w:ascii="Times New Roman" w:hAnsi="Times New Roman"/>
                <w:color w:val="000000"/>
              </w:rPr>
              <w:t>Blogs</w:t>
            </w:r>
          </w:p>
        </w:tc>
        <w:tc>
          <w:tcPr>
            <w:tcW w:w="2213" w:type="dxa"/>
            <w:tcBorders>
              <w:top w:val="single" w:sz="4" w:space="0" w:color="000000"/>
              <w:left w:val="single" w:sz="4" w:space="0" w:color="000000"/>
              <w:bottom w:val="single" w:sz="4" w:space="0" w:color="000000"/>
              <w:right w:val="single" w:sz="4" w:space="0" w:color="000000"/>
            </w:tcBorders>
          </w:tcPr>
          <w:p w14:paraId="5E527022"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12</w:t>
            </w:r>
          </w:p>
        </w:tc>
        <w:tc>
          <w:tcPr>
            <w:tcW w:w="2216" w:type="dxa"/>
            <w:tcBorders>
              <w:top w:val="single" w:sz="4" w:space="0" w:color="000000"/>
              <w:left w:val="single" w:sz="4" w:space="0" w:color="000000"/>
              <w:bottom w:val="single" w:sz="4" w:space="0" w:color="000000"/>
              <w:right w:val="single" w:sz="4" w:space="0" w:color="000000"/>
            </w:tcBorders>
          </w:tcPr>
          <w:p w14:paraId="1BA4C33D"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5</w:t>
            </w:r>
          </w:p>
        </w:tc>
        <w:tc>
          <w:tcPr>
            <w:tcW w:w="2213" w:type="dxa"/>
            <w:tcBorders>
              <w:top w:val="single" w:sz="4" w:space="0" w:color="000000"/>
              <w:left w:val="single" w:sz="4" w:space="0" w:color="000000"/>
              <w:bottom w:val="single" w:sz="4" w:space="0" w:color="000000"/>
              <w:right w:val="single" w:sz="4" w:space="0" w:color="000000"/>
            </w:tcBorders>
          </w:tcPr>
          <w:p w14:paraId="1AE2AA71"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color w:val="000000"/>
              </w:rPr>
              <w:t>High</w:t>
            </w:r>
          </w:p>
        </w:tc>
      </w:tr>
      <w:tr w:rsidR="00B83CEF" w:rsidRPr="009615FC" w14:paraId="2BFF7D84"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27F3D7FB"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color w:val="000000"/>
              </w:rPr>
              <w:t>Subscription Details</w:t>
            </w:r>
          </w:p>
        </w:tc>
        <w:tc>
          <w:tcPr>
            <w:tcW w:w="2213" w:type="dxa"/>
            <w:tcBorders>
              <w:top w:val="single" w:sz="4" w:space="0" w:color="000000"/>
              <w:left w:val="single" w:sz="4" w:space="0" w:color="000000"/>
              <w:bottom w:val="single" w:sz="4" w:space="0" w:color="000000"/>
              <w:right w:val="single" w:sz="4" w:space="0" w:color="000000"/>
            </w:tcBorders>
          </w:tcPr>
          <w:p w14:paraId="50B1716E"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5</w:t>
            </w:r>
          </w:p>
        </w:tc>
        <w:tc>
          <w:tcPr>
            <w:tcW w:w="2216" w:type="dxa"/>
            <w:tcBorders>
              <w:top w:val="single" w:sz="4" w:space="0" w:color="000000"/>
              <w:left w:val="single" w:sz="4" w:space="0" w:color="000000"/>
              <w:bottom w:val="single" w:sz="4" w:space="0" w:color="000000"/>
              <w:right w:val="single" w:sz="4" w:space="0" w:color="000000"/>
            </w:tcBorders>
          </w:tcPr>
          <w:p w14:paraId="42595A1C"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3</w:t>
            </w:r>
          </w:p>
        </w:tc>
        <w:tc>
          <w:tcPr>
            <w:tcW w:w="2213" w:type="dxa"/>
            <w:tcBorders>
              <w:top w:val="single" w:sz="4" w:space="0" w:color="000000"/>
              <w:left w:val="single" w:sz="4" w:space="0" w:color="000000"/>
              <w:bottom w:val="single" w:sz="4" w:space="0" w:color="000000"/>
              <w:right w:val="single" w:sz="4" w:space="0" w:color="000000"/>
            </w:tcBorders>
          </w:tcPr>
          <w:p w14:paraId="78E2B325"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bl>
    <w:p w14:paraId="037EFA29" w14:textId="77777777" w:rsidR="00B83CEF" w:rsidRPr="009615FC" w:rsidRDefault="00B83CEF" w:rsidP="00B83CEF">
      <w:pPr>
        <w:spacing w:line="259" w:lineRule="auto"/>
        <w:jc w:val="both"/>
        <w:rPr>
          <w:color w:val="000000"/>
          <w:kern w:val="2"/>
          <w:szCs w:val="22"/>
        </w:rPr>
      </w:pPr>
    </w:p>
    <w:p w14:paraId="394FBC21" w14:textId="77777777" w:rsidR="00B83CEF" w:rsidRPr="009615FC" w:rsidRDefault="00B83CEF" w:rsidP="00B83CEF">
      <w:pPr>
        <w:spacing w:line="259" w:lineRule="auto"/>
        <w:ind w:left="19"/>
        <w:jc w:val="both"/>
        <w:rPr>
          <w:color w:val="000000"/>
          <w:kern w:val="2"/>
          <w:szCs w:val="22"/>
        </w:rPr>
      </w:pPr>
      <w:r w:rsidRPr="009615FC">
        <w:rPr>
          <w:color w:val="000000"/>
          <w:kern w:val="2"/>
          <w:szCs w:val="22"/>
        </w:rPr>
        <w:t xml:space="preserve"> </w:t>
      </w:r>
    </w:p>
    <w:p w14:paraId="42F11189" w14:textId="77777777" w:rsidR="00B83CEF" w:rsidRPr="009615FC" w:rsidRDefault="00B83CEF" w:rsidP="00B83CEF">
      <w:pPr>
        <w:spacing w:line="259" w:lineRule="auto"/>
        <w:ind w:left="19"/>
        <w:jc w:val="both"/>
        <w:rPr>
          <w:color w:val="000000"/>
          <w:kern w:val="2"/>
          <w:szCs w:val="22"/>
        </w:rPr>
      </w:pPr>
      <w:r w:rsidRPr="009615FC">
        <w:rPr>
          <w:color w:val="000000"/>
          <w:kern w:val="2"/>
          <w:szCs w:val="22"/>
        </w:rPr>
        <w:t xml:space="preserve"> </w:t>
      </w:r>
    </w:p>
    <w:tbl>
      <w:tblPr>
        <w:tblStyle w:val="TableGrid4"/>
        <w:tblW w:w="8858" w:type="dxa"/>
        <w:jc w:val="center"/>
        <w:tblInd w:w="0" w:type="dxa"/>
        <w:tblCellMar>
          <w:top w:w="14" w:type="dxa"/>
          <w:left w:w="115" w:type="dxa"/>
          <w:right w:w="115" w:type="dxa"/>
        </w:tblCellMar>
        <w:tblLook w:val="04A0" w:firstRow="1" w:lastRow="0" w:firstColumn="1" w:lastColumn="0" w:noHBand="0" w:noVBand="1"/>
      </w:tblPr>
      <w:tblGrid>
        <w:gridCol w:w="2216"/>
        <w:gridCol w:w="2213"/>
        <w:gridCol w:w="2216"/>
        <w:gridCol w:w="2213"/>
      </w:tblGrid>
      <w:tr w:rsidR="00B83CEF" w:rsidRPr="009615FC" w14:paraId="5F7863C7" w14:textId="77777777" w:rsidTr="009A49C1">
        <w:trPr>
          <w:trHeight w:val="370"/>
          <w:jc w:val="center"/>
        </w:trPr>
        <w:tc>
          <w:tcPr>
            <w:tcW w:w="2216" w:type="dxa"/>
            <w:tcBorders>
              <w:top w:val="single" w:sz="4" w:space="0" w:color="000000"/>
              <w:left w:val="single" w:sz="4" w:space="0" w:color="000000"/>
              <w:bottom w:val="single" w:sz="4" w:space="0" w:color="000000"/>
              <w:right w:val="nil"/>
            </w:tcBorders>
          </w:tcPr>
          <w:p w14:paraId="353A7C8D" w14:textId="77777777" w:rsidR="00B83CEF" w:rsidRPr="009615FC" w:rsidRDefault="00B83CEF" w:rsidP="009A49C1">
            <w:pPr>
              <w:jc w:val="center"/>
              <w:rPr>
                <w:rFonts w:ascii="Times New Roman" w:hAnsi="Times New Roman"/>
                <w:color w:val="000000"/>
              </w:rPr>
            </w:pPr>
          </w:p>
        </w:tc>
        <w:tc>
          <w:tcPr>
            <w:tcW w:w="4428" w:type="dxa"/>
            <w:gridSpan w:val="2"/>
            <w:tcBorders>
              <w:top w:val="single" w:sz="4" w:space="0" w:color="000000"/>
              <w:left w:val="nil"/>
              <w:bottom w:val="single" w:sz="4" w:space="0" w:color="000000"/>
              <w:right w:val="nil"/>
            </w:tcBorders>
          </w:tcPr>
          <w:p w14:paraId="1FC90783"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i/>
                <w:color w:val="000000"/>
              </w:rPr>
              <w:t>External Queries (EQ’s)</w:t>
            </w:r>
          </w:p>
        </w:tc>
        <w:tc>
          <w:tcPr>
            <w:tcW w:w="2213" w:type="dxa"/>
            <w:tcBorders>
              <w:top w:val="single" w:sz="4" w:space="0" w:color="000000"/>
              <w:left w:val="nil"/>
              <w:bottom w:val="single" w:sz="4" w:space="0" w:color="000000"/>
              <w:right w:val="single" w:sz="4" w:space="0" w:color="000000"/>
            </w:tcBorders>
          </w:tcPr>
          <w:p w14:paraId="7E3201B4" w14:textId="77777777" w:rsidR="00B83CEF" w:rsidRPr="009615FC" w:rsidRDefault="00B83CEF" w:rsidP="009A49C1">
            <w:pPr>
              <w:jc w:val="center"/>
              <w:rPr>
                <w:rFonts w:ascii="Times New Roman" w:hAnsi="Times New Roman"/>
                <w:color w:val="000000"/>
              </w:rPr>
            </w:pPr>
          </w:p>
        </w:tc>
      </w:tr>
      <w:tr w:rsidR="00B83CEF" w:rsidRPr="009615FC" w14:paraId="48915B41" w14:textId="77777777" w:rsidTr="009A49C1">
        <w:trPr>
          <w:trHeight w:val="631"/>
          <w:jc w:val="center"/>
        </w:trPr>
        <w:tc>
          <w:tcPr>
            <w:tcW w:w="2216" w:type="dxa"/>
            <w:tcBorders>
              <w:top w:val="single" w:sz="4" w:space="0" w:color="000000"/>
              <w:left w:val="single" w:sz="4" w:space="0" w:color="000000"/>
              <w:bottom w:val="single" w:sz="4" w:space="0" w:color="000000"/>
              <w:right w:val="single" w:sz="4" w:space="0" w:color="000000"/>
            </w:tcBorders>
          </w:tcPr>
          <w:p w14:paraId="2898C035" w14:textId="77777777" w:rsidR="00B83CEF" w:rsidRPr="009615FC" w:rsidRDefault="00B83CEF" w:rsidP="009A49C1">
            <w:pPr>
              <w:ind w:right="3"/>
              <w:jc w:val="center"/>
              <w:rPr>
                <w:rFonts w:ascii="Times New Roman" w:hAnsi="Times New Roman"/>
                <w:color w:val="000000"/>
              </w:rPr>
            </w:pPr>
            <w:r w:rsidRPr="009615FC">
              <w:rPr>
                <w:rFonts w:ascii="Times New Roman" w:hAnsi="Times New Roman"/>
                <w:i/>
                <w:color w:val="000000"/>
              </w:rPr>
              <w:t>Types of</w:t>
            </w:r>
          </w:p>
          <w:p w14:paraId="07126ED9"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Components</w:t>
            </w:r>
          </w:p>
        </w:tc>
        <w:tc>
          <w:tcPr>
            <w:tcW w:w="2213" w:type="dxa"/>
            <w:tcBorders>
              <w:top w:val="single" w:sz="4" w:space="0" w:color="000000"/>
              <w:left w:val="single" w:sz="4" w:space="0" w:color="000000"/>
              <w:bottom w:val="single" w:sz="4" w:space="0" w:color="000000"/>
              <w:right w:val="single" w:sz="4" w:space="0" w:color="000000"/>
            </w:tcBorders>
          </w:tcPr>
          <w:p w14:paraId="69333A25"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i/>
                <w:color w:val="000000"/>
              </w:rPr>
              <w:t>DET</w:t>
            </w:r>
          </w:p>
        </w:tc>
        <w:tc>
          <w:tcPr>
            <w:tcW w:w="2216" w:type="dxa"/>
            <w:tcBorders>
              <w:top w:val="single" w:sz="4" w:space="0" w:color="000000"/>
              <w:left w:val="single" w:sz="4" w:space="0" w:color="000000"/>
              <w:bottom w:val="single" w:sz="4" w:space="0" w:color="000000"/>
              <w:right w:val="single" w:sz="4" w:space="0" w:color="000000"/>
            </w:tcBorders>
          </w:tcPr>
          <w:p w14:paraId="6D4A89EF" w14:textId="77777777" w:rsidR="00B83CEF" w:rsidRPr="009615FC" w:rsidRDefault="00B83CEF" w:rsidP="009A49C1">
            <w:pPr>
              <w:jc w:val="center"/>
              <w:rPr>
                <w:rFonts w:ascii="Times New Roman" w:hAnsi="Times New Roman"/>
                <w:color w:val="000000"/>
              </w:rPr>
            </w:pPr>
            <w:r w:rsidRPr="009615FC">
              <w:rPr>
                <w:rFonts w:ascii="Times New Roman" w:hAnsi="Times New Roman"/>
                <w:i/>
                <w:color w:val="000000"/>
              </w:rPr>
              <w:t>FTR</w:t>
            </w:r>
          </w:p>
        </w:tc>
        <w:tc>
          <w:tcPr>
            <w:tcW w:w="2213" w:type="dxa"/>
            <w:tcBorders>
              <w:top w:val="single" w:sz="4" w:space="0" w:color="000000"/>
              <w:left w:val="single" w:sz="4" w:space="0" w:color="000000"/>
              <w:bottom w:val="single" w:sz="4" w:space="0" w:color="000000"/>
              <w:right w:val="single" w:sz="4" w:space="0" w:color="000000"/>
            </w:tcBorders>
          </w:tcPr>
          <w:p w14:paraId="5F9A96A0" w14:textId="77777777" w:rsidR="00B83CEF" w:rsidRPr="009615FC" w:rsidRDefault="00B83CEF" w:rsidP="009A49C1">
            <w:pPr>
              <w:ind w:right="8"/>
              <w:jc w:val="center"/>
              <w:rPr>
                <w:rFonts w:ascii="Times New Roman" w:hAnsi="Times New Roman"/>
                <w:color w:val="000000"/>
              </w:rPr>
            </w:pPr>
            <w:r w:rsidRPr="009615FC">
              <w:rPr>
                <w:rFonts w:ascii="Times New Roman" w:hAnsi="Times New Roman"/>
                <w:i/>
                <w:color w:val="000000"/>
              </w:rPr>
              <w:t>Complexity</w:t>
            </w:r>
          </w:p>
        </w:tc>
      </w:tr>
      <w:tr w:rsidR="00B83CEF" w:rsidRPr="009615FC" w14:paraId="4280A312"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0B66B25F" w14:textId="77777777" w:rsidR="00B83CEF" w:rsidRPr="009615FC" w:rsidRDefault="00B83CEF" w:rsidP="009A49C1">
            <w:pPr>
              <w:ind w:right="7"/>
              <w:jc w:val="center"/>
              <w:rPr>
                <w:rFonts w:ascii="Times New Roman" w:hAnsi="Times New Roman"/>
                <w:color w:val="000000"/>
              </w:rPr>
            </w:pPr>
            <w:r w:rsidRPr="009615FC">
              <w:rPr>
                <w:rFonts w:ascii="Times New Roman" w:eastAsia="SimSun" w:hAnsi="Times New Roman"/>
                <w:color w:val="000000"/>
                <w:lang w:val="en-GB"/>
              </w:rPr>
              <w:t>Blogs</w:t>
            </w:r>
          </w:p>
        </w:tc>
        <w:tc>
          <w:tcPr>
            <w:tcW w:w="2213" w:type="dxa"/>
            <w:tcBorders>
              <w:top w:val="single" w:sz="4" w:space="0" w:color="000000"/>
              <w:left w:val="single" w:sz="4" w:space="0" w:color="000000"/>
              <w:bottom w:val="single" w:sz="4" w:space="0" w:color="000000"/>
              <w:right w:val="single" w:sz="4" w:space="0" w:color="000000"/>
            </w:tcBorders>
          </w:tcPr>
          <w:p w14:paraId="7DD58D3F"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5</w:t>
            </w:r>
          </w:p>
        </w:tc>
        <w:tc>
          <w:tcPr>
            <w:tcW w:w="2216" w:type="dxa"/>
            <w:tcBorders>
              <w:top w:val="single" w:sz="4" w:space="0" w:color="000000"/>
              <w:left w:val="single" w:sz="4" w:space="0" w:color="000000"/>
              <w:bottom w:val="single" w:sz="4" w:space="0" w:color="000000"/>
              <w:right w:val="single" w:sz="4" w:space="0" w:color="000000"/>
            </w:tcBorders>
          </w:tcPr>
          <w:p w14:paraId="0498A692"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2</w:t>
            </w:r>
          </w:p>
        </w:tc>
        <w:tc>
          <w:tcPr>
            <w:tcW w:w="2213" w:type="dxa"/>
            <w:tcBorders>
              <w:top w:val="single" w:sz="4" w:space="0" w:color="000000"/>
              <w:left w:val="single" w:sz="4" w:space="0" w:color="000000"/>
              <w:bottom w:val="single" w:sz="4" w:space="0" w:color="000000"/>
              <w:right w:val="single" w:sz="4" w:space="0" w:color="000000"/>
            </w:tcBorders>
          </w:tcPr>
          <w:p w14:paraId="6F3AEC1A"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49927AE8"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5BFCCC85"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color w:val="000000"/>
              </w:rPr>
              <w:t>Payment Method</w:t>
            </w:r>
          </w:p>
        </w:tc>
        <w:tc>
          <w:tcPr>
            <w:tcW w:w="2213" w:type="dxa"/>
            <w:tcBorders>
              <w:top w:val="single" w:sz="4" w:space="0" w:color="000000"/>
              <w:left w:val="single" w:sz="4" w:space="0" w:color="000000"/>
              <w:bottom w:val="single" w:sz="4" w:space="0" w:color="000000"/>
              <w:right w:val="single" w:sz="4" w:space="0" w:color="000000"/>
            </w:tcBorders>
          </w:tcPr>
          <w:p w14:paraId="0C3EE223"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3</w:t>
            </w:r>
          </w:p>
        </w:tc>
        <w:tc>
          <w:tcPr>
            <w:tcW w:w="2216" w:type="dxa"/>
            <w:tcBorders>
              <w:top w:val="single" w:sz="4" w:space="0" w:color="000000"/>
              <w:left w:val="single" w:sz="4" w:space="0" w:color="000000"/>
              <w:bottom w:val="single" w:sz="4" w:space="0" w:color="000000"/>
              <w:right w:val="single" w:sz="4" w:space="0" w:color="000000"/>
            </w:tcBorders>
          </w:tcPr>
          <w:p w14:paraId="637607B1"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42120D3B"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4A35C50A"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1381F465" w14:textId="77777777" w:rsidR="00B83CEF" w:rsidRPr="009615FC" w:rsidRDefault="00B83CEF" w:rsidP="009A49C1">
            <w:pPr>
              <w:ind w:right="5"/>
              <w:jc w:val="center"/>
              <w:rPr>
                <w:rFonts w:ascii="Times New Roman" w:hAnsi="Times New Roman"/>
                <w:color w:val="000000"/>
              </w:rPr>
            </w:pPr>
            <w:r w:rsidRPr="009615FC">
              <w:rPr>
                <w:rFonts w:ascii="Times New Roman" w:eastAsia="SimSun" w:hAnsi="Times New Roman"/>
                <w:color w:val="000000"/>
                <w:lang w:val="en-GB"/>
              </w:rPr>
              <w:t>Invoices</w:t>
            </w:r>
          </w:p>
        </w:tc>
        <w:tc>
          <w:tcPr>
            <w:tcW w:w="2213" w:type="dxa"/>
            <w:tcBorders>
              <w:top w:val="single" w:sz="4" w:space="0" w:color="000000"/>
              <w:left w:val="single" w:sz="4" w:space="0" w:color="000000"/>
              <w:bottom w:val="single" w:sz="4" w:space="0" w:color="000000"/>
              <w:right w:val="single" w:sz="4" w:space="0" w:color="000000"/>
            </w:tcBorders>
          </w:tcPr>
          <w:p w14:paraId="7B897F8F"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9</w:t>
            </w:r>
          </w:p>
        </w:tc>
        <w:tc>
          <w:tcPr>
            <w:tcW w:w="2216" w:type="dxa"/>
            <w:tcBorders>
              <w:top w:val="single" w:sz="4" w:space="0" w:color="000000"/>
              <w:left w:val="single" w:sz="4" w:space="0" w:color="000000"/>
              <w:bottom w:val="single" w:sz="4" w:space="0" w:color="000000"/>
              <w:right w:val="single" w:sz="4" w:space="0" w:color="000000"/>
            </w:tcBorders>
          </w:tcPr>
          <w:p w14:paraId="64EF8BFB"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54D9FFC3"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26A899EA"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0BD4EB60" w14:textId="77777777" w:rsidR="00B83CEF" w:rsidRPr="009615FC" w:rsidRDefault="00B83CEF" w:rsidP="009A49C1">
            <w:pPr>
              <w:ind w:right="8"/>
              <w:jc w:val="center"/>
              <w:rPr>
                <w:rFonts w:ascii="Times New Roman" w:hAnsi="Times New Roman"/>
                <w:color w:val="000000"/>
              </w:rPr>
            </w:pPr>
            <w:r w:rsidRPr="009615FC">
              <w:rPr>
                <w:rFonts w:ascii="Times New Roman" w:eastAsia="SimSun" w:hAnsi="Times New Roman"/>
                <w:color w:val="000000"/>
                <w:lang w:val="en-GB"/>
              </w:rPr>
              <w:t>Reports</w:t>
            </w:r>
          </w:p>
        </w:tc>
        <w:tc>
          <w:tcPr>
            <w:tcW w:w="2213" w:type="dxa"/>
            <w:tcBorders>
              <w:top w:val="single" w:sz="4" w:space="0" w:color="000000"/>
              <w:left w:val="single" w:sz="4" w:space="0" w:color="000000"/>
              <w:bottom w:val="single" w:sz="4" w:space="0" w:color="000000"/>
              <w:right w:val="single" w:sz="4" w:space="0" w:color="000000"/>
            </w:tcBorders>
          </w:tcPr>
          <w:p w14:paraId="02567415"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2</w:t>
            </w:r>
          </w:p>
        </w:tc>
        <w:tc>
          <w:tcPr>
            <w:tcW w:w="2216" w:type="dxa"/>
            <w:tcBorders>
              <w:top w:val="single" w:sz="4" w:space="0" w:color="000000"/>
              <w:left w:val="single" w:sz="4" w:space="0" w:color="000000"/>
              <w:bottom w:val="single" w:sz="4" w:space="0" w:color="000000"/>
              <w:right w:val="single" w:sz="4" w:space="0" w:color="000000"/>
            </w:tcBorders>
          </w:tcPr>
          <w:p w14:paraId="49AFF191"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1</w:t>
            </w:r>
          </w:p>
        </w:tc>
        <w:tc>
          <w:tcPr>
            <w:tcW w:w="2213" w:type="dxa"/>
            <w:tcBorders>
              <w:top w:val="single" w:sz="4" w:space="0" w:color="000000"/>
              <w:left w:val="single" w:sz="4" w:space="0" w:color="000000"/>
              <w:bottom w:val="single" w:sz="4" w:space="0" w:color="000000"/>
              <w:right w:val="single" w:sz="4" w:space="0" w:color="000000"/>
            </w:tcBorders>
          </w:tcPr>
          <w:p w14:paraId="7DD31A65"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Low</w:t>
            </w:r>
          </w:p>
        </w:tc>
      </w:tr>
      <w:tr w:rsidR="00B83CEF" w:rsidRPr="009615FC" w14:paraId="402F7BBE" w14:textId="77777777" w:rsidTr="009A49C1">
        <w:trPr>
          <w:trHeight w:val="360"/>
          <w:jc w:val="center"/>
        </w:trPr>
        <w:tc>
          <w:tcPr>
            <w:tcW w:w="2216" w:type="dxa"/>
            <w:tcBorders>
              <w:top w:val="single" w:sz="4" w:space="0" w:color="000000"/>
              <w:left w:val="single" w:sz="4" w:space="0" w:color="000000"/>
              <w:bottom w:val="single" w:sz="4" w:space="0" w:color="000000"/>
              <w:right w:val="single" w:sz="4" w:space="0" w:color="000000"/>
            </w:tcBorders>
          </w:tcPr>
          <w:p w14:paraId="2D257E33" w14:textId="77777777" w:rsidR="00B83CEF" w:rsidRPr="009615FC" w:rsidRDefault="00B83CEF" w:rsidP="009A49C1">
            <w:pPr>
              <w:ind w:right="6"/>
              <w:jc w:val="center"/>
              <w:rPr>
                <w:rFonts w:ascii="Times New Roman" w:hAnsi="Times New Roman"/>
                <w:color w:val="000000"/>
              </w:rPr>
            </w:pPr>
            <w:r w:rsidRPr="009615FC">
              <w:rPr>
                <w:rFonts w:ascii="Times New Roman" w:hAnsi="Times New Roman"/>
                <w:color w:val="000000"/>
              </w:rPr>
              <w:t>Keyword Search</w:t>
            </w:r>
          </w:p>
        </w:tc>
        <w:tc>
          <w:tcPr>
            <w:tcW w:w="2213" w:type="dxa"/>
            <w:tcBorders>
              <w:top w:val="single" w:sz="4" w:space="0" w:color="000000"/>
              <w:left w:val="single" w:sz="4" w:space="0" w:color="000000"/>
              <w:bottom w:val="single" w:sz="4" w:space="0" w:color="000000"/>
              <w:right w:val="single" w:sz="4" w:space="0" w:color="000000"/>
            </w:tcBorders>
          </w:tcPr>
          <w:p w14:paraId="12673C5A" w14:textId="77777777" w:rsidR="00B83CEF" w:rsidRPr="009615FC" w:rsidRDefault="00B83CEF" w:rsidP="009A49C1">
            <w:pPr>
              <w:ind w:right="5"/>
              <w:jc w:val="center"/>
              <w:rPr>
                <w:rFonts w:ascii="Times New Roman" w:hAnsi="Times New Roman"/>
                <w:color w:val="000000"/>
              </w:rPr>
            </w:pPr>
            <w:r w:rsidRPr="009615FC">
              <w:rPr>
                <w:rFonts w:ascii="Times New Roman" w:hAnsi="Times New Roman"/>
                <w:color w:val="000000"/>
              </w:rPr>
              <w:t>15</w:t>
            </w:r>
          </w:p>
        </w:tc>
        <w:tc>
          <w:tcPr>
            <w:tcW w:w="2216" w:type="dxa"/>
            <w:tcBorders>
              <w:top w:val="single" w:sz="4" w:space="0" w:color="000000"/>
              <w:left w:val="single" w:sz="4" w:space="0" w:color="000000"/>
              <w:bottom w:val="single" w:sz="4" w:space="0" w:color="000000"/>
              <w:right w:val="single" w:sz="4" w:space="0" w:color="000000"/>
            </w:tcBorders>
          </w:tcPr>
          <w:p w14:paraId="1D8309A9" w14:textId="77777777" w:rsidR="00B83CEF" w:rsidRPr="009615FC" w:rsidRDefault="00B83CEF" w:rsidP="009A49C1">
            <w:pPr>
              <w:ind w:right="2"/>
              <w:jc w:val="center"/>
              <w:rPr>
                <w:rFonts w:ascii="Times New Roman" w:hAnsi="Times New Roman"/>
                <w:color w:val="000000"/>
              </w:rPr>
            </w:pPr>
            <w:r w:rsidRPr="009615FC">
              <w:rPr>
                <w:rFonts w:ascii="Times New Roman" w:hAnsi="Times New Roman"/>
                <w:color w:val="000000"/>
              </w:rPr>
              <w:t>3</w:t>
            </w:r>
          </w:p>
        </w:tc>
        <w:tc>
          <w:tcPr>
            <w:tcW w:w="2213" w:type="dxa"/>
            <w:tcBorders>
              <w:top w:val="single" w:sz="4" w:space="0" w:color="000000"/>
              <w:left w:val="single" w:sz="4" w:space="0" w:color="000000"/>
              <w:bottom w:val="single" w:sz="4" w:space="0" w:color="000000"/>
              <w:right w:val="single" w:sz="4" w:space="0" w:color="000000"/>
            </w:tcBorders>
          </w:tcPr>
          <w:p w14:paraId="47165E61" w14:textId="77777777" w:rsidR="00B83CEF" w:rsidRPr="009615FC" w:rsidRDefault="00B83CEF" w:rsidP="009A49C1">
            <w:pPr>
              <w:ind w:right="4"/>
              <w:jc w:val="center"/>
              <w:rPr>
                <w:rFonts w:ascii="Times New Roman" w:hAnsi="Times New Roman"/>
                <w:color w:val="000000"/>
              </w:rPr>
            </w:pPr>
            <w:r w:rsidRPr="009615FC">
              <w:rPr>
                <w:rFonts w:ascii="Times New Roman" w:hAnsi="Times New Roman"/>
                <w:color w:val="000000"/>
              </w:rPr>
              <w:t>High</w:t>
            </w:r>
          </w:p>
        </w:tc>
      </w:tr>
    </w:tbl>
    <w:p w14:paraId="78AAECF4" w14:textId="77777777" w:rsidR="00B83CEF" w:rsidRPr="009615FC" w:rsidRDefault="00B83CEF" w:rsidP="00B83CEF">
      <w:pPr>
        <w:spacing w:line="259" w:lineRule="auto"/>
        <w:ind w:left="19"/>
        <w:rPr>
          <w:color w:val="000000"/>
          <w:kern w:val="2"/>
          <w:szCs w:val="22"/>
        </w:rPr>
      </w:pPr>
      <w:r w:rsidRPr="009615FC">
        <w:rPr>
          <w:color w:val="000000"/>
          <w:kern w:val="2"/>
          <w:szCs w:val="22"/>
        </w:rPr>
        <w:t xml:space="preserve"> </w:t>
      </w:r>
    </w:p>
    <w:p w14:paraId="5051510A" w14:textId="77777777" w:rsidR="00B83CEF" w:rsidRPr="009615FC" w:rsidRDefault="00B83CEF" w:rsidP="00B83CEF">
      <w:pPr>
        <w:spacing w:after="218" w:line="259" w:lineRule="auto"/>
        <w:ind w:left="19"/>
        <w:rPr>
          <w:color w:val="000000"/>
          <w:kern w:val="2"/>
          <w:szCs w:val="22"/>
        </w:rPr>
      </w:pPr>
      <w:r w:rsidRPr="009615FC">
        <w:rPr>
          <w:color w:val="000000"/>
          <w:kern w:val="2"/>
          <w:szCs w:val="22"/>
        </w:rPr>
        <w:t xml:space="preserve"> </w:t>
      </w:r>
    </w:p>
    <w:p w14:paraId="5A9EC4F9" w14:textId="77777777" w:rsidR="00B83CEF" w:rsidRPr="009615FC" w:rsidRDefault="00B83CEF" w:rsidP="00B83CEF">
      <w:pPr>
        <w:spacing w:after="3"/>
        <w:ind w:left="-5" w:hanging="10"/>
      </w:pPr>
      <w:r w:rsidRPr="009615FC">
        <w:rPr>
          <w:b/>
        </w:rPr>
        <w:t xml:space="preserve">Total Unadjusted Function Points </w:t>
      </w:r>
    </w:p>
    <w:p w14:paraId="17F76438" w14:textId="77777777" w:rsidR="00B83CEF" w:rsidRPr="009615FC" w:rsidRDefault="00B83CEF" w:rsidP="00B83CEF">
      <w:pPr>
        <w:spacing w:line="259" w:lineRule="auto"/>
        <w:ind w:left="19"/>
        <w:rPr>
          <w:color w:val="000000"/>
          <w:kern w:val="2"/>
          <w:szCs w:val="22"/>
        </w:rPr>
      </w:pPr>
    </w:p>
    <w:tbl>
      <w:tblPr>
        <w:tblStyle w:val="TableGrid4"/>
        <w:tblW w:w="8858" w:type="dxa"/>
        <w:jc w:val="center"/>
        <w:tblInd w:w="0" w:type="dxa"/>
        <w:tblCellMar>
          <w:top w:w="14" w:type="dxa"/>
          <w:left w:w="156" w:type="dxa"/>
          <w:right w:w="98" w:type="dxa"/>
        </w:tblCellMar>
        <w:tblLook w:val="04A0" w:firstRow="1" w:lastRow="0" w:firstColumn="1" w:lastColumn="0" w:noHBand="0" w:noVBand="1"/>
      </w:tblPr>
      <w:tblGrid>
        <w:gridCol w:w="2449"/>
        <w:gridCol w:w="1440"/>
        <w:gridCol w:w="1620"/>
        <w:gridCol w:w="1801"/>
        <w:gridCol w:w="1548"/>
      </w:tblGrid>
      <w:tr w:rsidR="00B83CEF" w:rsidRPr="009615FC" w14:paraId="535B54E5" w14:textId="77777777" w:rsidTr="009A49C1">
        <w:trPr>
          <w:trHeight w:val="386"/>
          <w:jc w:val="center"/>
        </w:trPr>
        <w:tc>
          <w:tcPr>
            <w:tcW w:w="2449" w:type="dxa"/>
            <w:vMerge w:val="restart"/>
            <w:tcBorders>
              <w:top w:val="single" w:sz="4" w:space="0" w:color="000000"/>
              <w:left w:val="single" w:sz="4" w:space="0" w:color="000000"/>
              <w:bottom w:val="single" w:sz="4" w:space="0" w:color="000000"/>
              <w:right w:val="single" w:sz="4" w:space="0" w:color="000000"/>
            </w:tcBorders>
          </w:tcPr>
          <w:p w14:paraId="08CC7111" w14:textId="77777777" w:rsidR="00B83CEF" w:rsidRPr="009615FC" w:rsidRDefault="00B83CEF" w:rsidP="009A49C1">
            <w:pPr>
              <w:jc w:val="center"/>
              <w:rPr>
                <w:rFonts w:ascii="Times New Roman" w:hAnsi="Times New Roman"/>
                <w:color w:val="000000"/>
              </w:rPr>
            </w:pPr>
            <w:r w:rsidRPr="009615FC">
              <w:rPr>
                <w:rFonts w:ascii="Times New Roman" w:hAnsi="Times New Roman"/>
                <w:i/>
                <w:color w:val="000000"/>
              </w:rPr>
              <w:t>Types of Components</w:t>
            </w:r>
          </w:p>
        </w:tc>
        <w:tc>
          <w:tcPr>
            <w:tcW w:w="4861" w:type="dxa"/>
            <w:gridSpan w:val="3"/>
            <w:tcBorders>
              <w:top w:val="single" w:sz="4" w:space="0" w:color="000000"/>
              <w:left w:val="single" w:sz="4" w:space="0" w:color="000000"/>
              <w:bottom w:val="single" w:sz="4" w:space="0" w:color="000000"/>
              <w:right w:val="nil"/>
            </w:tcBorders>
          </w:tcPr>
          <w:p w14:paraId="261A5FE9" w14:textId="77777777" w:rsidR="00B83CEF" w:rsidRPr="009615FC" w:rsidRDefault="00B83CEF" w:rsidP="009A49C1">
            <w:pPr>
              <w:ind w:right="218"/>
              <w:jc w:val="center"/>
              <w:rPr>
                <w:rFonts w:ascii="Times New Roman" w:hAnsi="Times New Roman"/>
                <w:color w:val="000000"/>
              </w:rPr>
            </w:pPr>
            <w:r w:rsidRPr="009615FC">
              <w:rPr>
                <w:rFonts w:ascii="Times New Roman" w:hAnsi="Times New Roman"/>
                <w:i/>
                <w:color w:val="000000"/>
              </w:rPr>
              <w:t>Complexity of Components</w:t>
            </w:r>
          </w:p>
        </w:tc>
        <w:tc>
          <w:tcPr>
            <w:tcW w:w="1548" w:type="dxa"/>
            <w:tcBorders>
              <w:top w:val="single" w:sz="4" w:space="0" w:color="000000"/>
              <w:left w:val="nil"/>
              <w:bottom w:val="single" w:sz="4" w:space="0" w:color="000000"/>
              <w:right w:val="single" w:sz="4" w:space="0" w:color="000000"/>
            </w:tcBorders>
          </w:tcPr>
          <w:p w14:paraId="5CDE331A" w14:textId="77777777" w:rsidR="00B83CEF" w:rsidRPr="009615FC" w:rsidRDefault="00B83CEF" w:rsidP="009A49C1">
            <w:pPr>
              <w:jc w:val="center"/>
              <w:rPr>
                <w:rFonts w:ascii="Times New Roman" w:hAnsi="Times New Roman"/>
                <w:color w:val="000000"/>
              </w:rPr>
            </w:pPr>
          </w:p>
        </w:tc>
      </w:tr>
      <w:tr w:rsidR="00B83CEF" w:rsidRPr="009615FC" w14:paraId="6993937E" w14:textId="77777777" w:rsidTr="009A49C1">
        <w:trPr>
          <w:trHeight w:val="360"/>
          <w:jc w:val="center"/>
        </w:trPr>
        <w:tc>
          <w:tcPr>
            <w:tcW w:w="0" w:type="auto"/>
            <w:vMerge/>
            <w:tcBorders>
              <w:top w:val="nil"/>
              <w:left w:val="single" w:sz="4" w:space="0" w:color="000000"/>
              <w:bottom w:val="single" w:sz="4" w:space="0" w:color="000000"/>
              <w:right w:val="single" w:sz="4" w:space="0" w:color="000000"/>
            </w:tcBorders>
          </w:tcPr>
          <w:p w14:paraId="71D4B6F8" w14:textId="77777777" w:rsidR="00B83CEF" w:rsidRPr="009615FC" w:rsidRDefault="00B83CEF" w:rsidP="009A49C1">
            <w:pPr>
              <w:jc w:val="center"/>
              <w:rPr>
                <w:rFonts w:ascii="Times New Roman" w:hAnsi="Times New Roman"/>
                <w:color w:val="000000"/>
              </w:rPr>
            </w:pPr>
          </w:p>
        </w:tc>
        <w:tc>
          <w:tcPr>
            <w:tcW w:w="1440" w:type="dxa"/>
            <w:tcBorders>
              <w:top w:val="single" w:sz="4" w:space="0" w:color="000000"/>
              <w:left w:val="single" w:sz="4" w:space="0" w:color="000000"/>
              <w:bottom w:val="single" w:sz="4" w:space="0" w:color="000000"/>
              <w:right w:val="single" w:sz="4" w:space="0" w:color="000000"/>
            </w:tcBorders>
          </w:tcPr>
          <w:p w14:paraId="087C49E0"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i/>
                <w:color w:val="000000"/>
              </w:rPr>
              <w:t>Low</w:t>
            </w:r>
          </w:p>
        </w:tc>
        <w:tc>
          <w:tcPr>
            <w:tcW w:w="1620" w:type="dxa"/>
            <w:tcBorders>
              <w:top w:val="single" w:sz="4" w:space="0" w:color="000000"/>
              <w:left w:val="single" w:sz="4" w:space="0" w:color="000000"/>
              <w:bottom w:val="single" w:sz="4" w:space="0" w:color="000000"/>
              <w:right w:val="single" w:sz="4" w:space="0" w:color="000000"/>
            </w:tcBorders>
          </w:tcPr>
          <w:p w14:paraId="232ABA91"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i/>
                <w:color w:val="000000"/>
              </w:rPr>
              <w:t>Average</w:t>
            </w:r>
          </w:p>
        </w:tc>
        <w:tc>
          <w:tcPr>
            <w:tcW w:w="1801" w:type="dxa"/>
            <w:tcBorders>
              <w:top w:val="single" w:sz="4" w:space="0" w:color="000000"/>
              <w:left w:val="single" w:sz="4" w:space="0" w:color="000000"/>
              <w:bottom w:val="single" w:sz="4" w:space="0" w:color="000000"/>
              <w:right w:val="single" w:sz="4" w:space="0" w:color="000000"/>
            </w:tcBorders>
          </w:tcPr>
          <w:p w14:paraId="39441C40"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i/>
                <w:color w:val="000000"/>
              </w:rPr>
              <w:t>High</w:t>
            </w:r>
          </w:p>
        </w:tc>
        <w:tc>
          <w:tcPr>
            <w:tcW w:w="1548" w:type="dxa"/>
            <w:tcBorders>
              <w:top w:val="single" w:sz="4" w:space="0" w:color="000000"/>
              <w:left w:val="single" w:sz="4" w:space="0" w:color="000000"/>
              <w:bottom w:val="single" w:sz="4" w:space="0" w:color="000000"/>
              <w:right w:val="single" w:sz="4" w:space="0" w:color="000000"/>
            </w:tcBorders>
          </w:tcPr>
          <w:p w14:paraId="04FC9959"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i/>
                <w:color w:val="000000"/>
              </w:rPr>
              <w:t>Total</w:t>
            </w:r>
          </w:p>
        </w:tc>
      </w:tr>
      <w:tr w:rsidR="00B83CEF" w:rsidRPr="009615FC" w14:paraId="48936336" w14:textId="77777777" w:rsidTr="009A49C1">
        <w:trPr>
          <w:trHeight w:val="360"/>
          <w:jc w:val="center"/>
        </w:trPr>
        <w:tc>
          <w:tcPr>
            <w:tcW w:w="2449" w:type="dxa"/>
            <w:tcBorders>
              <w:top w:val="single" w:sz="4" w:space="0" w:color="000000"/>
              <w:left w:val="single" w:sz="4" w:space="0" w:color="000000"/>
              <w:bottom w:val="single" w:sz="4" w:space="0" w:color="000000"/>
              <w:right w:val="single" w:sz="4" w:space="0" w:color="000000"/>
            </w:tcBorders>
          </w:tcPr>
          <w:p w14:paraId="5D8E3066" w14:textId="77777777" w:rsidR="00B83CEF" w:rsidRPr="009615FC" w:rsidRDefault="00B83CEF" w:rsidP="009A49C1">
            <w:pPr>
              <w:ind w:left="26"/>
              <w:jc w:val="center"/>
              <w:rPr>
                <w:rFonts w:ascii="Times New Roman" w:hAnsi="Times New Roman"/>
                <w:color w:val="000000"/>
              </w:rPr>
            </w:pPr>
            <w:r w:rsidRPr="009615FC">
              <w:rPr>
                <w:rFonts w:ascii="Times New Roman" w:hAnsi="Times New Roman"/>
                <w:i/>
                <w:color w:val="000000"/>
              </w:rPr>
              <w:t>Internal Logical File</w:t>
            </w:r>
          </w:p>
        </w:tc>
        <w:tc>
          <w:tcPr>
            <w:tcW w:w="1440" w:type="dxa"/>
            <w:tcBorders>
              <w:top w:val="single" w:sz="4" w:space="0" w:color="000000"/>
              <w:left w:val="single" w:sz="4" w:space="0" w:color="000000"/>
              <w:bottom w:val="single" w:sz="4" w:space="0" w:color="000000"/>
              <w:right w:val="single" w:sz="4" w:space="0" w:color="000000"/>
            </w:tcBorders>
          </w:tcPr>
          <w:p w14:paraId="32E39AEA"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5 * 7 = 35</w:t>
            </w:r>
          </w:p>
        </w:tc>
        <w:tc>
          <w:tcPr>
            <w:tcW w:w="1620" w:type="dxa"/>
            <w:tcBorders>
              <w:top w:val="single" w:sz="4" w:space="0" w:color="000000"/>
              <w:left w:val="single" w:sz="4" w:space="0" w:color="000000"/>
              <w:bottom w:val="single" w:sz="4" w:space="0" w:color="000000"/>
              <w:right w:val="single" w:sz="4" w:space="0" w:color="000000"/>
            </w:tcBorders>
          </w:tcPr>
          <w:p w14:paraId="60BABF06"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0 * 10 = 0</w:t>
            </w:r>
          </w:p>
        </w:tc>
        <w:tc>
          <w:tcPr>
            <w:tcW w:w="1801" w:type="dxa"/>
            <w:tcBorders>
              <w:top w:val="single" w:sz="4" w:space="0" w:color="000000"/>
              <w:left w:val="single" w:sz="4" w:space="0" w:color="000000"/>
              <w:bottom w:val="single" w:sz="4" w:space="0" w:color="000000"/>
              <w:right w:val="single" w:sz="4" w:space="0" w:color="000000"/>
            </w:tcBorders>
          </w:tcPr>
          <w:p w14:paraId="773F35F9"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0 * 15 = 0</w:t>
            </w:r>
          </w:p>
        </w:tc>
        <w:tc>
          <w:tcPr>
            <w:tcW w:w="1548" w:type="dxa"/>
            <w:tcBorders>
              <w:top w:val="single" w:sz="4" w:space="0" w:color="000000"/>
              <w:left w:val="single" w:sz="4" w:space="0" w:color="000000"/>
              <w:bottom w:val="single" w:sz="4" w:space="0" w:color="000000"/>
              <w:right w:val="single" w:sz="4" w:space="0" w:color="000000"/>
            </w:tcBorders>
          </w:tcPr>
          <w:p w14:paraId="4F0687C5"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35</w:t>
            </w:r>
          </w:p>
        </w:tc>
      </w:tr>
      <w:tr w:rsidR="00B83CEF" w:rsidRPr="009615FC" w14:paraId="08ECDD94" w14:textId="77777777" w:rsidTr="009A49C1">
        <w:trPr>
          <w:trHeight w:val="562"/>
          <w:jc w:val="center"/>
        </w:trPr>
        <w:tc>
          <w:tcPr>
            <w:tcW w:w="2449" w:type="dxa"/>
            <w:tcBorders>
              <w:top w:val="single" w:sz="4" w:space="0" w:color="000000"/>
              <w:left w:val="single" w:sz="4" w:space="0" w:color="000000"/>
              <w:bottom w:val="single" w:sz="4" w:space="0" w:color="000000"/>
              <w:right w:val="single" w:sz="4" w:space="0" w:color="000000"/>
            </w:tcBorders>
          </w:tcPr>
          <w:p w14:paraId="5951F5DE" w14:textId="77777777" w:rsidR="00B83CEF" w:rsidRPr="009615FC" w:rsidRDefault="00B83CEF" w:rsidP="009A49C1">
            <w:pPr>
              <w:jc w:val="center"/>
              <w:rPr>
                <w:rFonts w:ascii="Times New Roman" w:hAnsi="Times New Roman"/>
                <w:color w:val="000000"/>
              </w:rPr>
            </w:pPr>
            <w:r w:rsidRPr="009615FC">
              <w:rPr>
                <w:rFonts w:ascii="Times New Roman" w:hAnsi="Times New Roman"/>
                <w:i/>
                <w:color w:val="000000"/>
              </w:rPr>
              <w:t>External Interface File</w:t>
            </w:r>
          </w:p>
        </w:tc>
        <w:tc>
          <w:tcPr>
            <w:tcW w:w="1440" w:type="dxa"/>
            <w:tcBorders>
              <w:top w:val="single" w:sz="4" w:space="0" w:color="000000"/>
              <w:left w:val="single" w:sz="4" w:space="0" w:color="000000"/>
              <w:bottom w:val="single" w:sz="4" w:space="0" w:color="000000"/>
              <w:right w:val="single" w:sz="4" w:space="0" w:color="000000"/>
            </w:tcBorders>
          </w:tcPr>
          <w:p w14:paraId="38522B07"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1 * 5 = 5</w:t>
            </w:r>
          </w:p>
        </w:tc>
        <w:tc>
          <w:tcPr>
            <w:tcW w:w="1620" w:type="dxa"/>
            <w:tcBorders>
              <w:top w:val="single" w:sz="4" w:space="0" w:color="000000"/>
              <w:left w:val="single" w:sz="4" w:space="0" w:color="000000"/>
              <w:bottom w:val="single" w:sz="4" w:space="0" w:color="000000"/>
              <w:right w:val="single" w:sz="4" w:space="0" w:color="000000"/>
            </w:tcBorders>
          </w:tcPr>
          <w:p w14:paraId="43497C2A"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0 * 7 = 0</w:t>
            </w:r>
          </w:p>
        </w:tc>
        <w:tc>
          <w:tcPr>
            <w:tcW w:w="1801" w:type="dxa"/>
            <w:tcBorders>
              <w:top w:val="single" w:sz="4" w:space="0" w:color="000000"/>
              <w:left w:val="single" w:sz="4" w:space="0" w:color="000000"/>
              <w:bottom w:val="single" w:sz="4" w:space="0" w:color="000000"/>
              <w:right w:val="single" w:sz="4" w:space="0" w:color="000000"/>
            </w:tcBorders>
          </w:tcPr>
          <w:p w14:paraId="752D422D"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0 * 10 = 0</w:t>
            </w:r>
          </w:p>
        </w:tc>
        <w:tc>
          <w:tcPr>
            <w:tcW w:w="1548" w:type="dxa"/>
            <w:tcBorders>
              <w:top w:val="single" w:sz="4" w:space="0" w:color="000000"/>
              <w:left w:val="single" w:sz="4" w:space="0" w:color="000000"/>
              <w:bottom w:val="single" w:sz="4" w:space="0" w:color="000000"/>
              <w:right w:val="single" w:sz="4" w:space="0" w:color="000000"/>
            </w:tcBorders>
          </w:tcPr>
          <w:p w14:paraId="6450C044"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5</w:t>
            </w:r>
          </w:p>
        </w:tc>
      </w:tr>
      <w:tr w:rsidR="00B83CEF" w:rsidRPr="009615FC" w14:paraId="4AC2637C" w14:textId="77777777" w:rsidTr="009A49C1">
        <w:trPr>
          <w:trHeight w:val="360"/>
          <w:jc w:val="center"/>
        </w:trPr>
        <w:tc>
          <w:tcPr>
            <w:tcW w:w="2449" w:type="dxa"/>
            <w:tcBorders>
              <w:top w:val="single" w:sz="4" w:space="0" w:color="000000"/>
              <w:left w:val="single" w:sz="4" w:space="0" w:color="000000"/>
              <w:bottom w:val="single" w:sz="4" w:space="0" w:color="000000"/>
              <w:right w:val="single" w:sz="4" w:space="0" w:color="000000"/>
            </w:tcBorders>
          </w:tcPr>
          <w:p w14:paraId="01FD2753" w14:textId="77777777" w:rsidR="00B83CEF" w:rsidRPr="009615FC" w:rsidRDefault="00B83CEF" w:rsidP="009A49C1">
            <w:pPr>
              <w:ind w:right="57"/>
              <w:jc w:val="center"/>
              <w:rPr>
                <w:rFonts w:ascii="Times New Roman" w:hAnsi="Times New Roman"/>
                <w:color w:val="000000"/>
              </w:rPr>
            </w:pPr>
            <w:r w:rsidRPr="009615FC">
              <w:rPr>
                <w:rFonts w:ascii="Times New Roman" w:hAnsi="Times New Roman"/>
                <w:i/>
                <w:color w:val="000000"/>
              </w:rPr>
              <w:t>External Input</w:t>
            </w:r>
          </w:p>
        </w:tc>
        <w:tc>
          <w:tcPr>
            <w:tcW w:w="1440" w:type="dxa"/>
            <w:tcBorders>
              <w:top w:val="single" w:sz="4" w:space="0" w:color="000000"/>
              <w:left w:val="single" w:sz="4" w:space="0" w:color="000000"/>
              <w:bottom w:val="single" w:sz="4" w:space="0" w:color="000000"/>
              <w:right w:val="single" w:sz="4" w:space="0" w:color="000000"/>
            </w:tcBorders>
          </w:tcPr>
          <w:p w14:paraId="67DA433D"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5 * 3 = 15</w:t>
            </w:r>
          </w:p>
        </w:tc>
        <w:tc>
          <w:tcPr>
            <w:tcW w:w="1620" w:type="dxa"/>
            <w:tcBorders>
              <w:top w:val="single" w:sz="4" w:space="0" w:color="000000"/>
              <w:left w:val="single" w:sz="4" w:space="0" w:color="000000"/>
              <w:bottom w:val="single" w:sz="4" w:space="0" w:color="000000"/>
              <w:right w:val="single" w:sz="4" w:space="0" w:color="000000"/>
            </w:tcBorders>
          </w:tcPr>
          <w:p w14:paraId="3B525BD2"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0 * 4 = 0</w:t>
            </w:r>
          </w:p>
        </w:tc>
        <w:tc>
          <w:tcPr>
            <w:tcW w:w="1801" w:type="dxa"/>
            <w:tcBorders>
              <w:top w:val="single" w:sz="4" w:space="0" w:color="000000"/>
              <w:left w:val="single" w:sz="4" w:space="0" w:color="000000"/>
              <w:bottom w:val="single" w:sz="4" w:space="0" w:color="000000"/>
              <w:right w:val="single" w:sz="4" w:space="0" w:color="000000"/>
            </w:tcBorders>
          </w:tcPr>
          <w:p w14:paraId="61995DE8"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1 * 6 = 6</w:t>
            </w:r>
          </w:p>
        </w:tc>
        <w:tc>
          <w:tcPr>
            <w:tcW w:w="1548" w:type="dxa"/>
            <w:tcBorders>
              <w:top w:val="single" w:sz="4" w:space="0" w:color="000000"/>
              <w:left w:val="single" w:sz="4" w:space="0" w:color="000000"/>
              <w:bottom w:val="single" w:sz="4" w:space="0" w:color="000000"/>
              <w:right w:val="single" w:sz="4" w:space="0" w:color="000000"/>
            </w:tcBorders>
          </w:tcPr>
          <w:p w14:paraId="53B46638"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21</w:t>
            </w:r>
          </w:p>
        </w:tc>
      </w:tr>
      <w:tr w:rsidR="00B83CEF" w:rsidRPr="009615FC" w14:paraId="655318DF" w14:textId="77777777" w:rsidTr="009A49C1">
        <w:trPr>
          <w:trHeight w:val="360"/>
          <w:jc w:val="center"/>
        </w:trPr>
        <w:tc>
          <w:tcPr>
            <w:tcW w:w="2449" w:type="dxa"/>
            <w:tcBorders>
              <w:top w:val="single" w:sz="4" w:space="0" w:color="000000"/>
              <w:left w:val="single" w:sz="4" w:space="0" w:color="000000"/>
              <w:bottom w:val="single" w:sz="4" w:space="0" w:color="000000"/>
              <w:right w:val="single" w:sz="4" w:space="0" w:color="000000"/>
            </w:tcBorders>
          </w:tcPr>
          <w:p w14:paraId="1E6F7087"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i/>
                <w:color w:val="000000"/>
              </w:rPr>
              <w:t>External Output</w:t>
            </w:r>
          </w:p>
        </w:tc>
        <w:tc>
          <w:tcPr>
            <w:tcW w:w="1440" w:type="dxa"/>
            <w:tcBorders>
              <w:top w:val="single" w:sz="4" w:space="0" w:color="000000"/>
              <w:left w:val="single" w:sz="4" w:space="0" w:color="000000"/>
              <w:bottom w:val="single" w:sz="4" w:space="0" w:color="000000"/>
              <w:right w:val="single" w:sz="4" w:space="0" w:color="000000"/>
            </w:tcBorders>
          </w:tcPr>
          <w:p w14:paraId="343CB4C6"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1 * 4 = 4</w:t>
            </w:r>
          </w:p>
        </w:tc>
        <w:tc>
          <w:tcPr>
            <w:tcW w:w="1620" w:type="dxa"/>
            <w:tcBorders>
              <w:top w:val="single" w:sz="4" w:space="0" w:color="000000"/>
              <w:left w:val="single" w:sz="4" w:space="0" w:color="000000"/>
              <w:bottom w:val="single" w:sz="4" w:space="0" w:color="000000"/>
              <w:right w:val="single" w:sz="4" w:space="0" w:color="000000"/>
            </w:tcBorders>
          </w:tcPr>
          <w:p w14:paraId="17EFDF95"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1 * 5 = 5</w:t>
            </w:r>
          </w:p>
        </w:tc>
        <w:tc>
          <w:tcPr>
            <w:tcW w:w="1801" w:type="dxa"/>
            <w:tcBorders>
              <w:top w:val="single" w:sz="4" w:space="0" w:color="000000"/>
              <w:left w:val="single" w:sz="4" w:space="0" w:color="000000"/>
              <w:bottom w:val="single" w:sz="4" w:space="0" w:color="000000"/>
              <w:right w:val="single" w:sz="4" w:space="0" w:color="000000"/>
            </w:tcBorders>
          </w:tcPr>
          <w:p w14:paraId="68610DD3"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1 * 7 = 7</w:t>
            </w:r>
          </w:p>
        </w:tc>
        <w:tc>
          <w:tcPr>
            <w:tcW w:w="1548" w:type="dxa"/>
            <w:tcBorders>
              <w:top w:val="single" w:sz="4" w:space="0" w:color="000000"/>
              <w:left w:val="single" w:sz="4" w:space="0" w:color="000000"/>
              <w:bottom w:val="single" w:sz="4" w:space="0" w:color="000000"/>
              <w:right w:val="single" w:sz="4" w:space="0" w:color="000000"/>
            </w:tcBorders>
          </w:tcPr>
          <w:p w14:paraId="6E5C486B"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16</w:t>
            </w:r>
          </w:p>
        </w:tc>
      </w:tr>
      <w:tr w:rsidR="00B83CEF" w:rsidRPr="009615FC" w14:paraId="0082D137" w14:textId="77777777" w:rsidTr="009A49C1">
        <w:trPr>
          <w:trHeight w:val="360"/>
          <w:jc w:val="center"/>
        </w:trPr>
        <w:tc>
          <w:tcPr>
            <w:tcW w:w="2449" w:type="dxa"/>
            <w:tcBorders>
              <w:top w:val="single" w:sz="4" w:space="0" w:color="000000"/>
              <w:left w:val="single" w:sz="4" w:space="0" w:color="000000"/>
              <w:bottom w:val="single" w:sz="4" w:space="0" w:color="000000"/>
              <w:right w:val="single" w:sz="4" w:space="0" w:color="000000"/>
            </w:tcBorders>
          </w:tcPr>
          <w:p w14:paraId="3FEE0159" w14:textId="77777777" w:rsidR="00B83CEF" w:rsidRPr="009615FC" w:rsidRDefault="00B83CEF" w:rsidP="009A49C1">
            <w:pPr>
              <w:ind w:right="57"/>
              <w:jc w:val="center"/>
              <w:rPr>
                <w:rFonts w:ascii="Times New Roman" w:hAnsi="Times New Roman"/>
                <w:color w:val="000000"/>
              </w:rPr>
            </w:pPr>
            <w:r w:rsidRPr="009615FC">
              <w:rPr>
                <w:rFonts w:ascii="Times New Roman" w:hAnsi="Times New Roman"/>
                <w:i/>
                <w:color w:val="000000"/>
              </w:rPr>
              <w:t>External Inquiries</w:t>
            </w:r>
          </w:p>
        </w:tc>
        <w:tc>
          <w:tcPr>
            <w:tcW w:w="1440" w:type="dxa"/>
            <w:tcBorders>
              <w:top w:val="single" w:sz="4" w:space="0" w:color="000000"/>
              <w:left w:val="single" w:sz="4" w:space="0" w:color="000000"/>
              <w:bottom w:val="single" w:sz="4" w:space="0" w:color="000000"/>
              <w:right w:val="single" w:sz="4" w:space="0" w:color="000000"/>
            </w:tcBorders>
          </w:tcPr>
          <w:p w14:paraId="28B6811C"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4 * 3 = 12</w:t>
            </w:r>
          </w:p>
        </w:tc>
        <w:tc>
          <w:tcPr>
            <w:tcW w:w="1620" w:type="dxa"/>
            <w:tcBorders>
              <w:top w:val="single" w:sz="4" w:space="0" w:color="000000"/>
              <w:left w:val="single" w:sz="4" w:space="0" w:color="000000"/>
              <w:bottom w:val="single" w:sz="4" w:space="0" w:color="000000"/>
              <w:right w:val="single" w:sz="4" w:space="0" w:color="000000"/>
            </w:tcBorders>
          </w:tcPr>
          <w:p w14:paraId="7C83D779"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0 * 4 = 0</w:t>
            </w:r>
          </w:p>
        </w:tc>
        <w:tc>
          <w:tcPr>
            <w:tcW w:w="1801" w:type="dxa"/>
            <w:tcBorders>
              <w:top w:val="single" w:sz="4" w:space="0" w:color="000000"/>
              <w:left w:val="single" w:sz="4" w:space="0" w:color="000000"/>
              <w:bottom w:val="single" w:sz="4" w:space="0" w:color="000000"/>
              <w:right w:val="single" w:sz="4" w:space="0" w:color="000000"/>
            </w:tcBorders>
          </w:tcPr>
          <w:p w14:paraId="68EE4806" w14:textId="77777777" w:rsidR="00B83CEF" w:rsidRPr="009615FC" w:rsidRDefault="00B83CEF" w:rsidP="009A49C1">
            <w:pPr>
              <w:ind w:right="58"/>
              <w:jc w:val="center"/>
              <w:rPr>
                <w:rFonts w:ascii="Times New Roman" w:hAnsi="Times New Roman"/>
                <w:color w:val="000000"/>
              </w:rPr>
            </w:pPr>
            <w:r w:rsidRPr="009615FC">
              <w:rPr>
                <w:rFonts w:ascii="Times New Roman" w:hAnsi="Times New Roman"/>
                <w:color w:val="000000"/>
              </w:rPr>
              <w:t>1 * 6 = 6</w:t>
            </w:r>
          </w:p>
        </w:tc>
        <w:tc>
          <w:tcPr>
            <w:tcW w:w="1548" w:type="dxa"/>
            <w:tcBorders>
              <w:top w:val="single" w:sz="4" w:space="0" w:color="000000"/>
              <w:left w:val="single" w:sz="4" w:space="0" w:color="000000"/>
              <w:bottom w:val="single" w:sz="4" w:space="0" w:color="000000"/>
              <w:right w:val="single" w:sz="4" w:space="0" w:color="000000"/>
            </w:tcBorders>
          </w:tcPr>
          <w:p w14:paraId="184DECD1"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18</w:t>
            </w:r>
          </w:p>
        </w:tc>
      </w:tr>
      <w:tr w:rsidR="00B83CEF" w:rsidRPr="009615FC" w14:paraId="739EA0DB" w14:textId="77777777" w:rsidTr="009A49C1">
        <w:trPr>
          <w:trHeight w:val="360"/>
          <w:jc w:val="center"/>
        </w:trPr>
        <w:tc>
          <w:tcPr>
            <w:tcW w:w="7310" w:type="dxa"/>
            <w:gridSpan w:val="4"/>
            <w:tcBorders>
              <w:top w:val="single" w:sz="4" w:space="0" w:color="000000"/>
              <w:left w:val="single" w:sz="4" w:space="0" w:color="000000"/>
              <w:bottom w:val="single" w:sz="4" w:space="0" w:color="000000"/>
              <w:right w:val="single" w:sz="4" w:space="0" w:color="000000"/>
            </w:tcBorders>
          </w:tcPr>
          <w:p w14:paraId="35A0E2CE"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i/>
                <w:color w:val="000000"/>
              </w:rPr>
              <w:t>Total Un Adjusted Function Points</w:t>
            </w:r>
          </w:p>
        </w:tc>
        <w:tc>
          <w:tcPr>
            <w:tcW w:w="1548" w:type="dxa"/>
            <w:tcBorders>
              <w:top w:val="single" w:sz="4" w:space="0" w:color="000000"/>
              <w:left w:val="single" w:sz="4" w:space="0" w:color="000000"/>
              <w:bottom w:val="single" w:sz="4" w:space="0" w:color="000000"/>
              <w:right w:val="single" w:sz="4" w:space="0" w:color="000000"/>
            </w:tcBorders>
          </w:tcPr>
          <w:p w14:paraId="7829B8AC"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95</w:t>
            </w:r>
          </w:p>
        </w:tc>
      </w:tr>
    </w:tbl>
    <w:p w14:paraId="313E727B" w14:textId="77777777" w:rsidR="00B83CEF" w:rsidRPr="009615FC" w:rsidRDefault="00B83CEF">
      <w:pPr>
        <w:rPr>
          <w:b/>
        </w:rPr>
      </w:pPr>
      <w:r w:rsidRPr="009615FC">
        <w:rPr>
          <w:b/>
        </w:rPr>
        <w:br w:type="page"/>
      </w:r>
    </w:p>
    <w:p w14:paraId="1C61AC42" w14:textId="7BB0306B" w:rsidR="00B83CEF" w:rsidRPr="009615FC" w:rsidRDefault="00B83CEF" w:rsidP="00B83CEF">
      <w:pPr>
        <w:spacing w:after="3"/>
        <w:ind w:left="-5" w:hanging="10"/>
      </w:pPr>
      <w:r w:rsidRPr="009615FC">
        <w:rPr>
          <w:b/>
        </w:rPr>
        <w:lastRenderedPageBreak/>
        <w:t xml:space="preserve">Calculation of Value Adjustment Factor </w:t>
      </w:r>
    </w:p>
    <w:p w14:paraId="6A1A2B81" w14:textId="77777777" w:rsidR="00B83CEF" w:rsidRPr="009615FC" w:rsidRDefault="00B83CEF" w:rsidP="00B83CEF">
      <w:pPr>
        <w:spacing w:line="259" w:lineRule="auto"/>
        <w:ind w:left="19"/>
        <w:rPr>
          <w:color w:val="000000"/>
          <w:kern w:val="2"/>
          <w:szCs w:val="22"/>
        </w:rPr>
      </w:pPr>
    </w:p>
    <w:tbl>
      <w:tblPr>
        <w:tblStyle w:val="TableGrid5"/>
        <w:tblW w:w="8858" w:type="dxa"/>
        <w:jc w:val="center"/>
        <w:tblInd w:w="0" w:type="dxa"/>
        <w:tblCellMar>
          <w:top w:w="14" w:type="dxa"/>
          <w:left w:w="108" w:type="dxa"/>
          <w:right w:w="48" w:type="dxa"/>
        </w:tblCellMar>
        <w:tblLook w:val="04A0" w:firstRow="1" w:lastRow="0" w:firstColumn="1" w:lastColumn="0" w:noHBand="0" w:noVBand="1"/>
      </w:tblPr>
      <w:tblGrid>
        <w:gridCol w:w="624"/>
        <w:gridCol w:w="7406"/>
        <w:gridCol w:w="828"/>
      </w:tblGrid>
      <w:tr w:rsidR="00B83CEF" w:rsidRPr="009615FC" w14:paraId="159FE9ED" w14:textId="77777777" w:rsidTr="009A49C1">
        <w:trPr>
          <w:trHeight w:val="379"/>
          <w:jc w:val="center"/>
        </w:trPr>
        <w:tc>
          <w:tcPr>
            <w:tcW w:w="624" w:type="dxa"/>
            <w:tcBorders>
              <w:top w:val="single" w:sz="4" w:space="0" w:color="000000"/>
              <w:left w:val="single" w:sz="4" w:space="0" w:color="000000"/>
              <w:bottom w:val="single" w:sz="4" w:space="0" w:color="000000"/>
              <w:right w:val="single" w:sz="4" w:space="0" w:color="000000"/>
            </w:tcBorders>
          </w:tcPr>
          <w:p w14:paraId="0903D14D" w14:textId="77777777" w:rsidR="00B83CEF" w:rsidRPr="009615FC" w:rsidRDefault="00B83CEF" w:rsidP="009A49C1">
            <w:pPr>
              <w:rPr>
                <w:rFonts w:ascii="Times New Roman" w:hAnsi="Times New Roman"/>
                <w:color w:val="000000"/>
              </w:rPr>
            </w:pPr>
            <w:r w:rsidRPr="009615FC">
              <w:rPr>
                <w:rFonts w:ascii="Times New Roman" w:hAnsi="Times New Roman"/>
                <w:b/>
                <w:i/>
                <w:color w:val="000000"/>
              </w:rPr>
              <w:t xml:space="preserve">Sr.# </w:t>
            </w:r>
          </w:p>
        </w:tc>
        <w:tc>
          <w:tcPr>
            <w:tcW w:w="7406" w:type="dxa"/>
            <w:tcBorders>
              <w:top w:val="single" w:sz="4" w:space="0" w:color="000000"/>
              <w:left w:val="single" w:sz="4" w:space="0" w:color="000000"/>
              <w:bottom w:val="single" w:sz="4" w:space="0" w:color="000000"/>
              <w:right w:val="single" w:sz="4" w:space="0" w:color="000000"/>
            </w:tcBorders>
          </w:tcPr>
          <w:p w14:paraId="72813DDA" w14:textId="77777777" w:rsidR="00B83CEF" w:rsidRPr="009615FC" w:rsidRDefault="00B83CEF" w:rsidP="009A49C1">
            <w:pPr>
              <w:ind w:right="59"/>
              <w:jc w:val="center"/>
              <w:rPr>
                <w:rFonts w:ascii="Times New Roman" w:hAnsi="Times New Roman"/>
                <w:color w:val="000000"/>
              </w:rPr>
            </w:pPr>
            <w:r w:rsidRPr="009615FC">
              <w:rPr>
                <w:rFonts w:ascii="Times New Roman" w:hAnsi="Times New Roman"/>
                <w:b/>
                <w:i/>
                <w:color w:val="000000"/>
              </w:rPr>
              <w:t xml:space="preserve">Questions </w:t>
            </w:r>
          </w:p>
        </w:tc>
        <w:tc>
          <w:tcPr>
            <w:tcW w:w="828" w:type="dxa"/>
            <w:tcBorders>
              <w:top w:val="single" w:sz="4" w:space="0" w:color="000000"/>
              <w:left w:val="single" w:sz="4" w:space="0" w:color="000000"/>
              <w:bottom w:val="single" w:sz="4" w:space="0" w:color="000000"/>
              <w:right w:val="single" w:sz="4" w:space="0" w:color="000000"/>
            </w:tcBorders>
          </w:tcPr>
          <w:p w14:paraId="632ECDF4" w14:textId="77777777" w:rsidR="00B83CEF" w:rsidRPr="009615FC" w:rsidRDefault="00B83CEF" w:rsidP="009A49C1">
            <w:pPr>
              <w:ind w:left="38"/>
              <w:rPr>
                <w:rFonts w:ascii="Times New Roman" w:hAnsi="Times New Roman"/>
                <w:color w:val="000000"/>
              </w:rPr>
            </w:pPr>
            <w:r w:rsidRPr="009615FC">
              <w:rPr>
                <w:rFonts w:ascii="Times New Roman" w:hAnsi="Times New Roman"/>
                <w:b/>
                <w:i/>
                <w:color w:val="000000"/>
              </w:rPr>
              <w:t xml:space="preserve">Scale </w:t>
            </w:r>
          </w:p>
        </w:tc>
      </w:tr>
      <w:tr w:rsidR="00B83CEF" w:rsidRPr="009615FC" w14:paraId="0B4BDCDA"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32DDEC3C"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1 </w:t>
            </w:r>
          </w:p>
        </w:tc>
        <w:tc>
          <w:tcPr>
            <w:tcW w:w="7406" w:type="dxa"/>
            <w:tcBorders>
              <w:top w:val="single" w:sz="4" w:space="0" w:color="000000"/>
              <w:left w:val="single" w:sz="4" w:space="0" w:color="000000"/>
              <w:bottom w:val="single" w:sz="4" w:space="0" w:color="000000"/>
              <w:right w:val="single" w:sz="4" w:space="0" w:color="000000"/>
            </w:tcBorders>
          </w:tcPr>
          <w:p w14:paraId="06BC8A0D"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he extent to which our data will communicate with another application? </w:t>
            </w:r>
          </w:p>
        </w:tc>
        <w:tc>
          <w:tcPr>
            <w:tcW w:w="828" w:type="dxa"/>
            <w:tcBorders>
              <w:top w:val="single" w:sz="4" w:space="0" w:color="000000"/>
              <w:left w:val="single" w:sz="4" w:space="0" w:color="000000"/>
              <w:bottom w:val="single" w:sz="4" w:space="0" w:color="000000"/>
              <w:right w:val="single" w:sz="4" w:space="0" w:color="000000"/>
            </w:tcBorders>
          </w:tcPr>
          <w:p w14:paraId="0A08B672"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5 </w:t>
            </w:r>
          </w:p>
        </w:tc>
      </w:tr>
      <w:tr w:rsidR="00B83CEF" w:rsidRPr="009615FC" w14:paraId="1983AF44"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78645BD4"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2 </w:t>
            </w:r>
          </w:p>
        </w:tc>
        <w:tc>
          <w:tcPr>
            <w:tcW w:w="7406" w:type="dxa"/>
            <w:tcBorders>
              <w:top w:val="single" w:sz="4" w:space="0" w:color="000000"/>
              <w:left w:val="single" w:sz="4" w:space="0" w:color="000000"/>
              <w:bottom w:val="single" w:sz="4" w:space="0" w:color="000000"/>
              <w:right w:val="single" w:sz="4" w:space="0" w:color="000000"/>
            </w:tcBorders>
          </w:tcPr>
          <w:p w14:paraId="3D23BC8B"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he extent to which our data processing can be distributed </w:t>
            </w:r>
          </w:p>
        </w:tc>
        <w:tc>
          <w:tcPr>
            <w:tcW w:w="828" w:type="dxa"/>
            <w:tcBorders>
              <w:top w:val="single" w:sz="4" w:space="0" w:color="000000"/>
              <w:left w:val="single" w:sz="4" w:space="0" w:color="000000"/>
              <w:bottom w:val="single" w:sz="4" w:space="0" w:color="000000"/>
              <w:right w:val="single" w:sz="4" w:space="0" w:color="000000"/>
            </w:tcBorders>
          </w:tcPr>
          <w:p w14:paraId="1F04E2F6"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1 </w:t>
            </w:r>
          </w:p>
        </w:tc>
      </w:tr>
      <w:tr w:rsidR="00B83CEF" w:rsidRPr="009615FC" w14:paraId="7CA153CF"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6BE78A82"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3 </w:t>
            </w:r>
          </w:p>
        </w:tc>
        <w:tc>
          <w:tcPr>
            <w:tcW w:w="7406" w:type="dxa"/>
            <w:tcBorders>
              <w:top w:val="single" w:sz="4" w:space="0" w:color="000000"/>
              <w:left w:val="single" w:sz="4" w:space="0" w:color="000000"/>
              <w:bottom w:val="single" w:sz="4" w:space="0" w:color="000000"/>
              <w:right w:val="single" w:sz="4" w:space="0" w:color="000000"/>
            </w:tcBorders>
          </w:tcPr>
          <w:p w14:paraId="2CB99005"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Performance of the system to fulfill client requirements </w:t>
            </w:r>
          </w:p>
        </w:tc>
        <w:tc>
          <w:tcPr>
            <w:tcW w:w="828" w:type="dxa"/>
            <w:tcBorders>
              <w:top w:val="single" w:sz="4" w:space="0" w:color="000000"/>
              <w:left w:val="single" w:sz="4" w:space="0" w:color="000000"/>
              <w:bottom w:val="single" w:sz="4" w:space="0" w:color="000000"/>
              <w:right w:val="single" w:sz="4" w:space="0" w:color="000000"/>
            </w:tcBorders>
          </w:tcPr>
          <w:p w14:paraId="65D6CDC8"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2AC6D63B"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54192A74"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4 </w:t>
            </w:r>
          </w:p>
        </w:tc>
        <w:tc>
          <w:tcPr>
            <w:tcW w:w="7406" w:type="dxa"/>
            <w:tcBorders>
              <w:top w:val="single" w:sz="4" w:space="0" w:color="000000"/>
              <w:left w:val="single" w:sz="4" w:space="0" w:color="000000"/>
              <w:bottom w:val="single" w:sz="4" w:space="0" w:color="000000"/>
              <w:right w:val="single" w:sz="4" w:space="0" w:color="000000"/>
            </w:tcBorders>
          </w:tcPr>
          <w:p w14:paraId="647E8086"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Configuration extent? </w:t>
            </w:r>
          </w:p>
        </w:tc>
        <w:tc>
          <w:tcPr>
            <w:tcW w:w="828" w:type="dxa"/>
            <w:tcBorders>
              <w:top w:val="single" w:sz="4" w:space="0" w:color="000000"/>
              <w:left w:val="single" w:sz="4" w:space="0" w:color="000000"/>
              <w:bottom w:val="single" w:sz="4" w:space="0" w:color="000000"/>
              <w:right w:val="single" w:sz="4" w:space="0" w:color="000000"/>
            </w:tcBorders>
          </w:tcPr>
          <w:p w14:paraId="64159375"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3 </w:t>
            </w:r>
          </w:p>
        </w:tc>
      </w:tr>
      <w:tr w:rsidR="00B83CEF" w:rsidRPr="009615FC" w14:paraId="12B1CB03"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29157066"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5 </w:t>
            </w:r>
          </w:p>
        </w:tc>
        <w:tc>
          <w:tcPr>
            <w:tcW w:w="7406" w:type="dxa"/>
            <w:tcBorders>
              <w:top w:val="single" w:sz="4" w:space="0" w:color="000000"/>
              <w:left w:val="single" w:sz="4" w:space="0" w:color="000000"/>
              <w:bottom w:val="single" w:sz="4" w:space="0" w:color="000000"/>
              <w:right w:val="single" w:sz="4" w:space="0" w:color="000000"/>
            </w:tcBorders>
          </w:tcPr>
          <w:p w14:paraId="3685C02A"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ransactional rate? </w:t>
            </w:r>
          </w:p>
        </w:tc>
        <w:tc>
          <w:tcPr>
            <w:tcW w:w="828" w:type="dxa"/>
            <w:tcBorders>
              <w:top w:val="single" w:sz="4" w:space="0" w:color="000000"/>
              <w:left w:val="single" w:sz="4" w:space="0" w:color="000000"/>
              <w:bottom w:val="single" w:sz="4" w:space="0" w:color="000000"/>
              <w:right w:val="single" w:sz="4" w:space="0" w:color="000000"/>
            </w:tcBorders>
          </w:tcPr>
          <w:p w14:paraId="4429CD32"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3 </w:t>
            </w:r>
          </w:p>
        </w:tc>
      </w:tr>
      <w:tr w:rsidR="00B83CEF" w:rsidRPr="009615FC" w14:paraId="14F409FF" w14:textId="77777777" w:rsidTr="009A49C1">
        <w:trPr>
          <w:trHeight w:val="629"/>
          <w:jc w:val="center"/>
        </w:trPr>
        <w:tc>
          <w:tcPr>
            <w:tcW w:w="624" w:type="dxa"/>
            <w:tcBorders>
              <w:top w:val="single" w:sz="4" w:space="0" w:color="000000"/>
              <w:left w:val="single" w:sz="4" w:space="0" w:color="000000"/>
              <w:bottom w:val="single" w:sz="4" w:space="0" w:color="000000"/>
              <w:right w:val="single" w:sz="4" w:space="0" w:color="000000"/>
            </w:tcBorders>
          </w:tcPr>
          <w:p w14:paraId="49C5EF62"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6 </w:t>
            </w:r>
          </w:p>
        </w:tc>
        <w:tc>
          <w:tcPr>
            <w:tcW w:w="7406" w:type="dxa"/>
            <w:tcBorders>
              <w:top w:val="single" w:sz="4" w:space="0" w:color="000000"/>
              <w:left w:val="single" w:sz="4" w:space="0" w:color="000000"/>
              <w:bottom w:val="single" w:sz="4" w:space="0" w:color="000000"/>
              <w:right w:val="single" w:sz="4" w:space="0" w:color="000000"/>
            </w:tcBorders>
          </w:tcPr>
          <w:p w14:paraId="497D4C68"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Extent to which Online data entry and control information functions are provided? </w:t>
            </w:r>
          </w:p>
        </w:tc>
        <w:tc>
          <w:tcPr>
            <w:tcW w:w="828" w:type="dxa"/>
            <w:tcBorders>
              <w:top w:val="single" w:sz="4" w:space="0" w:color="000000"/>
              <w:left w:val="single" w:sz="4" w:space="0" w:color="000000"/>
              <w:bottom w:val="single" w:sz="4" w:space="0" w:color="000000"/>
              <w:right w:val="single" w:sz="4" w:space="0" w:color="000000"/>
            </w:tcBorders>
          </w:tcPr>
          <w:p w14:paraId="66E90865"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638C1E19"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7130466A"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7 </w:t>
            </w:r>
          </w:p>
        </w:tc>
        <w:tc>
          <w:tcPr>
            <w:tcW w:w="7406" w:type="dxa"/>
            <w:tcBorders>
              <w:top w:val="single" w:sz="4" w:space="0" w:color="000000"/>
              <w:left w:val="single" w:sz="4" w:space="0" w:color="000000"/>
              <w:bottom w:val="single" w:sz="4" w:space="0" w:color="000000"/>
              <w:right w:val="single" w:sz="4" w:space="0" w:color="000000"/>
            </w:tcBorders>
          </w:tcPr>
          <w:p w14:paraId="640A34FC"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How much efficiency of the user will be increased? </w:t>
            </w:r>
          </w:p>
        </w:tc>
        <w:tc>
          <w:tcPr>
            <w:tcW w:w="828" w:type="dxa"/>
            <w:tcBorders>
              <w:top w:val="single" w:sz="4" w:space="0" w:color="000000"/>
              <w:left w:val="single" w:sz="4" w:space="0" w:color="000000"/>
              <w:bottom w:val="single" w:sz="4" w:space="0" w:color="000000"/>
              <w:right w:val="single" w:sz="4" w:space="0" w:color="000000"/>
            </w:tcBorders>
          </w:tcPr>
          <w:p w14:paraId="769F97B6"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2D5F53C7"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116B7E06"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8 </w:t>
            </w:r>
          </w:p>
        </w:tc>
        <w:tc>
          <w:tcPr>
            <w:tcW w:w="7406" w:type="dxa"/>
            <w:tcBorders>
              <w:top w:val="single" w:sz="4" w:space="0" w:color="000000"/>
              <w:left w:val="single" w:sz="4" w:space="0" w:color="000000"/>
              <w:bottom w:val="single" w:sz="4" w:space="0" w:color="000000"/>
              <w:right w:val="single" w:sz="4" w:space="0" w:color="000000"/>
            </w:tcBorders>
          </w:tcPr>
          <w:p w14:paraId="63CE76F5"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he extent to which online update for the ILF is possible? </w:t>
            </w:r>
          </w:p>
        </w:tc>
        <w:tc>
          <w:tcPr>
            <w:tcW w:w="828" w:type="dxa"/>
            <w:tcBorders>
              <w:top w:val="single" w:sz="4" w:space="0" w:color="000000"/>
              <w:left w:val="single" w:sz="4" w:space="0" w:color="000000"/>
              <w:bottom w:val="single" w:sz="4" w:space="0" w:color="000000"/>
              <w:right w:val="single" w:sz="4" w:space="0" w:color="000000"/>
            </w:tcBorders>
          </w:tcPr>
          <w:p w14:paraId="02B6797D"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3 </w:t>
            </w:r>
          </w:p>
        </w:tc>
      </w:tr>
      <w:tr w:rsidR="00B83CEF" w:rsidRPr="009615FC" w14:paraId="6FA14C1E"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3D1DC8F2" w14:textId="77777777" w:rsidR="00B83CEF" w:rsidRPr="009615FC" w:rsidRDefault="00B83CEF" w:rsidP="009A49C1">
            <w:pPr>
              <w:ind w:right="60"/>
              <w:jc w:val="center"/>
              <w:rPr>
                <w:rFonts w:ascii="Times New Roman" w:hAnsi="Times New Roman"/>
                <w:color w:val="000000"/>
              </w:rPr>
            </w:pPr>
            <w:r w:rsidRPr="009615FC">
              <w:rPr>
                <w:rFonts w:ascii="Times New Roman" w:hAnsi="Times New Roman"/>
                <w:color w:val="000000"/>
              </w:rPr>
              <w:t xml:space="preserve">9 </w:t>
            </w:r>
          </w:p>
        </w:tc>
        <w:tc>
          <w:tcPr>
            <w:tcW w:w="7406" w:type="dxa"/>
            <w:tcBorders>
              <w:top w:val="single" w:sz="4" w:space="0" w:color="000000"/>
              <w:left w:val="single" w:sz="4" w:space="0" w:color="000000"/>
              <w:bottom w:val="single" w:sz="4" w:space="0" w:color="000000"/>
              <w:right w:val="single" w:sz="4" w:space="0" w:color="000000"/>
            </w:tcBorders>
          </w:tcPr>
          <w:p w14:paraId="3AB2B99E"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Complexity of the Task? </w:t>
            </w:r>
          </w:p>
        </w:tc>
        <w:tc>
          <w:tcPr>
            <w:tcW w:w="828" w:type="dxa"/>
            <w:tcBorders>
              <w:top w:val="single" w:sz="4" w:space="0" w:color="000000"/>
              <w:left w:val="single" w:sz="4" w:space="0" w:color="000000"/>
              <w:bottom w:val="single" w:sz="4" w:space="0" w:color="000000"/>
              <w:right w:val="single" w:sz="4" w:space="0" w:color="000000"/>
            </w:tcBorders>
          </w:tcPr>
          <w:p w14:paraId="7587A3BC"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3FAB492A" w14:textId="77777777" w:rsidTr="009A49C1">
        <w:trPr>
          <w:trHeight w:val="631"/>
          <w:jc w:val="center"/>
        </w:trPr>
        <w:tc>
          <w:tcPr>
            <w:tcW w:w="624" w:type="dxa"/>
            <w:tcBorders>
              <w:top w:val="single" w:sz="4" w:space="0" w:color="000000"/>
              <w:left w:val="single" w:sz="4" w:space="0" w:color="000000"/>
              <w:bottom w:val="single" w:sz="4" w:space="0" w:color="000000"/>
              <w:right w:val="single" w:sz="4" w:space="0" w:color="000000"/>
            </w:tcBorders>
          </w:tcPr>
          <w:p w14:paraId="19F21F99" w14:textId="77777777" w:rsidR="00B83CEF" w:rsidRPr="009615FC" w:rsidRDefault="00B83CEF" w:rsidP="009A49C1">
            <w:pPr>
              <w:ind w:left="84"/>
              <w:rPr>
                <w:rFonts w:ascii="Times New Roman" w:hAnsi="Times New Roman"/>
                <w:color w:val="000000"/>
              </w:rPr>
            </w:pPr>
            <w:r w:rsidRPr="009615FC">
              <w:rPr>
                <w:rFonts w:ascii="Times New Roman" w:hAnsi="Times New Roman"/>
                <w:color w:val="000000"/>
              </w:rPr>
              <w:t xml:space="preserve">10 </w:t>
            </w:r>
          </w:p>
        </w:tc>
        <w:tc>
          <w:tcPr>
            <w:tcW w:w="7406" w:type="dxa"/>
            <w:tcBorders>
              <w:top w:val="single" w:sz="4" w:space="0" w:color="000000"/>
              <w:left w:val="single" w:sz="4" w:space="0" w:color="000000"/>
              <w:bottom w:val="single" w:sz="4" w:space="0" w:color="000000"/>
              <w:right w:val="single" w:sz="4" w:space="0" w:color="000000"/>
            </w:tcBorders>
          </w:tcPr>
          <w:p w14:paraId="78B2FE6E"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he extent to which application and its code can be reused in another application? </w:t>
            </w:r>
          </w:p>
        </w:tc>
        <w:tc>
          <w:tcPr>
            <w:tcW w:w="828" w:type="dxa"/>
            <w:tcBorders>
              <w:top w:val="single" w:sz="4" w:space="0" w:color="000000"/>
              <w:left w:val="single" w:sz="4" w:space="0" w:color="000000"/>
              <w:bottom w:val="single" w:sz="4" w:space="0" w:color="000000"/>
              <w:right w:val="single" w:sz="4" w:space="0" w:color="000000"/>
            </w:tcBorders>
          </w:tcPr>
          <w:p w14:paraId="05D7B79A"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5 </w:t>
            </w:r>
          </w:p>
        </w:tc>
      </w:tr>
      <w:tr w:rsidR="00B83CEF" w:rsidRPr="009615FC" w14:paraId="7AEAB413"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2922AF45" w14:textId="77777777" w:rsidR="00B83CEF" w:rsidRPr="009615FC" w:rsidRDefault="00B83CEF" w:rsidP="009A49C1">
            <w:pPr>
              <w:ind w:left="84"/>
              <w:rPr>
                <w:rFonts w:ascii="Times New Roman" w:hAnsi="Times New Roman"/>
                <w:color w:val="000000"/>
              </w:rPr>
            </w:pPr>
            <w:r w:rsidRPr="009615FC">
              <w:rPr>
                <w:rFonts w:ascii="Times New Roman" w:hAnsi="Times New Roman"/>
                <w:color w:val="000000"/>
              </w:rPr>
              <w:t xml:space="preserve">11 </w:t>
            </w:r>
          </w:p>
        </w:tc>
        <w:tc>
          <w:tcPr>
            <w:tcW w:w="7406" w:type="dxa"/>
            <w:tcBorders>
              <w:top w:val="single" w:sz="4" w:space="0" w:color="000000"/>
              <w:left w:val="single" w:sz="4" w:space="0" w:color="000000"/>
              <w:bottom w:val="single" w:sz="4" w:space="0" w:color="000000"/>
              <w:right w:val="single" w:sz="4" w:space="0" w:color="000000"/>
            </w:tcBorders>
          </w:tcPr>
          <w:p w14:paraId="32AAA9D5"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Installation eases of the Task? </w:t>
            </w:r>
          </w:p>
        </w:tc>
        <w:tc>
          <w:tcPr>
            <w:tcW w:w="828" w:type="dxa"/>
            <w:tcBorders>
              <w:top w:val="single" w:sz="4" w:space="0" w:color="000000"/>
              <w:left w:val="single" w:sz="4" w:space="0" w:color="000000"/>
              <w:bottom w:val="single" w:sz="4" w:space="0" w:color="000000"/>
              <w:right w:val="single" w:sz="4" w:space="0" w:color="000000"/>
            </w:tcBorders>
          </w:tcPr>
          <w:p w14:paraId="584219F5"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34FF7427"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190B4892" w14:textId="77777777" w:rsidR="00B83CEF" w:rsidRPr="009615FC" w:rsidRDefault="00B83CEF" w:rsidP="009A49C1">
            <w:pPr>
              <w:ind w:left="84"/>
              <w:rPr>
                <w:rFonts w:ascii="Times New Roman" w:hAnsi="Times New Roman"/>
                <w:color w:val="000000"/>
              </w:rPr>
            </w:pPr>
            <w:r w:rsidRPr="009615FC">
              <w:rPr>
                <w:rFonts w:ascii="Times New Roman" w:hAnsi="Times New Roman"/>
                <w:color w:val="000000"/>
              </w:rPr>
              <w:t xml:space="preserve">12 </w:t>
            </w:r>
          </w:p>
        </w:tc>
        <w:tc>
          <w:tcPr>
            <w:tcW w:w="7406" w:type="dxa"/>
            <w:tcBorders>
              <w:top w:val="single" w:sz="4" w:space="0" w:color="000000"/>
              <w:left w:val="single" w:sz="4" w:space="0" w:color="000000"/>
              <w:bottom w:val="single" w:sz="4" w:space="0" w:color="000000"/>
              <w:right w:val="single" w:sz="4" w:space="0" w:color="000000"/>
            </w:tcBorders>
          </w:tcPr>
          <w:p w14:paraId="60EBD2B1"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Operational ease? </w:t>
            </w:r>
          </w:p>
        </w:tc>
        <w:tc>
          <w:tcPr>
            <w:tcW w:w="828" w:type="dxa"/>
            <w:tcBorders>
              <w:top w:val="single" w:sz="4" w:space="0" w:color="000000"/>
              <w:left w:val="single" w:sz="4" w:space="0" w:color="000000"/>
              <w:bottom w:val="single" w:sz="4" w:space="0" w:color="000000"/>
              <w:right w:val="single" w:sz="4" w:space="0" w:color="000000"/>
            </w:tcBorders>
          </w:tcPr>
          <w:p w14:paraId="51FEBF58"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1C95DEDC"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4717C632" w14:textId="77777777" w:rsidR="00B83CEF" w:rsidRPr="009615FC" w:rsidRDefault="00B83CEF" w:rsidP="009A49C1">
            <w:pPr>
              <w:ind w:left="84"/>
              <w:rPr>
                <w:rFonts w:ascii="Times New Roman" w:hAnsi="Times New Roman"/>
                <w:color w:val="000000"/>
              </w:rPr>
            </w:pPr>
            <w:r w:rsidRPr="009615FC">
              <w:rPr>
                <w:rFonts w:ascii="Times New Roman" w:hAnsi="Times New Roman"/>
                <w:color w:val="000000"/>
              </w:rPr>
              <w:t xml:space="preserve">13 </w:t>
            </w:r>
          </w:p>
        </w:tc>
        <w:tc>
          <w:tcPr>
            <w:tcW w:w="7406" w:type="dxa"/>
            <w:tcBorders>
              <w:top w:val="single" w:sz="4" w:space="0" w:color="000000"/>
              <w:left w:val="single" w:sz="4" w:space="0" w:color="000000"/>
              <w:bottom w:val="single" w:sz="4" w:space="0" w:color="000000"/>
              <w:right w:val="single" w:sz="4" w:space="0" w:color="000000"/>
            </w:tcBorders>
          </w:tcPr>
          <w:p w14:paraId="761B57AF"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The extent to which application can be deployed at multiple sites? </w:t>
            </w:r>
          </w:p>
        </w:tc>
        <w:tc>
          <w:tcPr>
            <w:tcW w:w="828" w:type="dxa"/>
            <w:tcBorders>
              <w:top w:val="single" w:sz="4" w:space="0" w:color="000000"/>
              <w:left w:val="single" w:sz="4" w:space="0" w:color="000000"/>
              <w:bottom w:val="single" w:sz="4" w:space="0" w:color="000000"/>
              <w:right w:val="single" w:sz="4" w:space="0" w:color="000000"/>
            </w:tcBorders>
          </w:tcPr>
          <w:p w14:paraId="11FFC784"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2 </w:t>
            </w:r>
          </w:p>
        </w:tc>
      </w:tr>
      <w:tr w:rsidR="00B83CEF" w:rsidRPr="009615FC" w14:paraId="7F03D2CB" w14:textId="77777777" w:rsidTr="009A49C1">
        <w:trPr>
          <w:trHeight w:val="360"/>
          <w:jc w:val="center"/>
        </w:trPr>
        <w:tc>
          <w:tcPr>
            <w:tcW w:w="624" w:type="dxa"/>
            <w:tcBorders>
              <w:top w:val="single" w:sz="4" w:space="0" w:color="000000"/>
              <w:left w:val="single" w:sz="4" w:space="0" w:color="000000"/>
              <w:bottom w:val="single" w:sz="4" w:space="0" w:color="000000"/>
              <w:right w:val="single" w:sz="4" w:space="0" w:color="000000"/>
            </w:tcBorders>
          </w:tcPr>
          <w:p w14:paraId="3C935179" w14:textId="77777777" w:rsidR="00B83CEF" w:rsidRPr="009615FC" w:rsidRDefault="00B83CEF" w:rsidP="009A49C1">
            <w:pPr>
              <w:ind w:left="84"/>
              <w:rPr>
                <w:rFonts w:ascii="Times New Roman" w:hAnsi="Times New Roman"/>
                <w:color w:val="000000"/>
              </w:rPr>
            </w:pPr>
            <w:r w:rsidRPr="009615FC">
              <w:rPr>
                <w:rFonts w:ascii="Times New Roman" w:hAnsi="Times New Roman"/>
                <w:color w:val="000000"/>
              </w:rPr>
              <w:t xml:space="preserve">14 </w:t>
            </w:r>
          </w:p>
        </w:tc>
        <w:tc>
          <w:tcPr>
            <w:tcW w:w="7406" w:type="dxa"/>
            <w:tcBorders>
              <w:top w:val="single" w:sz="4" w:space="0" w:color="000000"/>
              <w:left w:val="single" w:sz="4" w:space="0" w:color="000000"/>
              <w:bottom w:val="single" w:sz="4" w:space="0" w:color="000000"/>
              <w:right w:val="single" w:sz="4" w:space="0" w:color="000000"/>
            </w:tcBorders>
          </w:tcPr>
          <w:p w14:paraId="7AA96798" w14:textId="77777777" w:rsidR="00B83CEF" w:rsidRPr="009615FC" w:rsidRDefault="00B83CEF" w:rsidP="009A49C1">
            <w:pPr>
              <w:rPr>
                <w:rFonts w:ascii="Times New Roman" w:hAnsi="Times New Roman"/>
                <w:color w:val="000000"/>
              </w:rPr>
            </w:pPr>
            <w:r w:rsidRPr="009615FC">
              <w:rPr>
                <w:rFonts w:ascii="Times New Roman" w:hAnsi="Times New Roman"/>
                <w:color w:val="000000"/>
              </w:rPr>
              <w:t xml:space="preserve">Extent to which design of the Task is flexible? </w:t>
            </w:r>
          </w:p>
        </w:tc>
        <w:tc>
          <w:tcPr>
            <w:tcW w:w="828" w:type="dxa"/>
            <w:tcBorders>
              <w:top w:val="single" w:sz="4" w:space="0" w:color="000000"/>
              <w:left w:val="single" w:sz="4" w:space="0" w:color="000000"/>
              <w:bottom w:val="single" w:sz="4" w:space="0" w:color="000000"/>
              <w:right w:val="single" w:sz="4" w:space="0" w:color="000000"/>
            </w:tcBorders>
          </w:tcPr>
          <w:p w14:paraId="4FF82DDA"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4 </w:t>
            </w:r>
          </w:p>
        </w:tc>
      </w:tr>
      <w:tr w:rsidR="00B83CEF" w:rsidRPr="009615FC" w14:paraId="1C3401B3" w14:textId="77777777" w:rsidTr="009A49C1">
        <w:trPr>
          <w:trHeight w:val="360"/>
          <w:jc w:val="center"/>
        </w:trPr>
        <w:tc>
          <w:tcPr>
            <w:tcW w:w="624" w:type="dxa"/>
            <w:tcBorders>
              <w:top w:val="single" w:sz="4" w:space="0" w:color="000000"/>
              <w:left w:val="single" w:sz="4" w:space="0" w:color="000000"/>
              <w:bottom w:val="single" w:sz="4" w:space="0" w:color="000000"/>
              <w:right w:val="nil"/>
            </w:tcBorders>
          </w:tcPr>
          <w:p w14:paraId="50BAA457" w14:textId="77777777" w:rsidR="00B83CEF" w:rsidRPr="009615FC" w:rsidRDefault="00B83CEF" w:rsidP="009A49C1">
            <w:pPr>
              <w:rPr>
                <w:rFonts w:ascii="Times New Roman" w:hAnsi="Times New Roman"/>
                <w:color w:val="000000"/>
              </w:rPr>
            </w:pPr>
          </w:p>
        </w:tc>
        <w:tc>
          <w:tcPr>
            <w:tcW w:w="7406" w:type="dxa"/>
            <w:tcBorders>
              <w:top w:val="single" w:sz="4" w:space="0" w:color="000000"/>
              <w:left w:val="nil"/>
              <w:bottom w:val="single" w:sz="4" w:space="0" w:color="000000"/>
              <w:right w:val="single" w:sz="4" w:space="0" w:color="000000"/>
            </w:tcBorders>
          </w:tcPr>
          <w:p w14:paraId="233F7B58" w14:textId="77777777" w:rsidR="00B83CEF" w:rsidRPr="009615FC" w:rsidRDefault="00B83CEF" w:rsidP="009A49C1">
            <w:pPr>
              <w:ind w:right="687"/>
              <w:jc w:val="center"/>
              <w:rPr>
                <w:rFonts w:ascii="Times New Roman" w:hAnsi="Times New Roman"/>
                <w:color w:val="000000"/>
              </w:rPr>
            </w:pPr>
            <w:r w:rsidRPr="009615FC">
              <w:rPr>
                <w:rFonts w:ascii="Times New Roman" w:hAnsi="Times New Roman"/>
                <w:b/>
                <w:i/>
                <w:color w:val="000000"/>
              </w:rPr>
              <w:t xml:space="preserve">Total degree of influence </w:t>
            </w:r>
          </w:p>
        </w:tc>
        <w:tc>
          <w:tcPr>
            <w:tcW w:w="828" w:type="dxa"/>
            <w:tcBorders>
              <w:top w:val="single" w:sz="4" w:space="0" w:color="000000"/>
              <w:left w:val="single" w:sz="4" w:space="0" w:color="000000"/>
              <w:bottom w:val="single" w:sz="4" w:space="0" w:color="000000"/>
              <w:right w:val="single" w:sz="4" w:space="0" w:color="000000"/>
            </w:tcBorders>
          </w:tcPr>
          <w:p w14:paraId="556B9B5C" w14:textId="77777777" w:rsidR="00B83CEF" w:rsidRPr="009615FC" w:rsidRDefault="00B83CEF" w:rsidP="009A49C1">
            <w:pPr>
              <w:ind w:right="62"/>
              <w:jc w:val="center"/>
              <w:rPr>
                <w:rFonts w:ascii="Times New Roman" w:hAnsi="Times New Roman"/>
                <w:color w:val="000000"/>
              </w:rPr>
            </w:pPr>
            <w:r w:rsidRPr="009615FC">
              <w:rPr>
                <w:rFonts w:ascii="Times New Roman" w:hAnsi="Times New Roman"/>
                <w:color w:val="000000"/>
              </w:rPr>
              <w:t xml:space="preserve">50 </w:t>
            </w:r>
          </w:p>
        </w:tc>
      </w:tr>
    </w:tbl>
    <w:p w14:paraId="1231EB60" w14:textId="77777777" w:rsidR="00B83CEF" w:rsidRPr="009615FC" w:rsidRDefault="00B83CEF" w:rsidP="00B83CEF">
      <w:pPr>
        <w:spacing w:line="259" w:lineRule="auto"/>
        <w:ind w:left="19"/>
        <w:rPr>
          <w:color w:val="000000"/>
          <w:kern w:val="2"/>
          <w:szCs w:val="22"/>
        </w:rPr>
      </w:pPr>
      <w:r w:rsidRPr="009615FC">
        <w:rPr>
          <w:color w:val="000000"/>
          <w:kern w:val="2"/>
          <w:szCs w:val="22"/>
        </w:rPr>
        <w:t xml:space="preserve"> </w:t>
      </w:r>
    </w:p>
    <w:p w14:paraId="201F6FF5" w14:textId="77777777" w:rsidR="00B83CEF" w:rsidRPr="009615FC" w:rsidRDefault="00B83CEF" w:rsidP="00B83CEF">
      <w:pPr>
        <w:spacing w:after="14" w:line="249" w:lineRule="auto"/>
        <w:ind w:left="2910" w:right="1020" w:hanging="10"/>
        <w:rPr>
          <w:color w:val="000000"/>
          <w:kern w:val="2"/>
          <w:szCs w:val="22"/>
        </w:rPr>
      </w:pPr>
      <w:r w:rsidRPr="009615FC">
        <w:rPr>
          <w:color w:val="000000"/>
          <w:kern w:val="2"/>
          <w:szCs w:val="22"/>
        </w:rPr>
        <w:t xml:space="preserve">VAF = 0.65+(0.01*TDI)  </w:t>
      </w:r>
    </w:p>
    <w:p w14:paraId="7116D8AD" w14:textId="77777777" w:rsidR="00B83CEF" w:rsidRPr="009615FC" w:rsidRDefault="00B83CEF" w:rsidP="00B83CEF">
      <w:pPr>
        <w:spacing w:after="14" w:line="249" w:lineRule="auto"/>
        <w:ind w:left="2910" w:right="1020" w:hanging="10"/>
        <w:rPr>
          <w:color w:val="000000"/>
          <w:kern w:val="2"/>
          <w:szCs w:val="22"/>
        </w:rPr>
      </w:pPr>
      <w:r w:rsidRPr="009615FC">
        <w:rPr>
          <w:color w:val="000000"/>
          <w:kern w:val="2"/>
          <w:szCs w:val="22"/>
        </w:rPr>
        <w:t xml:space="preserve">        = 0.65+(0.01*50)  </w:t>
      </w:r>
    </w:p>
    <w:p w14:paraId="42DA7B32" w14:textId="77777777" w:rsidR="009615FC" w:rsidRDefault="00B83CEF" w:rsidP="00B83CEF">
      <w:pPr>
        <w:spacing w:after="14" w:line="249" w:lineRule="auto"/>
        <w:ind w:left="2910" w:right="1020"/>
        <w:rPr>
          <w:color w:val="000000"/>
          <w:kern w:val="2"/>
          <w:szCs w:val="22"/>
        </w:rPr>
      </w:pPr>
      <w:r w:rsidRPr="009615FC">
        <w:rPr>
          <w:color w:val="000000"/>
          <w:kern w:val="2"/>
          <w:szCs w:val="22"/>
        </w:rPr>
        <w:t xml:space="preserve">        = 0.65+(0.5)</w:t>
      </w:r>
    </w:p>
    <w:p w14:paraId="14835A6A" w14:textId="03678CD8" w:rsidR="00B83CEF" w:rsidRPr="009615FC" w:rsidRDefault="009615FC" w:rsidP="00B83CEF">
      <w:pPr>
        <w:spacing w:after="14" w:line="249" w:lineRule="auto"/>
        <w:ind w:left="2910" w:right="1020"/>
        <w:rPr>
          <w:color w:val="000000"/>
          <w:kern w:val="2"/>
          <w:szCs w:val="22"/>
        </w:rPr>
      </w:pPr>
      <w:r>
        <w:rPr>
          <w:color w:val="000000"/>
          <w:kern w:val="2"/>
          <w:szCs w:val="22"/>
        </w:rPr>
        <w:t>VAF = 1.15</w:t>
      </w:r>
      <w:r w:rsidR="00B83CEF" w:rsidRPr="009615FC">
        <w:rPr>
          <w:color w:val="000000"/>
          <w:kern w:val="2"/>
          <w:szCs w:val="22"/>
        </w:rPr>
        <w:t xml:space="preserve">  </w:t>
      </w:r>
    </w:p>
    <w:p w14:paraId="0E3047D6" w14:textId="421C68BA" w:rsidR="00B83CEF" w:rsidRPr="009615FC" w:rsidRDefault="00B83CEF" w:rsidP="009615FC">
      <w:pPr>
        <w:spacing w:after="233" w:line="249" w:lineRule="auto"/>
        <w:ind w:right="5629"/>
        <w:rPr>
          <w:color w:val="000000"/>
          <w:kern w:val="2"/>
          <w:szCs w:val="22"/>
        </w:rPr>
      </w:pPr>
      <w:r w:rsidRPr="009615FC">
        <w:rPr>
          <w:color w:val="000000"/>
          <w:kern w:val="2"/>
          <w:szCs w:val="22"/>
        </w:rPr>
        <w:t xml:space="preserve"> </w:t>
      </w:r>
    </w:p>
    <w:p w14:paraId="6D40A07A" w14:textId="77777777" w:rsidR="00B83CEF" w:rsidRPr="009615FC" w:rsidRDefault="00B83CEF" w:rsidP="00B83CEF">
      <w:pPr>
        <w:spacing w:after="3"/>
        <w:ind w:left="-5" w:hanging="10"/>
      </w:pPr>
      <w:r w:rsidRPr="009615FC">
        <w:rPr>
          <w:b/>
        </w:rPr>
        <w:t xml:space="preserve">Calculation of Adjusted Function Points </w:t>
      </w:r>
    </w:p>
    <w:p w14:paraId="635949F3" w14:textId="77777777" w:rsidR="00B83CEF" w:rsidRPr="009615FC" w:rsidRDefault="00B83CEF" w:rsidP="00B83CEF">
      <w:pPr>
        <w:keepNext/>
        <w:keepLines/>
        <w:spacing w:after="40" w:line="259" w:lineRule="auto"/>
        <w:ind w:left="14" w:hanging="10"/>
        <w:outlineLvl w:val="1"/>
        <w:rPr>
          <w:rFonts w:eastAsia="Arial"/>
          <w:b/>
          <w:i/>
          <w:color w:val="000000"/>
          <w:kern w:val="2"/>
          <w:szCs w:val="22"/>
        </w:rPr>
      </w:pPr>
    </w:p>
    <w:p w14:paraId="7376E330" w14:textId="77777777" w:rsidR="00B83CEF" w:rsidRPr="009615FC" w:rsidRDefault="00B83CEF" w:rsidP="00B83CEF">
      <w:pPr>
        <w:spacing w:after="14" w:line="249" w:lineRule="auto"/>
        <w:ind w:left="29" w:right="1020" w:hanging="10"/>
        <w:jc w:val="center"/>
        <w:rPr>
          <w:color w:val="000000"/>
          <w:kern w:val="2"/>
          <w:szCs w:val="22"/>
        </w:rPr>
      </w:pPr>
      <w:r w:rsidRPr="009615FC">
        <w:rPr>
          <w:color w:val="000000"/>
          <w:kern w:val="2"/>
          <w:szCs w:val="22"/>
        </w:rPr>
        <w:t>Adjusted Function Points = Unadjusted Function Points*VAF</w:t>
      </w:r>
    </w:p>
    <w:p w14:paraId="32F6A891" w14:textId="77777777" w:rsidR="00B83CEF" w:rsidRPr="009615FC" w:rsidRDefault="00B83CEF" w:rsidP="00B83CEF">
      <w:pPr>
        <w:spacing w:after="14" w:line="249" w:lineRule="auto"/>
        <w:ind w:left="3629" w:right="1020"/>
        <w:rPr>
          <w:color w:val="000000"/>
          <w:kern w:val="2"/>
          <w:szCs w:val="22"/>
        </w:rPr>
      </w:pPr>
      <w:r w:rsidRPr="009615FC">
        <w:rPr>
          <w:color w:val="000000"/>
          <w:kern w:val="2"/>
          <w:szCs w:val="22"/>
        </w:rPr>
        <w:t xml:space="preserve">          = 95 * 1.15</w:t>
      </w:r>
    </w:p>
    <w:p w14:paraId="3BAD8D61" w14:textId="77777777" w:rsidR="00B83CEF" w:rsidRPr="009615FC" w:rsidRDefault="00B83CEF" w:rsidP="00B83CEF">
      <w:pPr>
        <w:spacing w:after="14" w:line="249" w:lineRule="auto"/>
        <w:ind w:left="2909" w:right="1020" w:firstLine="691"/>
        <w:rPr>
          <w:color w:val="000000"/>
          <w:kern w:val="2"/>
          <w:szCs w:val="22"/>
        </w:rPr>
      </w:pPr>
      <w:r w:rsidRPr="009615FC">
        <w:rPr>
          <w:color w:val="000000"/>
          <w:kern w:val="2"/>
          <w:szCs w:val="22"/>
        </w:rPr>
        <w:t xml:space="preserve">   AFP = 109.25 Function Points</w:t>
      </w:r>
    </w:p>
    <w:p w14:paraId="2677A4D1" w14:textId="45FC7FC5" w:rsidR="00B83CEF" w:rsidRPr="009615FC" w:rsidRDefault="00B83CEF" w:rsidP="00B83CEF">
      <w:pPr>
        <w:rPr>
          <w:color w:val="000000"/>
          <w:kern w:val="2"/>
          <w:szCs w:val="22"/>
        </w:rPr>
      </w:pPr>
      <w:r w:rsidRPr="009615FC">
        <w:br w:type="page"/>
      </w:r>
      <w:r w:rsidRPr="009615FC">
        <w:rPr>
          <w:b/>
        </w:rPr>
        <w:lastRenderedPageBreak/>
        <w:t xml:space="preserve">Total Duration of Project: </w:t>
      </w:r>
    </w:p>
    <w:p w14:paraId="56FA9ECC" w14:textId="77777777" w:rsidR="00B83CEF" w:rsidRPr="009615FC" w:rsidRDefault="00B83CEF" w:rsidP="00B83CEF">
      <w:pPr>
        <w:spacing w:line="259" w:lineRule="auto"/>
        <w:ind w:left="19"/>
        <w:rPr>
          <w:color w:val="000000"/>
          <w:kern w:val="2"/>
          <w:szCs w:val="22"/>
        </w:rPr>
      </w:pPr>
      <w:r w:rsidRPr="009615FC">
        <w:rPr>
          <w:b/>
          <w:i/>
          <w:color w:val="000000"/>
          <w:kern w:val="2"/>
          <w:szCs w:val="22"/>
        </w:rPr>
        <w:t xml:space="preserve"> </w:t>
      </w:r>
    </w:p>
    <w:p w14:paraId="67AACCC7" w14:textId="77777777" w:rsidR="00B83CEF" w:rsidRPr="009615FC" w:rsidRDefault="00B83CEF" w:rsidP="00B83CEF">
      <w:pPr>
        <w:spacing w:line="259" w:lineRule="auto"/>
        <w:ind w:left="19"/>
        <w:jc w:val="center"/>
        <w:rPr>
          <w:color w:val="000000"/>
          <w:kern w:val="2"/>
          <w:szCs w:val="22"/>
          <w:lang w:val="en-GB"/>
        </w:rPr>
      </w:pPr>
      <w:r w:rsidRPr="009615FC">
        <w:rPr>
          <w:color w:val="000000"/>
          <w:kern w:val="2"/>
          <w:szCs w:val="22"/>
          <w:lang w:val="en-GB"/>
        </w:rPr>
        <w:t>Average Productivity = 7FP/Person-Month</w:t>
      </w:r>
    </w:p>
    <w:p w14:paraId="1E7ED1E0" w14:textId="77777777" w:rsidR="00B83CEF" w:rsidRPr="009615FC" w:rsidRDefault="00B83CEF" w:rsidP="00B83CEF">
      <w:pPr>
        <w:spacing w:line="259" w:lineRule="auto"/>
        <w:ind w:left="19"/>
        <w:jc w:val="center"/>
        <w:rPr>
          <w:color w:val="000000"/>
          <w:kern w:val="2"/>
          <w:szCs w:val="22"/>
          <w:lang w:val="en-GB"/>
        </w:rPr>
      </w:pPr>
    </w:p>
    <w:p w14:paraId="02464137" w14:textId="77777777" w:rsidR="00B83CEF" w:rsidRPr="009615FC" w:rsidRDefault="00B83CEF" w:rsidP="00B83CEF">
      <w:pPr>
        <w:spacing w:line="259" w:lineRule="auto"/>
        <w:ind w:left="2179"/>
        <w:jc w:val="center"/>
        <w:rPr>
          <w:color w:val="000000"/>
          <w:kern w:val="2"/>
          <w:szCs w:val="22"/>
          <w:lang w:val="en-GB"/>
        </w:rPr>
      </w:pPr>
      <w:r w:rsidRPr="009615FC">
        <w:rPr>
          <w:color w:val="000000"/>
          <w:kern w:val="2"/>
          <w:szCs w:val="22"/>
          <w:lang w:val="en-GB"/>
        </w:rPr>
        <w:t xml:space="preserve">        Effort Month = Adjusted Function Points/Productivity</w:t>
      </w:r>
    </w:p>
    <w:p w14:paraId="5C408F5B" w14:textId="77777777" w:rsidR="00B83CEF" w:rsidRPr="009615FC" w:rsidRDefault="00B83CEF" w:rsidP="00B83CEF">
      <w:pPr>
        <w:spacing w:line="259" w:lineRule="auto"/>
        <w:ind w:left="19" w:firstLine="701"/>
        <w:jc w:val="center"/>
        <w:rPr>
          <w:color w:val="000000"/>
          <w:kern w:val="2"/>
          <w:szCs w:val="22"/>
          <w:lang w:val="en-GB"/>
        </w:rPr>
      </w:pPr>
      <w:r w:rsidRPr="009615FC">
        <w:rPr>
          <w:color w:val="000000"/>
          <w:kern w:val="2"/>
          <w:szCs w:val="22"/>
          <w:lang w:val="en-GB"/>
        </w:rPr>
        <w:t xml:space="preserve">        = 109.25 /7</w:t>
      </w:r>
    </w:p>
    <w:p w14:paraId="33C86EA1" w14:textId="77777777" w:rsidR="00B83CEF" w:rsidRPr="009615FC" w:rsidRDefault="00B83CEF" w:rsidP="00B83CEF">
      <w:pPr>
        <w:spacing w:line="259" w:lineRule="auto"/>
        <w:ind w:left="19"/>
        <w:jc w:val="center"/>
        <w:rPr>
          <w:color w:val="000000"/>
          <w:kern w:val="2"/>
          <w:szCs w:val="22"/>
          <w:lang w:val="en-GB"/>
        </w:rPr>
      </w:pPr>
      <w:r w:rsidRPr="009615FC">
        <w:rPr>
          <w:color w:val="000000"/>
          <w:kern w:val="2"/>
          <w:szCs w:val="22"/>
          <w:lang w:val="en-GB"/>
        </w:rPr>
        <w:t xml:space="preserve">  </w:t>
      </w:r>
      <w:r w:rsidRPr="009615FC">
        <w:rPr>
          <w:color w:val="000000"/>
          <w:kern w:val="2"/>
          <w:szCs w:val="22"/>
          <w:lang w:val="en-GB"/>
        </w:rPr>
        <w:tab/>
      </w:r>
      <w:r w:rsidRPr="009615FC">
        <w:rPr>
          <w:color w:val="000000"/>
          <w:kern w:val="2"/>
          <w:szCs w:val="22"/>
          <w:lang w:val="en-GB"/>
        </w:rPr>
        <w:tab/>
      </w:r>
      <w:r w:rsidRPr="009615FC">
        <w:rPr>
          <w:color w:val="000000"/>
          <w:kern w:val="2"/>
          <w:szCs w:val="22"/>
          <w:lang w:val="en-GB"/>
        </w:rPr>
        <w:tab/>
        <w:t>= 15.6 Person-Month</w:t>
      </w:r>
    </w:p>
    <w:p w14:paraId="2B48D56E" w14:textId="77777777" w:rsidR="00B83CEF" w:rsidRPr="009615FC" w:rsidRDefault="00B83CEF" w:rsidP="00B83CEF">
      <w:pPr>
        <w:spacing w:line="259" w:lineRule="auto"/>
        <w:ind w:left="19"/>
        <w:jc w:val="center"/>
        <w:rPr>
          <w:color w:val="000000"/>
          <w:kern w:val="2"/>
          <w:szCs w:val="22"/>
          <w:lang w:val="en-GB"/>
        </w:rPr>
      </w:pPr>
    </w:p>
    <w:p w14:paraId="2430A69E" w14:textId="77777777" w:rsidR="00B83CEF" w:rsidRPr="009615FC" w:rsidRDefault="00B83CEF" w:rsidP="00B83CEF">
      <w:pPr>
        <w:spacing w:line="259" w:lineRule="auto"/>
        <w:ind w:left="739"/>
        <w:jc w:val="center"/>
        <w:rPr>
          <w:color w:val="000000"/>
          <w:kern w:val="2"/>
          <w:szCs w:val="22"/>
          <w:lang w:val="en-GB"/>
        </w:rPr>
      </w:pPr>
      <w:r w:rsidRPr="009615FC">
        <w:rPr>
          <w:color w:val="000000"/>
          <w:kern w:val="2"/>
          <w:szCs w:val="22"/>
          <w:lang w:val="en-GB"/>
        </w:rPr>
        <w:t xml:space="preserve">     Duration Of Project = Effort Month/No of Persons</w:t>
      </w:r>
    </w:p>
    <w:p w14:paraId="7974C413" w14:textId="77777777" w:rsidR="00B83CEF" w:rsidRPr="009615FC" w:rsidRDefault="00B83CEF" w:rsidP="00B83CEF">
      <w:pPr>
        <w:spacing w:line="259" w:lineRule="auto"/>
        <w:ind w:left="19" w:firstLine="701"/>
        <w:jc w:val="center"/>
        <w:rPr>
          <w:color w:val="000000"/>
          <w:kern w:val="2"/>
          <w:szCs w:val="22"/>
          <w:lang w:val="en-GB"/>
        </w:rPr>
      </w:pPr>
      <w:r w:rsidRPr="009615FC">
        <w:rPr>
          <w:color w:val="000000"/>
          <w:kern w:val="2"/>
          <w:szCs w:val="22"/>
          <w:lang w:val="en-GB"/>
        </w:rPr>
        <w:t>= 16/5</w:t>
      </w:r>
    </w:p>
    <w:p w14:paraId="0F931473" w14:textId="77777777" w:rsidR="00B83CEF" w:rsidRPr="009615FC" w:rsidRDefault="00B83CEF" w:rsidP="00B83CEF">
      <w:pPr>
        <w:spacing w:line="259" w:lineRule="auto"/>
        <w:ind w:left="2179" w:firstLine="701"/>
        <w:jc w:val="center"/>
        <w:rPr>
          <w:color w:val="000000"/>
          <w:kern w:val="2"/>
          <w:szCs w:val="22"/>
          <w:lang w:val="en-GB"/>
        </w:rPr>
      </w:pPr>
      <w:r w:rsidRPr="009615FC">
        <w:rPr>
          <w:color w:val="000000"/>
          <w:kern w:val="2"/>
          <w:szCs w:val="22"/>
          <w:lang w:val="en-GB"/>
        </w:rPr>
        <w:t>= 4 Months (Approximately)</w:t>
      </w:r>
    </w:p>
    <w:p w14:paraId="188449E2" w14:textId="77777777" w:rsidR="00B83CEF" w:rsidRPr="009615FC" w:rsidRDefault="00B83CEF" w:rsidP="00B83CEF">
      <w:pPr>
        <w:spacing w:line="259" w:lineRule="auto"/>
        <w:ind w:left="2179" w:firstLine="701"/>
        <w:jc w:val="center"/>
        <w:rPr>
          <w:color w:val="000000"/>
          <w:kern w:val="2"/>
          <w:szCs w:val="22"/>
        </w:rPr>
      </w:pPr>
    </w:p>
    <w:p w14:paraId="26132F3B" w14:textId="77777777" w:rsidR="00B83CEF" w:rsidRPr="009615FC" w:rsidRDefault="00B83CEF" w:rsidP="00B83CEF">
      <w:pPr>
        <w:spacing w:after="3"/>
        <w:ind w:left="-5" w:hanging="10"/>
      </w:pPr>
      <w:r w:rsidRPr="009615FC">
        <w:rPr>
          <w:b/>
        </w:rPr>
        <w:t xml:space="preserve">Calculation OF Total Cost: </w:t>
      </w:r>
    </w:p>
    <w:p w14:paraId="4907B2E4" w14:textId="77777777" w:rsidR="00B83CEF" w:rsidRPr="009615FC" w:rsidRDefault="00B83CEF" w:rsidP="00B83CEF">
      <w:pPr>
        <w:spacing w:line="259" w:lineRule="auto"/>
        <w:ind w:left="19"/>
        <w:rPr>
          <w:color w:val="000000"/>
          <w:kern w:val="2"/>
          <w:szCs w:val="22"/>
        </w:rPr>
      </w:pPr>
      <w:r w:rsidRPr="009615FC">
        <w:rPr>
          <w:b/>
          <w:i/>
          <w:color w:val="000000"/>
          <w:kern w:val="2"/>
          <w:szCs w:val="22"/>
        </w:rPr>
        <w:t xml:space="preserve"> </w:t>
      </w:r>
    </w:p>
    <w:p w14:paraId="4766A11B" w14:textId="77777777" w:rsidR="00B83CEF" w:rsidRPr="009615FC" w:rsidRDefault="00B83CEF" w:rsidP="00B83CEF">
      <w:pPr>
        <w:ind w:left="828" w:right="2163" w:hanging="10"/>
        <w:jc w:val="center"/>
      </w:pPr>
      <w:r w:rsidRPr="009615FC">
        <w:t xml:space="preserve">Labor Rate = 30,000 Rs </w:t>
      </w:r>
    </w:p>
    <w:p w14:paraId="473F5F33" w14:textId="77777777" w:rsidR="00B83CEF" w:rsidRPr="009615FC" w:rsidRDefault="00B83CEF" w:rsidP="00B83CEF">
      <w:pPr>
        <w:ind w:left="828" w:right="2549" w:hanging="10"/>
        <w:jc w:val="center"/>
      </w:pPr>
      <w:r w:rsidRPr="009615FC">
        <w:t xml:space="preserve">    Cost Per FP = 30,000/7  </w:t>
      </w:r>
    </w:p>
    <w:p w14:paraId="653411EC" w14:textId="77777777" w:rsidR="00B83CEF" w:rsidRPr="009615FC" w:rsidRDefault="00B83CEF" w:rsidP="00B83CEF">
      <w:pPr>
        <w:ind w:left="828" w:right="1109" w:hanging="10"/>
        <w:jc w:val="center"/>
      </w:pPr>
      <w:r w:rsidRPr="009615FC">
        <w:t xml:space="preserve">= 4,285 Rs </w:t>
      </w:r>
    </w:p>
    <w:p w14:paraId="19A0883E" w14:textId="77777777" w:rsidR="00B83CEF" w:rsidRPr="009615FC" w:rsidRDefault="00B83CEF" w:rsidP="00B83CEF">
      <w:pPr>
        <w:ind w:left="2881"/>
      </w:pPr>
      <w:r w:rsidRPr="009615FC">
        <w:t xml:space="preserve"> </w:t>
      </w:r>
    </w:p>
    <w:p w14:paraId="3E976F84" w14:textId="77777777" w:rsidR="00B83CEF" w:rsidRPr="009615FC" w:rsidRDefault="00B83CEF" w:rsidP="00B83CEF">
      <w:pPr>
        <w:ind w:left="10" w:right="1797" w:hanging="10"/>
        <w:jc w:val="right"/>
      </w:pPr>
      <w:r w:rsidRPr="009615FC">
        <w:t xml:space="preserve">        Project Cost = Adjusted Function Points/Cost Per FP </w:t>
      </w:r>
    </w:p>
    <w:p w14:paraId="529DEF3F" w14:textId="77777777" w:rsidR="00B83CEF" w:rsidRPr="009615FC" w:rsidRDefault="00B83CEF" w:rsidP="00B83CEF">
      <w:pPr>
        <w:ind w:left="828" w:right="2158" w:hanging="10"/>
        <w:jc w:val="center"/>
      </w:pPr>
      <w:r w:rsidRPr="009615FC">
        <w:t xml:space="preserve">                        = 109.25*4285 </w:t>
      </w:r>
    </w:p>
    <w:p w14:paraId="0FF02AFE" w14:textId="77777777" w:rsidR="00B83CEF" w:rsidRPr="009615FC" w:rsidRDefault="00B83CEF" w:rsidP="00B83CEF">
      <w:pPr>
        <w:spacing w:after="254"/>
        <w:ind w:left="828" w:right="2158" w:hanging="10"/>
        <w:jc w:val="center"/>
      </w:pPr>
      <w:r w:rsidRPr="009615FC">
        <w:t xml:space="preserve">                     = 468,136 Rs </w:t>
      </w:r>
    </w:p>
    <w:p w14:paraId="463061B1" w14:textId="2DC36C90" w:rsidR="00B83CEF" w:rsidRPr="009615FC" w:rsidRDefault="00B83CEF">
      <w:r w:rsidRPr="009615FC">
        <w:br w:type="page"/>
      </w:r>
    </w:p>
    <w:p w14:paraId="3D289420" w14:textId="77777777" w:rsidR="00B83CEF" w:rsidRPr="009615FC" w:rsidRDefault="00B83CEF"/>
    <w:p w14:paraId="1D9C0DA2" w14:textId="77777777" w:rsidR="00A84500" w:rsidRPr="009615FC" w:rsidRDefault="00A84500" w:rsidP="00A84500"/>
    <w:p w14:paraId="4920A442" w14:textId="77777777" w:rsidR="00A84500" w:rsidRPr="009615FC" w:rsidRDefault="00A84500" w:rsidP="00A84500"/>
    <w:p w14:paraId="044A5378" w14:textId="77777777" w:rsidR="00A84500" w:rsidRPr="009615FC" w:rsidRDefault="00A84500" w:rsidP="00A84500"/>
    <w:p w14:paraId="3270CDC1" w14:textId="77777777" w:rsidR="00A84500" w:rsidRPr="009615FC" w:rsidRDefault="00A84500" w:rsidP="00A84500"/>
    <w:p w14:paraId="2C923091" w14:textId="77777777" w:rsidR="00A84500" w:rsidRPr="009615FC" w:rsidRDefault="00A84500" w:rsidP="00A84500"/>
    <w:p w14:paraId="7F5E0124" w14:textId="77777777" w:rsidR="00A84500" w:rsidRPr="009615FC" w:rsidRDefault="00A84500" w:rsidP="00A84500"/>
    <w:p w14:paraId="545EB372" w14:textId="77777777" w:rsidR="00A84500" w:rsidRPr="009615FC" w:rsidRDefault="00A84500" w:rsidP="00A84500"/>
    <w:p w14:paraId="5016EF82" w14:textId="77777777" w:rsidR="00A84500" w:rsidRPr="009615FC" w:rsidRDefault="00A84500" w:rsidP="00A84500"/>
    <w:p w14:paraId="1AEF38ED" w14:textId="77777777" w:rsidR="00A84500" w:rsidRPr="009615FC" w:rsidRDefault="00A84500" w:rsidP="00A84500"/>
    <w:p w14:paraId="6667A8BF" w14:textId="77777777" w:rsidR="00A84500" w:rsidRPr="009615FC" w:rsidRDefault="00A84500" w:rsidP="00A84500"/>
    <w:p w14:paraId="31C1A09F" w14:textId="77777777" w:rsidR="00A84500" w:rsidRPr="009615FC" w:rsidRDefault="00A84500" w:rsidP="00A84500">
      <w:r w:rsidRPr="009615FC">
        <w:rPr>
          <w:noProof/>
        </w:rPr>
        <w:drawing>
          <wp:anchor distT="0" distB="0" distL="114300" distR="114300" simplePos="0" relativeHeight="251731456" behindDoc="1" locked="0" layoutInCell="1" allowOverlap="0" wp14:anchorId="742CB81D" wp14:editId="3B53A322">
            <wp:simplePos x="0" y="0"/>
            <wp:positionH relativeFrom="column">
              <wp:posOffset>1896458</wp:posOffset>
            </wp:positionH>
            <wp:positionV relativeFrom="paragraph">
              <wp:posOffset>18415</wp:posOffset>
            </wp:positionV>
            <wp:extent cx="1746250" cy="2183765"/>
            <wp:effectExtent l="0" t="0" r="6350" b="635"/>
            <wp:wrapNone/>
            <wp:docPr id="482163349" name="Picture 482163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6C3BC98D" w14:textId="77777777" w:rsidR="00A84500" w:rsidRPr="009615FC" w:rsidRDefault="00A84500" w:rsidP="00A84500"/>
    <w:p w14:paraId="4CB0259A" w14:textId="77777777" w:rsidR="00A84500" w:rsidRPr="009615FC" w:rsidRDefault="00A84500" w:rsidP="00A84500"/>
    <w:p w14:paraId="1C9F56B2" w14:textId="77777777" w:rsidR="00A84500" w:rsidRPr="009615FC" w:rsidRDefault="00A84500" w:rsidP="00A84500"/>
    <w:p w14:paraId="27CDA4A9" w14:textId="77777777" w:rsidR="00A84500" w:rsidRPr="009615FC" w:rsidRDefault="00A84500" w:rsidP="00A84500"/>
    <w:p w14:paraId="1732B180" w14:textId="77777777" w:rsidR="00A84500" w:rsidRPr="009615FC" w:rsidRDefault="00A84500" w:rsidP="00A84500"/>
    <w:p w14:paraId="0ED047A1" w14:textId="77777777" w:rsidR="00A84500" w:rsidRPr="009615FC" w:rsidRDefault="00A84500" w:rsidP="00A84500"/>
    <w:p w14:paraId="6758B3F1" w14:textId="77777777" w:rsidR="00A84500" w:rsidRPr="009615FC" w:rsidRDefault="00A84500" w:rsidP="00A84500"/>
    <w:p w14:paraId="50FC1731" w14:textId="77777777" w:rsidR="00A84500" w:rsidRPr="009615FC" w:rsidRDefault="00A84500" w:rsidP="00A84500"/>
    <w:p w14:paraId="72128931" w14:textId="77777777" w:rsidR="00A84500" w:rsidRPr="009615FC" w:rsidRDefault="00A84500" w:rsidP="00A84500"/>
    <w:p w14:paraId="4C260733" w14:textId="77777777" w:rsidR="00A84500" w:rsidRPr="009615FC" w:rsidRDefault="00A84500" w:rsidP="00A84500"/>
    <w:p w14:paraId="69EF06AB" w14:textId="77777777" w:rsidR="00A84500" w:rsidRPr="009615FC" w:rsidRDefault="00A84500" w:rsidP="00A84500"/>
    <w:p w14:paraId="11DFB17B" w14:textId="77777777" w:rsidR="00A84500" w:rsidRPr="009615FC" w:rsidRDefault="00A84500" w:rsidP="00A84500"/>
    <w:p w14:paraId="4DA8699D" w14:textId="77777777" w:rsidR="00A84500" w:rsidRPr="009615FC" w:rsidRDefault="00A84500" w:rsidP="00F34C86">
      <w:pPr>
        <w:pStyle w:val="Heading1"/>
        <w:jc w:val="center"/>
        <w:rPr>
          <w:sz w:val="40"/>
          <w:szCs w:val="40"/>
        </w:rPr>
      </w:pPr>
      <w:bookmarkStart w:id="54" w:name="_Toc167953031"/>
      <w:bookmarkStart w:id="55" w:name="_Toc167953189"/>
      <w:bookmarkStart w:id="56" w:name="_Toc167956927"/>
      <w:bookmarkStart w:id="57" w:name="_Toc167960698"/>
      <w:r w:rsidRPr="009615FC">
        <w:rPr>
          <w:sz w:val="40"/>
          <w:szCs w:val="40"/>
        </w:rPr>
        <w:t>Chapter # 3</w:t>
      </w:r>
      <w:bookmarkEnd w:id="54"/>
      <w:bookmarkEnd w:id="55"/>
      <w:bookmarkEnd w:id="56"/>
      <w:bookmarkEnd w:id="57"/>
    </w:p>
    <w:p w14:paraId="50E89323" w14:textId="77777777" w:rsidR="00A84500" w:rsidRPr="009615FC" w:rsidRDefault="00A84500" w:rsidP="00A84500">
      <w:pPr>
        <w:jc w:val="center"/>
        <w:rPr>
          <w:b/>
          <w:bCs/>
          <w:sz w:val="40"/>
          <w:szCs w:val="40"/>
        </w:rPr>
      </w:pPr>
      <w:r w:rsidRPr="009615FC">
        <w:rPr>
          <w:b/>
          <w:bCs/>
          <w:sz w:val="40"/>
          <w:szCs w:val="40"/>
        </w:rPr>
        <w:t>Project Planning</w:t>
      </w:r>
    </w:p>
    <w:p w14:paraId="05617D29" w14:textId="77777777" w:rsidR="00A84500" w:rsidRPr="009615FC" w:rsidRDefault="00A84500" w:rsidP="00A84500"/>
    <w:p w14:paraId="080B4066" w14:textId="77777777" w:rsidR="00A84500" w:rsidRPr="009615FC" w:rsidRDefault="00A84500" w:rsidP="00A84500"/>
    <w:p w14:paraId="32B24CDE" w14:textId="77777777" w:rsidR="00A84500" w:rsidRPr="009615FC" w:rsidRDefault="00A84500" w:rsidP="00A84500"/>
    <w:p w14:paraId="64051D25" w14:textId="2F3E5443" w:rsidR="00A84500" w:rsidRPr="009615FC" w:rsidRDefault="00A84500" w:rsidP="00A84500">
      <w:r w:rsidRPr="009615FC">
        <w:br w:type="page"/>
      </w:r>
    </w:p>
    <w:p w14:paraId="0D82C964" w14:textId="310C7AC1" w:rsidR="003351E7" w:rsidRPr="009615FC" w:rsidRDefault="0018450F" w:rsidP="009E7779">
      <w:pPr>
        <w:pStyle w:val="Heading2"/>
        <w:rPr>
          <w:rFonts w:ascii="Times New Roman" w:hAnsi="Times New Roman" w:cs="Times New Roman"/>
        </w:rPr>
      </w:pPr>
      <w:bookmarkStart w:id="58" w:name="_Toc167953032"/>
      <w:bookmarkStart w:id="59" w:name="_Toc167953190"/>
      <w:bookmarkStart w:id="60" w:name="_Toc167956928"/>
      <w:bookmarkStart w:id="61" w:name="_Toc167960699"/>
      <w:r w:rsidRPr="009615FC">
        <w:rPr>
          <w:rFonts w:ascii="Times New Roman" w:hAnsi="Times New Roman" w:cs="Times New Roman"/>
        </w:rPr>
        <w:lastRenderedPageBreak/>
        <w:t>3.1</w:t>
      </w:r>
      <w:r w:rsidR="00E738D5" w:rsidRPr="009615FC">
        <w:rPr>
          <w:rFonts w:ascii="Times New Roman" w:hAnsi="Times New Roman" w:cs="Times New Roman"/>
        </w:rPr>
        <w:tab/>
      </w:r>
      <w:r w:rsidR="003351E7" w:rsidRPr="009615FC">
        <w:rPr>
          <w:rFonts w:ascii="Times New Roman" w:hAnsi="Times New Roman" w:cs="Times New Roman"/>
        </w:rPr>
        <w:t>CPM – Critical Path Method</w:t>
      </w:r>
      <w:bookmarkEnd w:id="58"/>
      <w:bookmarkEnd w:id="59"/>
      <w:bookmarkEnd w:id="60"/>
      <w:bookmarkEnd w:id="61"/>
      <w:r w:rsidR="003351E7" w:rsidRPr="009615FC">
        <w:rPr>
          <w:rFonts w:ascii="Times New Roman" w:hAnsi="Times New Roman" w:cs="Times New Roman"/>
        </w:rPr>
        <w:t xml:space="preserve"> </w:t>
      </w:r>
      <w:bookmarkEnd w:id="42"/>
    </w:p>
    <w:p w14:paraId="67712F36" w14:textId="77777777" w:rsidR="000317B8" w:rsidRPr="009615FC" w:rsidRDefault="000317B8" w:rsidP="000317B8">
      <w:pPr>
        <w:spacing w:after="3" w:line="238" w:lineRule="auto"/>
        <w:ind w:right="1327" w:firstLine="720"/>
        <w:jc w:val="both"/>
      </w:pPr>
      <w:r w:rsidRPr="009615FC">
        <w:t xml:space="preserve">Creating a Critical Path Method (CPM) for a project involves identifying the sequence of activities that must be completed on time to ensure the project's successful and timely completion. Based on the goals and objectives you provided, here's a simplified representation of the Critical Path for this project: </w:t>
      </w:r>
    </w:p>
    <w:p w14:paraId="7C2D0C65" w14:textId="77777777" w:rsidR="000317B8" w:rsidRPr="009615FC" w:rsidRDefault="000317B8" w:rsidP="000317B8">
      <w:r w:rsidRPr="009615FC">
        <w:t xml:space="preserve"> </w:t>
      </w:r>
    </w:p>
    <w:p w14:paraId="67418077" w14:textId="77777777" w:rsidR="000317B8" w:rsidRPr="009615FC" w:rsidRDefault="000317B8" w:rsidP="000317B8">
      <w:pPr>
        <w:numPr>
          <w:ilvl w:val="0"/>
          <w:numId w:val="63"/>
        </w:numPr>
        <w:spacing w:after="14" w:line="249" w:lineRule="auto"/>
        <w:ind w:right="1329" w:hanging="360"/>
      </w:pPr>
      <w:r w:rsidRPr="009615FC">
        <w:t xml:space="preserve">Specify the individual activities. </w:t>
      </w:r>
    </w:p>
    <w:p w14:paraId="56EA4625" w14:textId="77777777" w:rsidR="000317B8" w:rsidRPr="009615FC" w:rsidRDefault="000317B8" w:rsidP="000317B8">
      <w:pPr>
        <w:numPr>
          <w:ilvl w:val="0"/>
          <w:numId w:val="63"/>
        </w:numPr>
        <w:spacing w:after="14" w:line="249" w:lineRule="auto"/>
        <w:ind w:right="1329" w:hanging="360"/>
      </w:pPr>
      <w:r w:rsidRPr="009615FC">
        <w:t xml:space="preserve">Determine the sequence of those activities. </w:t>
      </w:r>
    </w:p>
    <w:p w14:paraId="7491EF60" w14:textId="77777777" w:rsidR="000317B8" w:rsidRPr="009615FC" w:rsidRDefault="000317B8" w:rsidP="000317B8">
      <w:pPr>
        <w:numPr>
          <w:ilvl w:val="0"/>
          <w:numId w:val="63"/>
        </w:numPr>
        <w:spacing w:after="14" w:line="249" w:lineRule="auto"/>
        <w:ind w:right="1329" w:hanging="360"/>
      </w:pPr>
      <w:r w:rsidRPr="009615FC">
        <w:t xml:space="preserve">Draw a network diagram. </w:t>
      </w:r>
    </w:p>
    <w:p w14:paraId="1D993255" w14:textId="77777777" w:rsidR="000317B8" w:rsidRPr="009615FC" w:rsidRDefault="000317B8" w:rsidP="000317B8">
      <w:pPr>
        <w:numPr>
          <w:ilvl w:val="0"/>
          <w:numId w:val="63"/>
        </w:numPr>
        <w:spacing w:after="14" w:line="249" w:lineRule="auto"/>
        <w:ind w:right="1329" w:hanging="360"/>
      </w:pPr>
      <w:r w:rsidRPr="009615FC">
        <w:t xml:space="preserve">Estimate the completion time for each activity. </w:t>
      </w:r>
    </w:p>
    <w:p w14:paraId="2757F321" w14:textId="77777777" w:rsidR="000317B8" w:rsidRPr="009615FC" w:rsidRDefault="000317B8" w:rsidP="000317B8">
      <w:pPr>
        <w:numPr>
          <w:ilvl w:val="0"/>
          <w:numId w:val="63"/>
        </w:numPr>
        <w:spacing w:after="14" w:line="249" w:lineRule="auto"/>
        <w:ind w:right="1329" w:hanging="360"/>
      </w:pPr>
      <w:r w:rsidRPr="009615FC">
        <w:t>Identify the critical path (longest path through the network)</w:t>
      </w:r>
    </w:p>
    <w:p w14:paraId="382A3E89" w14:textId="04E6DA78" w:rsidR="0018450F" w:rsidRPr="009615FC" w:rsidRDefault="000317B8" w:rsidP="000317B8">
      <w:pPr>
        <w:numPr>
          <w:ilvl w:val="0"/>
          <w:numId w:val="63"/>
        </w:numPr>
        <w:spacing w:after="14" w:line="249" w:lineRule="auto"/>
        <w:ind w:right="1329" w:hanging="360"/>
      </w:pPr>
      <w:r w:rsidRPr="009615FC">
        <w:t>Update the CPM diagram as the project progresses.</w:t>
      </w:r>
      <w:r w:rsidR="0018450F" w:rsidRPr="009615FC">
        <w:t xml:space="preserve"> </w:t>
      </w:r>
    </w:p>
    <w:p w14:paraId="2D46E343" w14:textId="59C14B39" w:rsidR="0018450F" w:rsidRPr="009615FC" w:rsidRDefault="0018450F" w:rsidP="009E7779">
      <w:pPr>
        <w:pStyle w:val="Heading3"/>
        <w:rPr>
          <w:rFonts w:ascii="Times New Roman" w:hAnsi="Times New Roman"/>
        </w:rPr>
      </w:pPr>
      <w:bookmarkStart w:id="62" w:name="_Toc167953033"/>
      <w:bookmarkStart w:id="63" w:name="_Toc167953191"/>
      <w:bookmarkStart w:id="64" w:name="_Toc167960700"/>
      <w:bookmarkStart w:id="65" w:name="_Toc67491"/>
      <w:bookmarkStart w:id="66" w:name="_Toc64158"/>
      <w:r w:rsidRPr="009615FC">
        <w:rPr>
          <w:rFonts w:ascii="Times New Roman" w:hAnsi="Times New Roman"/>
        </w:rPr>
        <w:t>3.1.1</w:t>
      </w:r>
      <w:r w:rsidR="009C37CE" w:rsidRPr="009615FC">
        <w:rPr>
          <w:rFonts w:ascii="Times New Roman" w:eastAsia="Arial" w:hAnsi="Times New Roman"/>
        </w:rPr>
        <w:t xml:space="preserve"> </w:t>
      </w:r>
      <w:r w:rsidR="009C37CE" w:rsidRPr="009615FC">
        <w:rPr>
          <w:rFonts w:ascii="Times New Roman" w:eastAsia="Arial" w:hAnsi="Times New Roman"/>
        </w:rPr>
        <w:tab/>
      </w:r>
      <w:r w:rsidRPr="009615FC">
        <w:rPr>
          <w:rFonts w:ascii="Times New Roman" w:hAnsi="Times New Roman"/>
        </w:rPr>
        <w:t>Specify the Individual Activities</w:t>
      </w:r>
      <w:bookmarkEnd w:id="62"/>
      <w:bookmarkEnd w:id="63"/>
      <w:bookmarkEnd w:id="64"/>
      <w:r w:rsidRPr="009615FC">
        <w:rPr>
          <w:rFonts w:ascii="Times New Roman" w:hAnsi="Times New Roman"/>
        </w:rPr>
        <w:t xml:space="preserve"> </w:t>
      </w:r>
      <w:bookmarkEnd w:id="65"/>
    </w:p>
    <w:p w14:paraId="13893C63" w14:textId="77777777" w:rsidR="0018450F" w:rsidRPr="009615FC" w:rsidRDefault="0018450F" w:rsidP="0018450F">
      <w:pPr>
        <w:tabs>
          <w:tab w:val="center" w:pos="3692"/>
        </w:tabs>
        <w:spacing w:after="14" w:line="249" w:lineRule="auto"/>
        <w:ind w:left="-15"/>
      </w:pPr>
      <w:r w:rsidRPr="009615FC">
        <w:t xml:space="preserve"> </w:t>
      </w:r>
      <w:r w:rsidRPr="009615FC">
        <w:tab/>
        <w:t xml:space="preserve">Following are the individual activities involved in the project: </w:t>
      </w:r>
    </w:p>
    <w:p w14:paraId="12DE5A8A" w14:textId="77777777" w:rsidR="0018450F" w:rsidRPr="009615FC" w:rsidRDefault="0018450F" w:rsidP="0018450F">
      <w:pPr>
        <w:numPr>
          <w:ilvl w:val="0"/>
          <w:numId w:val="61"/>
        </w:numPr>
        <w:spacing w:after="14" w:line="249" w:lineRule="auto"/>
        <w:ind w:right="1329" w:hanging="360"/>
      </w:pPr>
      <w:r w:rsidRPr="009615FC">
        <w:t xml:space="preserve">Start   </w:t>
      </w:r>
    </w:p>
    <w:p w14:paraId="774418ED" w14:textId="77777777" w:rsidR="0018450F" w:rsidRPr="009615FC" w:rsidRDefault="0018450F" w:rsidP="0018450F">
      <w:pPr>
        <w:numPr>
          <w:ilvl w:val="0"/>
          <w:numId w:val="61"/>
        </w:numPr>
        <w:spacing w:after="14" w:line="249" w:lineRule="auto"/>
        <w:ind w:right="1329" w:hanging="360"/>
      </w:pPr>
      <w:r w:rsidRPr="009615FC">
        <w:t xml:space="preserve">Planning </w:t>
      </w:r>
    </w:p>
    <w:p w14:paraId="0A7D302A" w14:textId="77777777" w:rsidR="0018450F" w:rsidRPr="009615FC" w:rsidRDefault="0018450F" w:rsidP="0018450F">
      <w:pPr>
        <w:numPr>
          <w:ilvl w:val="0"/>
          <w:numId w:val="61"/>
        </w:numPr>
        <w:spacing w:after="14" w:line="249" w:lineRule="auto"/>
        <w:ind w:right="1329" w:hanging="360"/>
      </w:pPr>
      <w:r w:rsidRPr="009615FC">
        <w:t xml:space="preserve">Requirement Gathering </w:t>
      </w:r>
    </w:p>
    <w:p w14:paraId="7FAD7CAB" w14:textId="77777777" w:rsidR="0018450F" w:rsidRPr="009615FC" w:rsidRDefault="0018450F" w:rsidP="0018450F">
      <w:pPr>
        <w:numPr>
          <w:ilvl w:val="0"/>
          <w:numId w:val="61"/>
        </w:numPr>
        <w:spacing w:after="14" w:line="249" w:lineRule="auto"/>
        <w:ind w:right="1329" w:hanging="360"/>
      </w:pPr>
      <w:r w:rsidRPr="009615FC">
        <w:t xml:space="preserve">Specification Analysis </w:t>
      </w:r>
    </w:p>
    <w:p w14:paraId="3D949BEA" w14:textId="77777777" w:rsidR="0018450F" w:rsidRPr="009615FC" w:rsidRDefault="0018450F" w:rsidP="0018450F">
      <w:pPr>
        <w:numPr>
          <w:ilvl w:val="0"/>
          <w:numId w:val="61"/>
        </w:numPr>
        <w:spacing w:after="14" w:line="249" w:lineRule="auto"/>
        <w:ind w:right="1329" w:hanging="360"/>
      </w:pPr>
      <w:r w:rsidRPr="009615FC">
        <w:t xml:space="preserve">Design </w:t>
      </w:r>
    </w:p>
    <w:p w14:paraId="092E3A26" w14:textId="77777777" w:rsidR="0018450F" w:rsidRPr="009615FC" w:rsidRDefault="0018450F" w:rsidP="0018450F">
      <w:pPr>
        <w:numPr>
          <w:ilvl w:val="0"/>
          <w:numId w:val="61"/>
        </w:numPr>
        <w:spacing w:after="14" w:line="249" w:lineRule="auto"/>
        <w:ind w:right="1329" w:hanging="360"/>
      </w:pPr>
      <w:r w:rsidRPr="009615FC">
        <w:t xml:space="preserve">Development </w:t>
      </w:r>
    </w:p>
    <w:p w14:paraId="4D798AFC" w14:textId="77777777" w:rsidR="0018450F" w:rsidRPr="009615FC" w:rsidRDefault="0018450F" w:rsidP="0018450F">
      <w:pPr>
        <w:numPr>
          <w:ilvl w:val="0"/>
          <w:numId w:val="61"/>
        </w:numPr>
        <w:spacing w:after="14" w:line="249" w:lineRule="auto"/>
        <w:ind w:right="1329" w:hanging="360"/>
      </w:pPr>
      <w:r w:rsidRPr="009615FC">
        <w:t xml:space="preserve">Integration and Testing </w:t>
      </w:r>
    </w:p>
    <w:p w14:paraId="4AD5D4D1" w14:textId="77777777" w:rsidR="0018450F" w:rsidRPr="009615FC" w:rsidRDefault="0018450F" w:rsidP="0018450F">
      <w:pPr>
        <w:numPr>
          <w:ilvl w:val="0"/>
          <w:numId w:val="61"/>
        </w:numPr>
        <w:spacing w:after="14" w:line="249" w:lineRule="auto"/>
        <w:ind w:right="1329" w:hanging="360"/>
      </w:pPr>
      <w:r w:rsidRPr="009615FC">
        <w:t xml:space="preserve">Maintenance </w:t>
      </w:r>
    </w:p>
    <w:p w14:paraId="5D650A4C" w14:textId="40E7C346" w:rsidR="0018450F" w:rsidRPr="009615FC" w:rsidRDefault="0018450F" w:rsidP="009E7779">
      <w:pPr>
        <w:pStyle w:val="Heading3"/>
        <w:rPr>
          <w:rFonts w:ascii="Times New Roman" w:hAnsi="Times New Roman"/>
        </w:rPr>
      </w:pPr>
      <w:bookmarkStart w:id="67" w:name="_Toc167953034"/>
      <w:bookmarkStart w:id="68" w:name="_Toc167953192"/>
      <w:bookmarkStart w:id="69" w:name="_Toc167960701"/>
      <w:bookmarkStart w:id="70" w:name="_Toc67492"/>
      <w:bookmarkEnd w:id="66"/>
      <w:r w:rsidRPr="009615FC">
        <w:rPr>
          <w:rFonts w:ascii="Times New Roman" w:hAnsi="Times New Roman"/>
        </w:rPr>
        <w:t>3.1.2</w:t>
      </w:r>
      <w:r w:rsidR="009C37CE" w:rsidRPr="009615FC">
        <w:rPr>
          <w:rFonts w:ascii="Times New Roman" w:eastAsia="Arial" w:hAnsi="Times New Roman"/>
        </w:rPr>
        <w:tab/>
      </w:r>
      <w:r w:rsidRPr="009615FC">
        <w:rPr>
          <w:rFonts w:ascii="Times New Roman" w:hAnsi="Times New Roman"/>
        </w:rPr>
        <w:t>Determine the Sequence of the Activities</w:t>
      </w:r>
      <w:bookmarkEnd w:id="67"/>
      <w:bookmarkEnd w:id="68"/>
      <w:bookmarkEnd w:id="69"/>
      <w:r w:rsidRPr="009615FC">
        <w:rPr>
          <w:rFonts w:ascii="Times New Roman" w:hAnsi="Times New Roman"/>
        </w:rPr>
        <w:t xml:space="preserve"> </w:t>
      </w:r>
      <w:bookmarkEnd w:id="70"/>
    </w:p>
    <w:p w14:paraId="0848E43F" w14:textId="77777777" w:rsidR="0018450F" w:rsidRPr="009615FC" w:rsidRDefault="0018450F" w:rsidP="0018450F">
      <w:pPr>
        <w:spacing w:after="53" w:line="249" w:lineRule="auto"/>
        <w:ind w:left="-5" w:right="1838" w:hanging="10"/>
      </w:pPr>
      <w:r w:rsidRPr="009615FC">
        <w:t xml:space="preserve"> </w:t>
      </w:r>
      <w:r w:rsidRPr="009615FC">
        <w:tab/>
        <w:t xml:space="preserve">There are many activities that are dependent on the completion of some other activities, the dependencies of activities upon each other are below: Start → None  </w:t>
      </w:r>
    </w:p>
    <w:p w14:paraId="6F69082B" w14:textId="77777777" w:rsidR="0018450F" w:rsidRPr="009615FC" w:rsidRDefault="0018450F" w:rsidP="0018450F">
      <w:pPr>
        <w:numPr>
          <w:ilvl w:val="0"/>
          <w:numId w:val="62"/>
        </w:numPr>
        <w:spacing w:after="59" w:line="249" w:lineRule="auto"/>
        <w:ind w:right="1329" w:hanging="1027"/>
      </w:pPr>
      <w:r w:rsidRPr="009615FC">
        <w:t xml:space="preserve">Proposal → None  </w:t>
      </w:r>
    </w:p>
    <w:p w14:paraId="2B6B5E2C" w14:textId="77777777" w:rsidR="0018450F" w:rsidRPr="009615FC" w:rsidRDefault="0018450F" w:rsidP="0018450F">
      <w:pPr>
        <w:numPr>
          <w:ilvl w:val="0"/>
          <w:numId w:val="62"/>
        </w:numPr>
        <w:spacing w:after="54" w:line="249" w:lineRule="auto"/>
        <w:ind w:right="1329" w:hanging="1027"/>
      </w:pPr>
      <w:r w:rsidRPr="009615FC">
        <w:t xml:space="preserve">Planning → Proposal   </w:t>
      </w:r>
    </w:p>
    <w:p w14:paraId="51087DE6" w14:textId="77777777" w:rsidR="0018450F" w:rsidRPr="009615FC" w:rsidRDefault="0018450F" w:rsidP="0018450F">
      <w:pPr>
        <w:numPr>
          <w:ilvl w:val="0"/>
          <w:numId w:val="62"/>
        </w:numPr>
        <w:spacing w:after="42" w:line="249" w:lineRule="auto"/>
        <w:ind w:right="1329" w:hanging="1027"/>
      </w:pPr>
      <w:r w:rsidRPr="009615FC">
        <w:t xml:space="preserve">Requirement Gathering → Planning  </w:t>
      </w:r>
    </w:p>
    <w:p w14:paraId="4DD2B812" w14:textId="77777777" w:rsidR="0018450F" w:rsidRPr="009615FC" w:rsidRDefault="0018450F" w:rsidP="0018450F">
      <w:pPr>
        <w:numPr>
          <w:ilvl w:val="0"/>
          <w:numId w:val="62"/>
        </w:numPr>
        <w:spacing w:after="58" w:line="249" w:lineRule="auto"/>
        <w:ind w:right="1329" w:hanging="1027"/>
      </w:pPr>
      <w:r w:rsidRPr="009615FC">
        <w:t xml:space="preserve">Specification Analysis → Planning, Requirement Gathering   </w:t>
      </w:r>
    </w:p>
    <w:p w14:paraId="27EC6A60" w14:textId="77777777" w:rsidR="0018450F" w:rsidRPr="009615FC" w:rsidRDefault="0018450F" w:rsidP="0018450F">
      <w:pPr>
        <w:numPr>
          <w:ilvl w:val="0"/>
          <w:numId w:val="62"/>
        </w:numPr>
        <w:spacing w:after="51" w:line="249" w:lineRule="auto"/>
        <w:ind w:right="1329" w:hanging="1027"/>
      </w:pPr>
      <w:r w:rsidRPr="009615FC">
        <w:t xml:space="preserve">Design → Specification Analysis  </w:t>
      </w:r>
    </w:p>
    <w:p w14:paraId="33B9A491" w14:textId="77777777" w:rsidR="0018450F" w:rsidRPr="009615FC" w:rsidRDefault="0018450F" w:rsidP="0018450F">
      <w:pPr>
        <w:numPr>
          <w:ilvl w:val="0"/>
          <w:numId w:val="62"/>
        </w:numPr>
        <w:spacing w:after="14" w:line="249" w:lineRule="auto"/>
        <w:ind w:right="1329" w:hanging="1027"/>
      </w:pPr>
      <w:r w:rsidRPr="009615FC">
        <w:t xml:space="preserve">Development → Specification Analysis, Design   </w:t>
      </w:r>
    </w:p>
    <w:p w14:paraId="73EB1149" w14:textId="77777777" w:rsidR="0018450F" w:rsidRPr="009615FC" w:rsidRDefault="0018450F" w:rsidP="0018450F">
      <w:pPr>
        <w:numPr>
          <w:ilvl w:val="0"/>
          <w:numId w:val="62"/>
        </w:numPr>
        <w:spacing w:after="64" w:line="249" w:lineRule="auto"/>
        <w:ind w:right="1329" w:hanging="1027"/>
      </w:pPr>
      <w:r w:rsidRPr="009615FC">
        <w:t xml:space="preserve">Integration and Testing → Design, Development   </w:t>
      </w:r>
    </w:p>
    <w:p w14:paraId="1C0309B8" w14:textId="77777777" w:rsidR="0018450F" w:rsidRPr="009615FC" w:rsidRDefault="0018450F" w:rsidP="0018450F">
      <w:pPr>
        <w:numPr>
          <w:ilvl w:val="0"/>
          <w:numId w:val="62"/>
        </w:numPr>
        <w:spacing w:after="14" w:line="249" w:lineRule="auto"/>
        <w:ind w:right="1329" w:hanging="1027"/>
      </w:pPr>
      <w:r w:rsidRPr="009615FC">
        <w:t xml:space="preserve">Maintenance → Integration &amp; </w:t>
      </w:r>
      <w:proofErr w:type="gramStart"/>
      <w:r w:rsidRPr="009615FC">
        <w:t>Testing  End</w:t>
      </w:r>
      <w:proofErr w:type="gramEnd"/>
      <w:r w:rsidRPr="009615FC">
        <w:t xml:space="preserve"> → Maintenance  </w:t>
      </w:r>
    </w:p>
    <w:p w14:paraId="54825376" w14:textId="632AF6C1" w:rsidR="003351E7" w:rsidRPr="009615FC" w:rsidRDefault="0018450F" w:rsidP="0018450F">
      <w:r w:rsidRPr="009615FC">
        <w:br w:type="page"/>
      </w:r>
    </w:p>
    <w:p w14:paraId="26C8C044" w14:textId="77777777" w:rsidR="003351E7" w:rsidRPr="009615FC" w:rsidRDefault="003351E7" w:rsidP="003351E7">
      <w:pPr>
        <w:spacing w:line="259" w:lineRule="auto"/>
        <w:ind w:right="1005"/>
        <w:jc w:val="center"/>
        <w:rPr>
          <w:color w:val="000000"/>
          <w:kern w:val="2"/>
          <w:szCs w:val="22"/>
        </w:rPr>
      </w:pPr>
      <w:r w:rsidRPr="009615FC">
        <w:rPr>
          <w:b/>
          <w:color w:val="000000"/>
          <w:kern w:val="2"/>
          <w:szCs w:val="22"/>
        </w:rPr>
        <w:lastRenderedPageBreak/>
        <w:t xml:space="preserve">Task Dependent Table </w:t>
      </w:r>
    </w:p>
    <w:p w14:paraId="7E84C7D7"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tbl>
      <w:tblPr>
        <w:tblStyle w:val="TableGrid6"/>
        <w:tblW w:w="8858" w:type="dxa"/>
        <w:tblInd w:w="-89" w:type="dxa"/>
        <w:tblCellMar>
          <w:top w:w="14" w:type="dxa"/>
          <w:left w:w="118" w:type="dxa"/>
          <w:right w:w="65" w:type="dxa"/>
        </w:tblCellMar>
        <w:tblLook w:val="04A0" w:firstRow="1" w:lastRow="0" w:firstColumn="1" w:lastColumn="0" w:noHBand="0" w:noVBand="1"/>
      </w:tblPr>
      <w:tblGrid>
        <w:gridCol w:w="2217"/>
        <w:gridCol w:w="2573"/>
        <w:gridCol w:w="1855"/>
        <w:gridCol w:w="2213"/>
      </w:tblGrid>
      <w:tr w:rsidR="003351E7" w:rsidRPr="009615FC" w14:paraId="50BAC376" w14:textId="77777777" w:rsidTr="002F6F55">
        <w:trPr>
          <w:trHeight w:val="286"/>
        </w:trPr>
        <w:tc>
          <w:tcPr>
            <w:tcW w:w="2216" w:type="dxa"/>
            <w:tcBorders>
              <w:top w:val="single" w:sz="4" w:space="0" w:color="000000"/>
              <w:left w:val="single" w:sz="4" w:space="0" w:color="000000"/>
              <w:bottom w:val="single" w:sz="4" w:space="0" w:color="000000"/>
              <w:right w:val="single" w:sz="4" w:space="0" w:color="000000"/>
            </w:tcBorders>
          </w:tcPr>
          <w:p w14:paraId="46F38CD3" w14:textId="77777777" w:rsidR="003351E7" w:rsidRPr="009615FC" w:rsidRDefault="003351E7" w:rsidP="002F6F55">
            <w:pPr>
              <w:spacing w:after="160" w:line="259" w:lineRule="auto"/>
              <w:ind w:right="56"/>
              <w:jc w:val="center"/>
              <w:rPr>
                <w:rFonts w:ascii="Times New Roman" w:eastAsia="Calibri" w:hAnsi="Times New Roman"/>
                <w:color w:val="000000"/>
              </w:rPr>
            </w:pPr>
            <w:r w:rsidRPr="009615FC">
              <w:rPr>
                <w:rFonts w:ascii="Times New Roman" w:eastAsia="Calibri" w:hAnsi="Times New Roman"/>
                <w:b/>
                <w:color w:val="000000"/>
              </w:rPr>
              <w:t xml:space="preserve">Task ID </w:t>
            </w:r>
          </w:p>
        </w:tc>
        <w:tc>
          <w:tcPr>
            <w:tcW w:w="2573" w:type="dxa"/>
            <w:tcBorders>
              <w:top w:val="single" w:sz="4" w:space="0" w:color="000000"/>
              <w:left w:val="single" w:sz="4" w:space="0" w:color="000000"/>
              <w:bottom w:val="single" w:sz="4" w:space="0" w:color="000000"/>
              <w:right w:val="single" w:sz="4" w:space="0" w:color="000000"/>
            </w:tcBorders>
          </w:tcPr>
          <w:p w14:paraId="086E4F1A" w14:textId="77777777" w:rsidR="003351E7" w:rsidRPr="009615FC" w:rsidRDefault="003351E7" w:rsidP="002F6F55">
            <w:pPr>
              <w:spacing w:after="160" w:line="259" w:lineRule="auto"/>
              <w:ind w:right="62"/>
              <w:jc w:val="center"/>
              <w:rPr>
                <w:rFonts w:ascii="Times New Roman" w:eastAsia="Calibri" w:hAnsi="Times New Roman"/>
                <w:color w:val="000000"/>
              </w:rPr>
            </w:pPr>
            <w:r w:rsidRPr="009615FC">
              <w:rPr>
                <w:rFonts w:ascii="Times New Roman" w:eastAsia="Calibri" w:hAnsi="Times New Roman"/>
                <w:b/>
                <w:color w:val="000000"/>
              </w:rPr>
              <w:t xml:space="preserve">Task Description </w:t>
            </w:r>
          </w:p>
        </w:tc>
        <w:tc>
          <w:tcPr>
            <w:tcW w:w="1855" w:type="dxa"/>
            <w:tcBorders>
              <w:top w:val="single" w:sz="4" w:space="0" w:color="000000"/>
              <w:left w:val="single" w:sz="4" w:space="0" w:color="000000"/>
              <w:bottom w:val="single" w:sz="4" w:space="0" w:color="000000"/>
              <w:right w:val="single" w:sz="4" w:space="0" w:color="000000"/>
            </w:tcBorders>
          </w:tcPr>
          <w:p w14:paraId="0ADD40C3" w14:textId="77777777" w:rsidR="003351E7" w:rsidRPr="009615FC" w:rsidRDefault="003351E7" w:rsidP="002F6F55">
            <w:pPr>
              <w:spacing w:after="160" w:line="259" w:lineRule="auto"/>
              <w:ind w:left="29"/>
              <w:rPr>
                <w:rFonts w:ascii="Times New Roman" w:eastAsia="Calibri" w:hAnsi="Times New Roman"/>
                <w:color w:val="000000"/>
              </w:rPr>
            </w:pPr>
            <w:r w:rsidRPr="009615FC">
              <w:rPr>
                <w:rFonts w:ascii="Times New Roman" w:eastAsia="Calibri" w:hAnsi="Times New Roman"/>
                <w:b/>
                <w:color w:val="000000"/>
              </w:rPr>
              <w:t xml:space="preserve">Duration(days) </w:t>
            </w:r>
          </w:p>
        </w:tc>
        <w:tc>
          <w:tcPr>
            <w:tcW w:w="2213" w:type="dxa"/>
            <w:tcBorders>
              <w:top w:val="single" w:sz="4" w:space="0" w:color="000000"/>
              <w:left w:val="single" w:sz="4" w:space="0" w:color="000000"/>
              <w:bottom w:val="single" w:sz="4" w:space="0" w:color="000000"/>
              <w:right w:val="single" w:sz="4" w:space="0" w:color="000000"/>
            </w:tcBorders>
          </w:tcPr>
          <w:p w14:paraId="650A21AD"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b/>
                <w:color w:val="000000"/>
              </w:rPr>
              <w:t xml:space="preserve">Dependencies </w:t>
            </w:r>
          </w:p>
        </w:tc>
      </w:tr>
      <w:tr w:rsidR="003351E7" w:rsidRPr="009615FC" w14:paraId="1A65963A" w14:textId="77777777" w:rsidTr="002F6F55">
        <w:trPr>
          <w:trHeight w:val="334"/>
        </w:trPr>
        <w:tc>
          <w:tcPr>
            <w:tcW w:w="2216" w:type="dxa"/>
            <w:tcBorders>
              <w:top w:val="single" w:sz="4" w:space="0" w:color="000000"/>
              <w:left w:val="single" w:sz="4" w:space="0" w:color="000000"/>
              <w:bottom w:val="single" w:sz="4" w:space="0" w:color="000000"/>
              <w:right w:val="single" w:sz="4" w:space="0" w:color="000000"/>
            </w:tcBorders>
          </w:tcPr>
          <w:p w14:paraId="27E96900" w14:textId="77777777" w:rsidR="003351E7" w:rsidRPr="009615FC" w:rsidRDefault="003351E7" w:rsidP="002F6F55">
            <w:pPr>
              <w:spacing w:after="160" w:line="259" w:lineRule="auto"/>
              <w:ind w:left="4"/>
              <w:jc w:val="center"/>
              <w:rPr>
                <w:rFonts w:ascii="Times New Roman" w:eastAsia="Calibri" w:hAnsi="Times New Roman"/>
                <w:color w:val="000000"/>
              </w:rPr>
            </w:pPr>
            <w:r w:rsidRPr="009615FC">
              <w:rPr>
                <w:rFonts w:ascii="Times New Roman" w:eastAsia="Calibri" w:hAnsi="Times New Roman"/>
                <w:color w:val="000000"/>
              </w:rPr>
              <w:t xml:space="preserve"> </w:t>
            </w:r>
          </w:p>
        </w:tc>
        <w:tc>
          <w:tcPr>
            <w:tcW w:w="2573" w:type="dxa"/>
            <w:tcBorders>
              <w:top w:val="single" w:sz="4" w:space="0" w:color="000000"/>
              <w:left w:val="single" w:sz="4" w:space="0" w:color="000000"/>
              <w:bottom w:val="single" w:sz="4" w:space="0" w:color="000000"/>
              <w:right w:val="single" w:sz="4" w:space="0" w:color="000000"/>
            </w:tcBorders>
          </w:tcPr>
          <w:p w14:paraId="406DE464" w14:textId="77777777" w:rsidR="003351E7" w:rsidRPr="009615FC" w:rsidRDefault="003351E7" w:rsidP="002F6F55">
            <w:pPr>
              <w:spacing w:after="160" w:line="259" w:lineRule="auto"/>
              <w:ind w:right="61"/>
              <w:jc w:val="center"/>
              <w:rPr>
                <w:rFonts w:ascii="Times New Roman" w:eastAsia="Calibri" w:hAnsi="Times New Roman"/>
                <w:color w:val="000000"/>
              </w:rPr>
            </w:pPr>
            <w:r w:rsidRPr="009615FC">
              <w:rPr>
                <w:rFonts w:ascii="Times New Roman" w:eastAsia="Calibri" w:hAnsi="Times New Roman"/>
                <w:color w:val="000000"/>
              </w:rPr>
              <w:t xml:space="preserve">Start </w:t>
            </w:r>
          </w:p>
        </w:tc>
        <w:tc>
          <w:tcPr>
            <w:tcW w:w="1855" w:type="dxa"/>
            <w:tcBorders>
              <w:top w:val="single" w:sz="4" w:space="0" w:color="000000"/>
              <w:left w:val="single" w:sz="4" w:space="0" w:color="000000"/>
              <w:bottom w:val="single" w:sz="4" w:space="0" w:color="000000"/>
              <w:right w:val="single" w:sz="4" w:space="0" w:color="000000"/>
            </w:tcBorders>
          </w:tcPr>
          <w:p w14:paraId="52DF9D6E"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 </w:t>
            </w:r>
          </w:p>
        </w:tc>
        <w:tc>
          <w:tcPr>
            <w:tcW w:w="2213" w:type="dxa"/>
            <w:tcBorders>
              <w:top w:val="single" w:sz="4" w:space="0" w:color="000000"/>
              <w:left w:val="single" w:sz="4" w:space="0" w:color="000000"/>
              <w:bottom w:val="single" w:sz="4" w:space="0" w:color="000000"/>
              <w:right w:val="single" w:sz="4" w:space="0" w:color="000000"/>
            </w:tcBorders>
          </w:tcPr>
          <w:p w14:paraId="67A75B47" w14:textId="77777777" w:rsidR="003351E7" w:rsidRPr="009615FC" w:rsidRDefault="003351E7" w:rsidP="002F6F55">
            <w:pPr>
              <w:spacing w:after="160" w:line="259" w:lineRule="auto"/>
              <w:ind w:left="3"/>
              <w:jc w:val="center"/>
              <w:rPr>
                <w:rFonts w:ascii="Times New Roman" w:eastAsia="Calibri" w:hAnsi="Times New Roman"/>
                <w:color w:val="000000"/>
              </w:rPr>
            </w:pPr>
            <w:r w:rsidRPr="009615FC">
              <w:rPr>
                <w:rFonts w:ascii="Times New Roman" w:eastAsia="Calibri" w:hAnsi="Times New Roman"/>
                <w:color w:val="000000"/>
              </w:rPr>
              <w:t xml:space="preserve"> </w:t>
            </w:r>
          </w:p>
        </w:tc>
      </w:tr>
      <w:tr w:rsidR="003351E7" w:rsidRPr="009615FC" w14:paraId="4BE39301" w14:textId="77777777" w:rsidTr="002F6F55">
        <w:trPr>
          <w:trHeight w:val="334"/>
        </w:trPr>
        <w:tc>
          <w:tcPr>
            <w:tcW w:w="2216" w:type="dxa"/>
            <w:tcBorders>
              <w:top w:val="single" w:sz="4" w:space="0" w:color="000000"/>
              <w:left w:val="single" w:sz="4" w:space="0" w:color="000000"/>
              <w:bottom w:val="single" w:sz="4" w:space="0" w:color="000000"/>
              <w:right w:val="single" w:sz="4" w:space="0" w:color="000000"/>
            </w:tcBorders>
          </w:tcPr>
          <w:p w14:paraId="4640E3F8"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A </w:t>
            </w:r>
          </w:p>
        </w:tc>
        <w:tc>
          <w:tcPr>
            <w:tcW w:w="2573" w:type="dxa"/>
            <w:tcBorders>
              <w:top w:val="single" w:sz="4" w:space="0" w:color="000000"/>
              <w:left w:val="single" w:sz="4" w:space="0" w:color="000000"/>
              <w:bottom w:val="single" w:sz="4" w:space="0" w:color="000000"/>
              <w:right w:val="single" w:sz="4" w:space="0" w:color="000000"/>
            </w:tcBorders>
          </w:tcPr>
          <w:p w14:paraId="42768413"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Proposal </w:t>
            </w:r>
          </w:p>
        </w:tc>
        <w:tc>
          <w:tcPr>
            <w:tcW w:w="1855" w:type="dxa"/>
            <w:tcBorders>
              <w:top w:val="single" w:sz="4" w:space="0" w:color="000000"/>
              <w:left w:val="single" w:sz="4" w:space="0" w:color="000000"/>
              <w:bottom w:val="single" w:sz="4" w:space="0" w:color="000000"/>
              <w:right w:val="single" w:sz="4" w:space="0" w:color="000000"/>
            </w:tcBorders>
          </w:tcPr>
          <w:p w14:paraId="57B5A4B8"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2213" w:type="dxa"/>
            <w:tcBorders>
              <w:top w:val="single" w:sz="4" w:space="0" w:color="000000"/>
              <w:left w:val="single" w:sz="4" w:space="0" w:color="000000"/>
              <w:bottom w:val="single" w:sz="4" w:space="0" w:color="000000"/>
              <w:right w:val="single" w:sz="4" w:space="0" w:color="000000"/>
            </w:tcBorders>
          </w:tcPr>
          <w:p w14:paraId="6E7CFC2F"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 </w:t>
            </w:r>
          </w:p>
        </w:tc>
      </w:tr>
      <w:tr w:rsidR="003351E7" w:rsidRPr="009615FC" w14:paraId="6672C296" w14:textId="77777777" w:rsidTr="002F6F55">
        <w:trPr>
          <w:trHeight w:val="360"/>
        </w:trPr>
        <w:tc>
          <w:tcPr>
            <w:tcW w:w="2216" w:type="dxa"/>
            <w:tcBorders>
              <w:top w:val="single" w:sz="4" w:space="0" w:color="000000"/>
              <w:left w:val="single" w:sz="4" w:space="0" w:color="000000"/>
              <w:bottom w:val="single" w:sz="4" w:space="0" w:color="000000"/>
              <w:right w:val="single" w:sz="4" w:space="0" w:color="000000"/>
            </w:tcBorders>
          </w:tcPr>
          <w:p w14:paraId="748B77FC"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B </w:t>
            </w:r>
          </w:p>
        </w:tc>
        <w:tc>
          <w:tcPr>
            <w:tcW w:w="2573" w:type="dxa"/>
            <w:tcBorders>
              <w:top w:val="single" w:sz="4" w:space="0" w:color="000000"/>
              <w:left w:val="single" w:sz="4" w:space="0" w:color="000000"/>
              <w:bottom w:val="single" w:sz="4" w:space="0" w:color="000000"/>
              <w:right w:val="single" w:sz="4" w:space="0" w:color="000000"/>
            </w:tcBorders>
          </w:tcPr>
          <w:p w14:paraId="2586EA98"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Planning </w:t>
            </w:r>
          </w:p>
        </w:tc>
        <w:tc>
          <w:tcPr>
            <w:tcW w:w="1855" w:type="dxa"/>
            <w:tcBorders>
              <w:top w:val="single" w:sz="4" w:space="0" w:color="000000"/>
              <w:left w:val="single" w:sz="4" w:space="0" w:color="000000"/>
              <w:bottom w:val="single" w:sz="4" w:space="0" w:color="000000"/>
              <w:right w:val="single" w:sz="4" w:space="0" w:color="000000"/>
            </w:tcBorders>
          </w:tcPr>
          <w:p w14:paraId="43E2A05C"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6 </w:t>
            </w:r>
          </w:p>
        </w:tc>
        <w:tc>
          <w:tcPr>
            <w:tcW w:w="2213" w:type="dxa"/>
            <w:tcBorders>
              <w:top w:val="single" w:sz="4" w:space="0" w:color="000000"/>
              <w:left w:val="single" w:sz="4" w:space="0" w:color="000000"/>
              <w:bottom w:val="single" w:sz="4" w:space="0" w:color="000000"/>
              <w:right w:val="single" w:sz="4" w:space="0" w:color="000000"/>
            </w:tcBorders>
          </w:tcPr>
          <w:p w14:paraId="682ECCC6"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A </w:t>
            </w:r>
          </w:p>
        </w:tc>
      </w:tr>
      <w:tr w:rsidR="003351E7" w:rsidRPr="009615FC" w14:paraId="3C24DD68" w14:textId="77777777" w:rsidTr="002F6F55">
        <w:trPr>
          <w:trHeight w:val="361"/>
        </w:trPr>
        <w:tc>
          <w:tcPr>
            <w:tcW w:w="2216" w:type="dxa"/>
            <w:tcBorders>
              <w:top w:val="single" w:sz="4" w:space="0" w:color="000000"/>
              <w:left w:val="single" w:sz="4" w:space="0" w:color="000000"/>
              <w:bottom w:val="single" w:sz="4" w:space="0" w:color="000000"/>
              <w:right w:val="single" w:sz="4" w:space="0" w:color="000000"/>
            </w:tcBorders>
          </w:tcPr>
          <w:p w14:paraId="5B9FDB98"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C </w:t>
            </w:r>
          </w:p>
        </w:tc>
        <w:tc>
          <w:tcPr>
            <w:tcW w:w="2573" w:type="dxa"/>
            <w:tcBorders>
              <w:top w:val="single" w:sz="4" w:space="0" w:color="000000"/>
              <w:left w:val="single" w:sz="4" w:space="0" w:color="000000"/>
              <w:bottom w:val="single" w:sz="4" w:space="0" w:color="000000"/>
              <w:right w:val="single" w:sz="4" w:space="0" w:color="000000"/>
            </w:tcBorders>
          </w:tcPr>
          <w:p w14:paraId="1EB82DAA" w14:textId="77777777" w:rsidR="003351E7" w:rsidRPr="009615FC" w:rsidRDefault="003351E7" w:rsidP="002F6F55">
            <w:pPr>
              <w:spacing w:after="160" w:line="259" w:lineRule="auto"/>
              <w:ind w:left="36"/>
              <w:rPr>
                <w:rFonts w:ascii="Times New Roman" w:eastAsia="Calibri" w:hAnsi="Times New Roman"/>
                <w:color w:val="000000"/>
              </w:rPr>
            </w:pPr>
            <w:r w:rsidRPr="009615FC">
              <w:rPr>
                <w:rFonts w:ascii="Times New Roman" w:eastAsia="Calibri" w:hAnsi="Times New Roman"/>
                <w:color w:val="000000"/>
              </w:rPr>
              <w:t xml:space="preserve">Requirement Gathering </w:t>
            </w:r>
          </w:p>
        </w:tc>
        <w:tc>
          <w:tcPr>
            <w:tcW w:w="1855" w:type="dxa"/>
            <w:tcBorders>
              <w:top w:val="single" w:sz="4" w:space="0" w:color="000000"/>
              <w:left w:val="single" w:sz="4" w:space="0" w:color="000000"/>
              <w:bottom w:val="single" w:sz="4" w:space="0" w:color="000000"/>
              <w:right w:val="single" w:sz="4" w:space="0" w:color="000000"/>
            </w:tcBorders>
          </w:tcPr>
          <w:p w14:paraId="1ABC8543"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4 </w:t>
            </w:r>
          </w:p>
        </w:tc>
        <w:tc>
          <w:tcPr>
            <w:tcW w:w="2213" w:type="dxa"/>
            <w:tcBorders>
              <w:top w:val="single" w:sz="4" w:space="0" w:color="000000"/>
              <w:left w:val="single" w:sz="4" w:space="0" w:color="000000"/>
              <w:bottom w:val="single" w:sz="4" w:space="0" w:color="000000"/>
              <w:right w:val="single" w:sz="4" w:space="0" w:color="000000"/>
            </w:tcBorders>
          </w:tcPr>
          <w:p w14:paraId="4D511F26"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B </w:t>
            </w:r>
          </w:p>
        </w:tc>
      </w:tr>
      <w:tr w:rsidR="003351E7" w:rsidRPr="009615FC" w14:paraId="7F979FFA" w14:textId="77777777" w:rsidTr="002F6F55">
        <w:trPr>
          <w:trHeight w:val="377"/>
        </w:trPr>
        <w:tc>
          <w:tcPr>
            <w:tcW w:w="2216" w:type="dxa"/>
            <w:tcBorders>
              <w:top w:val="single" w:sz="4" w:space="0" w:color="000000"/>
              <w:left w:val="single" w:sz="4" w:space="0" w:color="000000"/>
              <w:bottom w:val="single" w:sz="4" w:space="0" w:color="000000"/>
              <w:right w:val="single" w:sz="4" w:space="0" w:color="000000"/>
            </w:tcBorders>
          </w:tcPr>
          <w:p w14:paraId="6D4EA822"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D </w:t>
            </w:r>
          </w:p>
        </w:tc>
        <w:tc>
          <w:tcPr>
            <w:tcW w:w="2573" w:type="dxa"/>
            <w:tcBorders>
              <w:top w:val="single" w:sz="4" w:space="0" w:color="000000"/>
              <w:left w:val="single" w:sz="4" w:space="0" w:color="000000"/>
              <w:bottom w:val="single" w:sz="4" w:space="0" w:color="000000"/>
              <w:right w:val="single" w:sz="4" w:space="0" w:color="000000"/>
            </w:tcBorders>
          </w:tcPr>
          <w:p w14:paraId="7D9519E2"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Specification Analysis </w:t>
            </w:r>
          </w:p>
        </w:tc>
        <w:tc>
          <w:tcPr>
            <w:tcW w:w="1855" w:type="dxa"/>
            <w:tcBorders>
              <w:top w:val="single" w:sz="4" w:space="0" w:color="000000"/>
              <w:left w:val="single" w:sz="4" w:space="0" w:color="000000"/>
              <w:bottom w:val="single" w:sz="4" w:space="0" w:color="000000"/>
              <w:right w:val="single" w:sz="4" w:space="0" w:color="000000"/>
            </w:tcBorders>
          </w:tcPr>
          <w:p w14:paraId="5C0EE4EB"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2213" w:type="dxa"/>
            <w:tcBorders>
              <w:top w:val="single" w:sz="4" w:space="0" w:color="000000"/>
              <w:left w:val="single" w:sz="4" w:space="0" w:color="000000"/>
              <w:bottom w:val="single" w:sz="4" w:space="0" w:color="000000"/>
              <w:right w:val="single" w:sz="4" w:space="0" w:color="000000"/>
            </w:tcBorders>
          </w:tcPr>
          <w:p w14:paraId="4270E1EA"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B, C </w:t>
            </w:r>
          </w:p>
        </w:tc>
      </w:tr>
      <w:tr w:rsidR="003351E7" w:rsidRPr="009615FC" w14:paraId="4A24FDD1" w14:textId="77777777" w:rsidTr="002F6F55">
        <w:trPr>
          <w:trHeight w:val="343"/>
        </w:trPr>
        <w:tc>
          <w:tcPr>
            <w:tcW w:w="2216" w:type="dxa"/>
            <w:tcBorders>
              <w:top w:val="single" w:sz="4" w:space="0" w:color="000000"/>
              <w:left w:val="single" w:sz="4" w:space="0" w:color="000000"/>
              <w:bottom w:val="single" w:sz="4" w:space="0" w:color="000000"/>
              <w:right w:val="single" w:sz="4" w:space="0" w:color="000000"/>
            </w:tcBorders>
          </w:tcPr>
          <w:p w14:paraId="76E12F14"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E </w:t>
            </w:r>
          </w:p>
        </w:tc>
        <w:tc>
          <w:tcPr>
            <w:tcW w:w="2573" w:type="dxa"/>
            <w:tcBorders>
              <w:top w:val="single" w:sz="4" w:space="0" w:color="000000"/>
              <w:left w:val="single" w:sz="4" w:space="0" w:color="000000"/>
              <w:bottom w:val="single" w:sz="4" w:space="0" w:color="000000"/>
              <w:right w:val="single" w:sz="4" w:space="0" w:color="000000"/>
            </w:tcBorders>
          </w:tcPr>
          <w:p w14:paraId="37D81CCF" w14:textId="77777777" w:rsidR="003351E7" w:rsidRPr="009615FC" w:rsidRDefault="003351E7" w:rsidP="002F6F55">
            <w:pPr>
              <w:spacing w:after="160" w:line="259" w:lineRule="auto"/>
              <w:ind w:right="61"/>
              <w:jc w:val="center"/>
              <w:rPr>
                <w:rFonts w:ascii="Times New Roman" w:eastAsia="Calibri" w:hAnsi="Times New Roman"/>
                <w:color w:val="000000"/>
              </w:rPr>
            </w:pPr>
            <w:r w:rsidRPr="009615FC">
              <w:rPr>
                <w:rFonts w:ascii="Times New Roman" w:eastAsia="Calibri" w:hAnsi="Times New Roman"/>
                <w:color w:val="000000"/>
              </w:rPr>
              <w:t xml:space="preserve">Design </w:t>
            </w:r>
          </w:p>
        </w:tc>
        <w:tc>
          <w:tcPr>
            <w:tcW w:w="1855" w:type="dxa"/>
            <w:tcBorders>
              <w:top w:val="single" w:sz="4" w:space="0" w:color="000000"/>
              <w:left w:val="single" w:sz="4" w:space="0" w:color="000000"/>
              <w:bottom w:val="single" w:sz="4" w:space="0" w:color="000000"/>
              <w:right w:val="single" w:sz="4" w:space="0" w:color="000000"/>
            </w:tcBorders>
          </w:tcPr>
          <w:p w14:paraId="78D6057E"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30 </w:t>
            </w:r>
          </w:p>
        </w:tc>
        <w:tc>
          <w:tcPr>
            <w:tcW w:w="2213" w:type="dxa"/>
            <w:tcBorders>
              <w:top w:val="single" w:sz="4" w:space="0" w:color="000000"/>
              <w:left w:val="single" w:sz="4" w:space="0" w:color="000000"/>
              <w:bottom w:val="single" w:sz="4" w:space="0" w:color="000000"/>
              <w:right w:val="single" w:sz="4" w:space="0" w:color="000000"/>
            </w:tcBorders>
          </w:tcPr>
          <w:p w14:paraId="459D99E0"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D </w:t>
            </w:r>
          </w:p>
        </w:tc>
      </w:tr>
      <w:tr w:rsidR="003351E7" w:rsidRPr="009615FC" w14:paraId="3D5F2EEB" w14:textId="77777777" w:rsidTr="002F6F55">
        <w:trPr>
          <w:trHeight w:val="360"/>
        </w:trPr>
        <w:tc>
          <w:tcPr>
            <w:tcW w:w="2216" w:type="dxa"/>
            <w:tcBorders>
              <w:top w:val="single" w:sz="4" w:space="0" w:color="000000"/>
              <w:left w:val="single" w:sz="4" w:space="0" w:color="000000"/>
              <w:bottom w:val="single" w:sz="4" w:space="0" w:color="000000"/>
              <w:right w:val="single" w:sz="4" w:space="0" w:color="000000"/>
            </w:tcBorders>
          </w:tcPr>
          <w:p w14:paraId="082A13CB"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F </w:t>
            </w:r>
          </w:p>
        </w:tc>
        <w:tc>
          <w:tcPr>
            <w:tcW w:w="2573" w:type="dxa"/>
            <w:tcBorders>
              <w:top w:val="single" w:sz="4" w:space="0" w:color="000000"/>
              <w:left w:val="single" w:sz="4" w:space="0" w:color="000000"/>
              <w:bottom w:val="single" w:sz="4" w:space="0" w:color="000000"/>
              <w:right w:val="single" w:sz="4" w:space="0" w:color="000000"/>
            </w:tcBorders>
          </w:tcPr>
          <w:p w14:paraId="5146168E"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Development </w:t>
            </w:r>
          </w:p>
        </w:tc>
        <w:tc>
          <w:tcPr>
            <w:tcW w:w="1855" w:type="dxa"/>
            <w:tcBorders>
              <w:top w:val="single" w:sz="4" w:space="0" w:color="000000"/>
              <w:left w:val="single" w:sz="4" w:space="0" w:color="000000"/>
              <w:bottom w:val="single" w:sz="4" w:space="0" w:color="000000"/>
              <w:right w:val="single" w:sz="4" w:space="0" w:color="000000"/>
            </w:tcBorders>
          </w:tcPr>
          <w:p w14:paraId="08DC2E31"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5 </w:t>
            </w:r>
          </w:p>
        </w:tc>
        <w:tc>
          <w:tcPr>
            <w:tcW w:w="2213" w:type="dxa"/>
            <w:tcBorders>
              <w:top w:val="single" w:sz="4" w:space="0" w:color="000000"/>
              <w:left w:val="single" w:sz="4" w:space="0" w:color="000000"/>
              <w:bottom w:val="single" w:sz="4" w:space="0" w:color="000000"/>
              <w:right w:val="single" w:sz="4" w:space="0" w:color="000000"/>
            </w:tcBorders>
          </w:tcPr>
          <w:p w14:paraId="01E4B0CC"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D, E </w:t>
            </w:r>
          </w:p>
        </w:tc>
      </w:tr>
      <w:tr w:rsidR="003351E7" w:rsidRPr="009615FC" w14:paraId="64C5A485" w14:textId="77777777" w:rsidTr="002F6F55">
        <w:trPr>
          <w:trHeight w:val="360"/>
        </w:trPr>
        <w:tc>
          <w:tcPr>
            <w:tcW w:w="2216" w:type="dxa"/>
            <w:tcBorders>
              <w:top w:val="single" w:sz="4" w:space="0" w:color="000000"/>
              <w:left w:val="single" w:sz="4" w:space="0" w:color="000000"/>
              <w:bottom w:val="single" w:sz="4" w:space="0" w:color="000000"/>
              <w:right w:val="single" w:sz="4" w:space="0" w:color="000000"/>
            </w:tcBorders>
          </w:tcPr>
          <w:p w14:paraId="0797B8AE"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G </w:t>
            </w:r>
          </w:p>
        </w:tc>
        <w:tc>
          <w:tcPr>
            <w:tcW w:w="2573" w:type="dxa"/>
            <w:tcBorders>
              <w:top w:val="single" w:sz="4" w:space="0" w:color="000000"/>
              <w:left w:val="single" w:sz="4" w:space="0" w:color="000000"/>
              <w:bottom w:val="single" w:sz="4" w:space="0" w:color="000000"/>
              <w:right w:val="single" w:sz="4" w:space="0" w:color="000000"/>
            </w:tcBorders>
          </w:tcPr>
          <w:p w14:paraId="6294A461"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Integration &amp; Testing </w:t>
            </w:r>
          </w:p>
        </w:tc>
        <w:tc>
          <w:tcPr>
            <w:tcW w:w="1855" w:type="dxa"/>
            <w:tcBorders>
              <w:top w:val="single" w:sz="4" w:space="0" w:color="000000"/>
              <w:left w:val="single" w:sz="4" w:space="0" w:color="000000"/>
              <w:bottom w:val="single" w:sz="4" w:space="0" w:color="000000"/>
              <w:right w:val="single" w:sz="4" w:space="0" w:color="000000"/>
            </w:tcBorders>
          </w:tcPr>
          <w:p w14:paraId="7B730DC7"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4 </w:t>
            </w:r>
          </w:p>
        </w:tc>
        <w:tc>
          <w:tcPr>
            <w:tcW w:w="2213" w:type="dxa"/>
            <w:tcBorders>
              <w:top w:val="single" w:sz="4" w:space="0" w:color="000000"/>
              <w:left w:val="single" w:sz="4" w:space="0" w:color="000000"/>
              <w:bottom w:val="single" w:sz="4" w:space="0" w:color="000000"/>
              <w:right w:val="single" w:sz="4" w:space="0" w:color="000000"/>
            </w:tcBorders>
          </w:tcPr>
          <w:p w14:paraId="07E484C1" w14:textId="77777777" w:rsidR="003351E7" w:rsidRPr="009615FC" w:rsidRDefault="003351E7" w:rsidP="002F6F55">
            <w:pPr>
              <w:spacing w:after="160" w:line="259" w:lineRule="auto"/>
              <w:ind w:right="62"/>
              <w:jc w:val="center"/>
              <w:rPr>
                <w:rFonts w:ascii="Times New Roman" w:eastAsia="Calibri" w:hAnsi="Times New Roman"/>
                <w:color w:val="000000"/>
              </w:rPr>
            </w:pPr>
            <w:r w:rsidRPr="009615FC">
              <w:rPr>
                <w:rFonts w:ascii="Times New Roman" w:eastAsia="Calibri" w:hAnsi="Times New Roman"/>
                <w:color w:val="000000"/>
              </w:rPr>
              <w:t xml:space="preserve">F, E </w:t>
            </w:r>
          </w:p>
        </w:tc>
      </w:tr>
      <w:tr w:rsidR="003351E7" w:rsidRPr="009615FC" w14:paraId="52918CA7" w14:textId="77777777" w:rsidTr="002F6F55">
        <w:trPr>
          <w:trHeight w:val="629"/>
        </w:trPr>
        <w:tc>
          <w:tcPr>
            <w:tcW w:w="2216" w:type="dxa"/>
            <w:tcBorders>
              <w:top w:val="single" w:sz="4" w:space="0" w:color="000000"/>
              <w:left w:val="single" w:sz="4" w:space="0" w:color="000000"/>
              <w:bottom w:val="single" w:sz="4" w:space="0" w:color="000000"/>
              <w:right w:val="single" w:sz="4" w:space="0" w:color="000000"/>
            </w:tcBorders>
          </w:tcPr>
          <w:p w14:paraId="0D457C4E"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H </w:t>
            </w:r>
          </w:p>
        </w:tc>
        <w:tc>
          <w:tcPr>
            <w:tcW w:w="2573" w:type="dxa"/>
            <w:tcBorders>
              <w:top w:val="single" w:sz="4" w:space="0" w:color="000000"/>
              <w:left w:val="single" w:sz="4" w:space="0" w:color="000000"/>
              <w:bottom w:val="single" w:sz="4" w:space="0" w:color="000000"/>
              <w:right w:val="single" w:sz="4" w:space="0" w:color="000000"/>
            </w:tcBorders>
          </w:tcPr>
          <w:p w14:paraId="3DBE64B9" w14:textId="77777777" w:rsidR="003351E7" w:rsidRPr="009615FC" w:rsidRDefault="003351E7" w:rsidP="002F6F55">
            <w:pPr>
              <w:spacing w:after="160" w:line="259" w:lineRule="auto"/>
              <w:jc w:val="center"/>
              <w:rPr>
                <w:rFonts w:ascii="Times New Roman" w:eastAsia="Calibri" w:hAnsi="Times New Roman"/>
                <w:color w:val="000000"/>
              </w:rPr>
            </w:pPr>
            <w:r w:rsidRPr="009615FC">
              <w:rPr>
                <w:rFonts w:ascii="Times New Roman" w:eastAsia="Calibri" w:hAnsi="Times New Roman"/>
                <w:color w:val="000000"/>
              </w:rPr>
              <w:t xml:space="preserve">Installation &amp; Handover / Maintenance </w:t>
            </w:r>
          </w:p>
        </w:tc>
        <w:tc>
          <w:tcPr>
            <w:tcW w:w="1855" w:type="dxa"/>
            <w:tcBorders>
              <w:top w:val="single" w:sz="4" w:space="0" w:color="000000"/>
              <w:left w:val="single" w:sz="4" w:space="0" w:color="000000"/>
              <w:bottom w:val="single" w:sz="4" w:space="0" w:color="000000"/>
              <w:right w:val="single" w:sz="4" w:space="0" w:color="000000"/>
            </w:tcBorders>
          </w:tcPr>
          <w:p w14:paraId="4C2AE360"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0 </w:t>
            </w:r>
          </w:p>
        </w:tc>
        <w:tc>
          <w:tcPr>
            <w:tcW w:w="2213" w:type="dxa"/>
            <w:tcBorders>
              <w:top w:val="single" w:sz="4" w:space="0" w:color="000000"/>
              <w:left w:val="single" w:sz="4" w:space="0" w:color="000000"/>
              <w:bottom w:val="single" w:sz="4" w:space="0" w:color="000000"/>
              <w:right w:val="single" w:sz="4" w:space="0" w:color="000000"/>
            </w:tcBorders>
          </w:tcPr>
          <w:p w14:paraId="2461AF5F"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G </w:t>
            </w:r>
          </w:p>
        </w:tc>
      </w:tr>
      <w:tr w:rsidR="003351E7" w:rsidRPr="009615FC" w14:paraId="6AC1BC28" w14:textId="77777777" w:rsidTr="002F6F55">
        <w:trPr>
          <w:trHeight w:val="362"/>
        </w:trPr>
        <w:tc>
          <w:tcPr>
            <w:tcW w:w="2216" w:type="dxa"/>
            <w:tcBorders>
              <w:top w:val="single" w:sz="4" w:space="0" w:color="000000"/>
              <w:left w:val="single" w:sz="4" w:space="0" w:color="000000"/>
              <w:bottom w:val="single" w:sz="4" w:space="0" w:color="000000"/>
              <w:right w:val="single" w:sz="4" w:space="0" w:color="000000"/>
            </w:tcBorders>
          </w:tcPr>
          <w:p w14:paraId="34CDC4E6" w14:textId="77777777" w:rsidR="003351E7" w:rsidRPr="009615FC" w:rsidRDefault="003351E7" w:rsidP="002F6F55">
            <w:pPr>
              <w:spacing w:after="160" w:line="259" w:lineRule="auto"/>
              <w:ind w:left="4"/>
              <w:jc w:val="center"/>
              <w:rPr>
                <w:rFonts w:ascii="Times New Roman" w:eastAsia="Calibri" w:hAnsi="Times New Roman"/>
                <w:color w:val="000000"/>
              </w:rPr>
            </w:pPr>
            <w:r w:rsidRPr="009615FC">
              <w:rPr>
                <w:rFonts w:ascii="Times New Roman" w:eastAsia="Calibri" w:hAnsi="Times New Roman"/>
                <w:color w:val="000000"/>
              </w:rPr>
              <w:t xml:space="preserve"> </w:t>
            </w:r>
          </w:p>
        </w:tc>
        <w:tc>
          <w:tcPr>
            <w:tcW w:w="2573" w:type="dxa"/>
            <w:tcBorders>
              <w:top w:val="single" w:sz="4" w:space="0" w:color="000000"/>
              <w:left w:val="single" w:sz="4" w:space="0" w:color="000000"/>
              <w:bottom w:val="single" w:sz="4" w:space="0" w:color="000000"/>
              <w:right w:val="single" w:sz="4" w:space="0" w:color="000000"/>
            </w:tcBorders>
          </w:tcPr>
          <w:p w14:paraId="55078A6A"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End </w:t>
            </w:r>
          </w:p>
        </w:tc>
        <w:tc>
          <w:tcPr>
            <w:tcW w:w="1855" w:type="dxa"/>
            <w:tcBorders>
              <w:top w:val="single" w:sz="4" w:space="0" w:color="000000"/>
              <w:left w:val="single" w:sz="4" w:space="0" w:color="000000"/>
              <w:bottom w:val="single" w:sz="4" w:space="0" w:color="000000"/>
              <w:right w:val="single" w:sz="4" w:space="0" w:color="000000"/>
            </w:tcBorders>
          </w:tcPr>
          <w:p w14:paraId="1D55DCB3"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 </w:t>
            </w:r>
          </w:p>
        </w:tc>
        <w:tc>
          <w:tcPr>
            <w:tcW w:w="2213" w:type="dxa"/>
            <w:tcBorders>
              <w:top w:val="single" w:sz="4" w:space="0" w:color="000000"/>
              <w:left w:val="single" w:sz="4" w:space="0" w:color="000000"/>
              <w:bottom w:val="single" w:sz="4" w:space="0" w:color="000000"/>
              <w:right w:val="single" w:sz="4" w:space="0" w:color="000000"/>
            </w:tcBorders>
          </w:tcPr>
          <w:p w14:paraId="020090DA" w14:textId="77777777" w:rsidR="003351E7" w:rsidRPr="009615FC" w:rsidRDefault="003351E7" w:rsidP="002F6F55">
            <w:pPr>
              <w:spacing w:after="160" w:line="259" w:lineRule="auto"/>
              <w:ind w:left="3"/>
              <w:jc w:val="center"/>
              <w:rPr>
                <w:rFonts w:ascii="Times New Roman" w:eastAsia="Calibri" w:hAnsi="Times New Roman"/>
                <w:color w:val="000000"/>
              </w:rPr>
            </w:pPr>
            <w:r w:rsidRPr="009615FC">
              <w:rPr>
                <w:rFonts w:ascii="Times New Roman" w:eastAsia="Calibri" w:hAnsi="Times New Roman"/>
                <w:color w:val="000000"/>
              </w:rPr>
              <w:t xml:space="preserve"> </w:t>
            </w:r>
          </w:p>
        </w:tc>
      </w:tr>
    </w:tbl>
    <w:p w14:paraId="70835C6B" w14:textId="77777777" w:rsidR="003351E7" w:rsidRPr="009615FC" w:rsidRDefault="003351E7" w:rsidP="00D91BF3">
      <w:pPr>
        <w:keepNext/>
        <w:keepLines/>
        <w:spacing w:after="40" w:line="259" w:lineRule="auto"/>
        <w:outlineLvl w:val="1"/>
        <w:rPr>
          <w:rFonts w:eastAsia="Arial"/>
          <w:b/>
          <w:i/>
          <w:color w:val="000000"/>
          <w:kern w:val="2"/>
          <w:szCs w:val="22"/>
        </w:rPr>
      </w:pPr>
      <w:bookmarkStart w:id="71" w:name="_Toc64159"/>
    </w:p>
    <w:p w14:paraId="7A7D7944" w14:textId="77777777" w:rsidR="003351E7" w:rsidRPr="009615FC" w:rsidRDefault="003351E7" w:rsidP="003351E7">
      <w:pPr>
        <w:keepNext/>
        <w:keepLines/>
        <w:spacing w:after="40" w:line="259" w:lineRule="auto"/>
        <w:ind w:left="14" w:hanging="10"/>
        <w:outlineLvl w:val="1"/>
        <w:rPr>
          <w:rFonts w:eastAsia="Arial"/>
          <w:b/>
          <w:i/>
          <w:color w:val="000000"/>
          <w:kern w:val="2"/>
          <w:szCs w:val="22"/>
        </w:rPr>
      </w:pPr>
    </w:p>
    <w:p w14:paraId="3AA22468" w14:textId="761D6DBD" w:rsidR="003351E7" w:rsidRPr="009615FC" w:rsidRDefault="00D91BF3" w:rsidP="009E7779">
      <w:pPr>
        <w:pStyle w:val="Heading3"/>
        <w:rPr>
          <w:rFonts w:ascii="Times New Roman" w:eastAsia="Arial" w:hAnsi="Times New Roman"/>
        </w:rPr>
      </w:pPr>
      <w:bookmarkStart w:id="72" w:name="_Toc167953035"/>
      <w:bookmarkStart w:id="73" w:name="_Toc167953193"/>
      <w:bookmarkStart w:id="74" w:name="_Toc167960702"/>
      <w:r w:rsidRPr="009615FC">
        <w:rPr>
          <w:rFonts w:ascii="Times New Roman" w:eastAsia="Arial" w:hAnsi="Times New Roman"/>
        </w:rPr>
        <w:t>3</w:t>
      </w:r>
      <w:r w:rsidR="003351E7" w:rsidRPr="009615FC">
        <w:rPr>
          <w:rFonts w:ascii="Times New Roman" w:eastAsia="Arial" w:hAnsi="Times New Roman"/>
        </w:rPr>
        <w:t>.</w:t>
      </w:r>
      <w:r w:rsidRPr="009615FC">
        <w:rPr>
          <w:rFonts w:ascii="Times New Roman" w:eastAsia="Arial" w:hAnsi="Times New Roman"/>
        </w:rPr>
        <w:t>1</w:t>
      </w:r>
      <w:r w:rsidR="003351E7" w:rsidRPr="009615FC">
        <w:rPr>
          <w:rFonts w:ascii="Times New Roman" w:eastAsia="Arial" w:hAnsi="Times New Roman"/>
        </w:rPr>
        <w:t>.3</w:t>
      </w:r>
      <w:r w:rsidR="009C37CE" w:rsidRPr="009615FC">
        <w:rPr>
          <w:rFonts w:ascii="Times New Roman" w:eastAsia="Arial" w:hAnsi="Times New Roman"/>
        </w:rPr>
        <w:tab/>
      </w:r>
      <w:r w:rsidR="003351E7" w:rsidRPr="009615FC">
        <w:rPr>
          <w:rFonts w:ascii="Times New Roman" w:eastAsia="Arial" w:hAnsi="Times New Roman"/>
        </w:rPr>
        <w:t>Network Diagram</w:t>
      </w:r>
      <w:bookmarkEnd w:id="72"/>
      <w:bookmarkEnd w:id="73"/>
      <w:bookmarkEnd w:id="74"/>
      <w:r w:rsidR="003351E7" w:rsidRPr="009615FC">
        <w:rPr>
          <w:rFonts w:ascii="Times New Roman" w:eastAsia="Arial" w:hAnsi="Times New Roman"/>
        </w:rPr>
        <w:t xml:space="preserve"> </w:t>
      </w:r>
      <w:bookmarkEnd w:id="71"/>
    </w:p>
    <w:p w14:paraId="795B899D" w14:textId="77777777" w:rsidR="003351E7" w:rsidRPr="009615FC" w:rsidRDefault="003351E7" w:rsidP="003351E7">
      <w:pPr>
        <w:spacing w:line="259" w:lineRule="auto"/>
        <w:ind w:right="944"/>
        <w:jc w:val="center"/>
        <w:rPr>
          <w:color w:val="000000"/>
          <w:kern w:val="2"/>
          <w:szCs w:val="22"/>
        </w:rPr>
      </w:pPr>
      <w:r w:rsidRPr="009615FC">
        <w:rPr>
          <w:color w:val="000000"/>
          <w:kern w:val="2"/>
          <w:szCs w:val="22"/>
        </w:rPr>
        <w:t xml:space="preserve"> </w:t>
      </w:r>
    </w:p>
    <w:p w14:paraId="202FDDF6" w14:textId="1CEE0382" w:rsidR="003351E7" w:rsidRPr="009615FC" w:rsidRDefault="003351E7" w:rsidP="00D91BF3">
      <w:pPr>
        <w:spacing w:line="259" w:lineRule="auto"/>
        <w:ind w:left="10" w:right="1003" w:hanging="10"/>
        <w:jc w:val="center"/>
        <w:rPr>
          <w:color w:val="000000"/>
          <w:kern w:val="2"/>
          <w:szCs w:val="22"/>
        </w:rPr>
      </w:pPr>
      <w:r w:rsidRPr="009615FC">
        <w:rPr>
          <w:color w:val="000000"/>
          <w:kern w:val="2"/>
          <w:szCs w:val="22"/>
        </w:rPr>
        <w:t xml:space="preserve">Network Diagram of the Activities is as under: </w:t>
      </w:r>
    </w:p>
    <w:p w14:paraId="1B60B24C" w14:textId="60550A42" w:rsidR="003351E7" w:rsidRPr="009615FC" w:rsidRDefault="003351E7" w:rsidP="00D91BF3">
      <w:pPr>
        <w:spacing w:after="160" w:line="259" w:lineRule="auto"/>
        <w:rPr>
          <w:rFonts w:eastAsia="Calibri"/>
          <w:kern w:val="2"/>
          <w:sz w:val="22"/>
          <w:szCs w:val="22"/>
        </w:rPr>
      </w:pPr>
      <w:r w:rsidRPr="009615FC">
        <w:rPr>
          <w:noProof/>
        </w:rPr>
        <mc:AlternateContent>
          <mc:Choice Requires="wpg">
            <w:drawing>
              <wp:inline distT="0" distB="0" distL="0" distR="0" wp14:anchorId="58A8DCF7" wp14:editId="1598F1E0">
                <wp:extent cx="5943600" cy="2345690"/>
                <wp:effectExtent l="0" t="0" r="0" b="0"/>
                <wp:docPr id="119339790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43600" cy="2345690"/>
                          <a:chOff x="0" y="0"/>
                          <a:chExt cx="6276975" cy="2477135"/>
                        </a:xfrm>
                      </wpg:grpSpPr>
                      <wps:wsp>
                        <wps:cNvPr id="6534" name="Shape 6534"/>
                        <wps:cNvSpPr/>
                        <wps:spPr>
                          <a:xfrm>
                            <a:off x="0" y="0"/>
                            <a:ext cx="714375" cy="400050"/>
                          </a:xfrm>
                          <a:custGeom>
                            <a:avLst/>
                            <a:gdLst/>
                            <a:ahLst/>
                            <a:cxnLst/>
                            <a:rect l="0" t="0" r="0" b="0"/>
                            <a:pathLst>
                              <a:path w="714375" h="400050">
                                <a:moveTo>
                                  <a:pt x="66675" y="0"/>
                                </a:moveTo>
                                <a:cubicBezTo>
                                  <a:pt x="29858" y="0"/>
                                  <a:pt x="0" y="29845"/>
                                  <a:pt x="0" y="66675"/>
                                </a:cubicBezTo>
                                <a:lnTo>
                                  <a:pt x="0" y="333375"/>
                                </a:lnTo>
                                <a:cubicBezTo>
                                  <a:pt x="0" y="370205"/>
                                  <a:pt x="29858" y="400050"/>
                                  <a:pt x="66675" y="400050"/>
                                </a:cubicBezTo>
                                <a:lnTo>
                                  <a:pt x="647700" y="400050"/>
                                </a:lnTo>
                                <a:cubicBezTo>
                                  <a:pt x="684530" y="400050"/>
                                  <a:pt x="714375" y="370205"/>
                                  <a:pt x="714375" y="333375"/>
                                </a:cubicBezTo>
                                <a:lnTo>
                                  <a:pt x="714375" y="66675"/>
                                </a:lnTo>
                                <a:cubicBezTo>
                                  <a:pt x="714375" y="29845"/>
                                  <a:pt x="684530" y="0"/>
                                  <a:pt x="647700" y="0"/>
                                </a:cubicBezTo>
                                <a:close/>
                              </a:path>
                            </a:pathLst>
                          </a:custGeom>
                          <a:noFill/>
                          <a:ln w="12700" cap="rnd" cmpd="sng" algn="ctr">
                            <a:solidFill>
                              <a:srgbClr val="70AD47"/>
                            </a:solidFill>
                            <a:prstDash val="solid"/>
                            <a:miter lim="101600"/>
                          </a:ln>
                          <a:effectLst/>
                        </wps:spPr>
                        <wps:bodyPr/>
                      </wps:wsp>
                      <wps:wsp>
                        <wps:cNvPr id="6535" name="Rectangle 6535"/>
                        <wps:cNvSpPr/>
                        <wps:spPr>
                          <a:xfrm>
                            <a:off x="192075" y="72745"/>
                            <a:ext cx="438222" cy="224380"/>
                          </a:xfrm>
                          <a:prstGeom prst="rect">
                            <a:avLst/>
                          </a:prstGeom>
                          <a:ln>
                            <a:noFill/>
                          </a:ln>
                        </wps:spPr>
                        <wps:txbx>
                          <w:txbxContent>
                            <w:p w14:paraId="73EE48FC" w14:textId="77777777" w:rsidR="003351E7" w:rsidRDefault="003351E7" w:rsidP="003351E7">
                              <w:r>
                                <w:rPr>
                                  <w:b/>
                                </w:rPr>
                                <w:t>Start</w:t>
                              </w:r>
                            </w:p>
                          </w:txbxContent>
                        </wps:txbx>
                        <wps:bodyPr horzOverflow="overflow" vert="horz" lIns="0" tIns="0" rIns="0" bIns="0" rtlCol="0">
                          <a:noAutofit/>
                        </wps:bodyPr>
                      </wps:wsp>
                      <wps:wsp>
                        <wps:cNvPr id="6536" name="Rectangle 6536"/>
                        <wps:cNvSpPr/>
                        <wps:spPr>
                          <a:xfrm>
                            <a:off x="522732" y="72745"/>
                            <a:ext cx="50673" cy="224380"/>
                          </a:xfrm>
                          <a:prstGeom prst="rect">
                            <a:avLst/>
                          </a:prstGeom>
                          <a:ln>
                            <a:noFill/>
                          </a:ln>
                        </wps:spPr>
                        <wps:txbx>
                          <w:txbxContent>
                            <w:p w14:paraId="1772D234" w14:textId="77777777" w:rsidR="003351E7" w:rsidRDefault="003351E7" w:rsidP="003351E7">
                              <w:r>
                                <w:rPr>
                                  <w:b/>
                                </w:rPr>
                                <w:t xml:space="preserve"> </w:t>
                              </w:r>
                            </w:p>
                          </w:txbxContent>
                        </wps:txbx>
                        <wps:bodyPr horzOverflow="overflow" vert="horz" lIns="0" tIns="0" rIns="0" bIns="0" rtlCol="0">
                          <a:noAutofit/>
                        </wps:bodyPr>
                      </wps:wsp>
                      <wps:wsp>
                        <wps:cNvPr id="6538" name="Shape 6538"/>
                        <wps:cNvSpPr/>
                        <wps:spPr>
                          <a:xfrm>
                            <a:off x="365125" y="845185"/>
                            <a:ext cx="504825" cy="514350"/>
                          </a:xfrm>
                          <a:custGeom>
                            <a:avLst/>
                            <a:gdLst/>
                            <a:ahLst/>
                            <a:cxnLst/>
                            <a:rect l="0" t="0" r="0" b="0"/>
                            <a:pathLst>
                              <a:path w="504825" h="514350">
                                <a:moveTo>
                                  <a:pt x="252349" y="0"/>
                                </a:moveTo>
                                <a:cubicBezTo>
                                  <a:pt x="113030" y="0"/>
                                  <a:pt x="0" y="115189"/>
                                  <a:pt x="0" y="257175"/>
                                </a:cubicBezTo>
                                <a:cubicBezTo>
                                  <a:pt x="0" y="399161"/>
                                  <a:pt x="113030" y="514350"/>
                                  <a:pt x="252349" y="514350"/>
                                </a:cubicBezTo>
                                <a:cubicBezTo>
                                  <a:pt x="391795" y="514350"/>
                                  <a:pt x="504825" y="399161"/>
                                  <a:pt x="504825" y="257175"/>
                                </a:cubicBezTo>
                                <a:cubicBezTo>
                                  <a:pt x="504825" y="115189"/>
                                  <a:pt x="391795" y="0"/>
                                  <a:pt x="252349" y="0"/>
                                </a:cubicBezTo>
                                <a:close/>
                              </a:path>
                            </a:pathLst>
                          </a:custGeom>
                          <a:noFill/>
                          <a:ln w="12700" cap="rnd" cmpd="sng" algn="ctr">
                            <a:solidFill>
                              <a:srgbClr val="70AD47"/>
                            </a:solidFill>
                            <a:prstDash val="solid"/>
                            <a:round/>
                          </a:ln>
                          <a:effectLst/>
                        </wps:spPr>
                        <wps:bodyPr/>
                      </wps:wsp>
                      <wps:wsp>
                        <wps:cNvPr id="6539" name="Rectangle 6539"/>
                        <wps:cNvSpPr/>
                        <wps:spPr>
                          <a:xfrm>
                            <a:off x="562356" y="964667"/>
                            <a:ext cx="146378" cy="224380"/>
                          </a:xfrm>
                          <a:prstGeom prst="rect">
                            <a:avLst/>
                          </a:prstGeom>
                          <a:ln>
                            <a:noFill/>
                          </a:ln>
                        </wps:spPr>
                        <wps:txbx>
                          <w:txbxContent>
                            <w:p w14:paraId="2AF6C2AC" w14:textId="77777777" w:rsidR="003351E7" w:rsidRDefault="003351E7" w:rsidP="003351E7">
                              <w:r>
                                <w:rPr>
                                  <w:b/>
                                </w:rPr>
                                <w:t>A</w:t>
                              </w:r>
                            </w:p>
                          </w:txbxContent>
                        </wps:txbx>
                        <wps:bodyPr horzOverflow="overflow" vert="horz" lIns="0" tIns="0" rIns="0" bIns="0" rtlCol="0">
                          <a:noAutofit/>
                        </wps:bodyPr>
                      </wps:wsp>
                      <wps:wsp>
                        <wps:cNvPr id="6540" name="Rectangle 6540"/>
                        <wps:cNvSpPr/>
                        <wps:spPr>
                          <a:xfrm>
                            <a:off x="672084" y="964667"/>
                            <a:ext cx="50673" cy="224380"/>
                          </a:xfrm>
                          <a:prstGeom prst="rect">
                            <a:avLst/>
                          </a:prstGeom>
                          <a:ln>
                            <a:noFill/>
                          </a:ln>
                        </wps:spPr>
                        <wps:txbx>
                          <w:txbxContent>
                            <w:p w14:paraId="579719A6" w14:textId="77777777" w:rsidR="003351E7" w:rsidRDefault="003351E7" w:rsidP="003351E7">
                              <w:r>
                                <w:rPr>
                                  <w:b/>
                                </w:rPr>
                                <w:t xml:space="preserve"> </w:t>
                              </w:r>
                            </w:p>
                          </w:txbxContent>
                        </wps:txbx>
                        <wps:bodyPr horzOverflow="overflow" vert="horz" lIns="0" tIns="0" rIns="0" bIns="0" rtlCol="0">
                          <a:noAutofit/>
                        </wps:bodyPr>
                      </wps:wsp>
                      <wps:wsp>
                        <wps:cNvPr id="6542" name="Shape 6542"/>
                        <wps:cNvSpPr/>
                        <wps:spPr>
                          <a:xfrm>
                            <a:off x="1209675" y="1532255"/>
                            <a:ext cx="504825" cy="514350"/>
                          </a:xfrm>
                          <a:custGeom>
                            <a:avLst/>
                            <a:gdLst/>
                            <a:ahLst/>
                            <a:cxnLst/>
                            <a:rect l="0" t="0" r="0" b="0"/>
                            <a:pathLst>
                              <a:path w="504825" h="514350">
                                <a:moveTo>
                                  <a:pt x="252349" y="0"/>
                                </a:moveTo>
                                <a:cubicBezTo>
                                  <a:pt x="113030" y="0"/>
                                  <a:pt x="0" y="115189"/>
                                  <a:pt x="0" y="257175"/>
                                </a:cubicBezTo>
                                <a:cubicBezTo>
                                  <a:pt x="0" y="399161"/>
                                  <a:pt x="113030" y="514350"/>
                                  <a:pt x="252349" y="514350"/>
                                </a:cubicBezTo>
                                <a:cubicBezTo>
                                  <a:pt x="391795" y="514350"/>
                                  <a:pt x="504825" y="399161"/>
                                  <a:pt x="504825" y="257175"/>
                                </a:cubicBezTo>
                                <a:cubicBezTo>
                                  <a:pt x="504825" y="115189"/>
                                  <a:pt x="391795" y="0"/>
                                  <a:pt x="252349" y="0"/>
                                </a:cubicBezTo>
                                <a:close/>
                              </a:path>
                            </a:pathLst>
                          </a:custGeom>
                          <a:noFill/>
                          <a:ln w="12700" cap="rnd" cmpd="sng" algn="ctr">
                            <a:solidFill>
                              <a:srgbClr val="70AD47"/>
                            </a:solidFill>
                            <a:prstDash val="solid"/>
                            <a:round/>
                          </a:ln>
                          <a:effectLst/>
                        </wps:spPr>
                        <wps:bodyPr/>
                      </wps:wsp>
                      <wps:wsp>
                        <wps:cNvPr id="6543" name="Rectangle 6543"/>
                        <wps:cNvSpPr/>
                        <wps:spPr>
                          <a:xfrm>
                            <a:off x="1411224" y="1651991"/>
                            <a:ext cx="135194" cy="224380"/>
                          </a:xfrm>
                          <a:prstGeom prst="rect">
                            <a:avLst/>
                          </a:prstGeom>
                          <a:ln>
                            <a:noFill/>
                          </a:ln>
                        </wps:spPr>
                        <wps:txbx>
                          <w:txbxContent>
                            <w:p w14:paraId="5ABFD4FD" w14:textId="77777777" w:rsidR="003351E7" w:rsidRDefault="003351E7" w:rsidP="003351E7">
                              <w:r>
                                <w:rPr>
                                  <w:b/>
                                </w:rPr>
                                <w:t>B</w:t>
                              </w:r>
                            </w:p>
                          </w:txbxContent>
                        </wps:txbx>
                        <wps:bodyPr horzOverflow="overflow" vert="horz" lIns="0" tIns="0" rIns="0" bIns="0" rtlCol="0">
                          <a:noAutofit/>
                        </wps:bodyPr>
                      </wps:wsp>
                      <wps:wsp>
                        <wps:cNvPr id="6544" name="Rectangle 6544"/>
                        <wps:cNvSpPr/>
                        <wps:spPr>
                          <a:xfrm>
                            <a:off x="1513713" y="1651991"/>
                            <a:ext cx="50673" cy="224380"/>
                          </a:xfrm>
                          <a:prstGeom prst="rect">
                            <a:avLst/>
                          </a:prstGeom>
                          <a:ln>
                            <a:noFill/>
                          </a:ln>
                        </wps:spPr>
                        <wps:txbx>
                          <w:txbxContent>
                            <w:p w14:paraId="0C5AC608" w14:textId="77777777" w:rsidR="003351E7" w:rsidRDefault="003351E7" w:rsidP="003351E7">
                              <w:r>
                                <w:rPr>
                                  <w:b/>
                                </w:rPr>
                                <w:t xml:space="preserve"> </w:t>
                              </w:r>
                            </w:p>
                          </w:txbxContent>
                        </wps:txbx>
                        <wps:bodyPr horzOverflow="overflow" vert="horz" lIns="0" tIns="0" rIns="0" bIns="0" rtlCol="0">
                          <a:noAutofit/>
                        </wps:bodyPr>
                      </wps:wsp>
                      <wps:wsp>
                        <wps:cNvPr id="6546" name="Shape 6546"/>
                        <wps:cNvSpPr/>
                        <wps:spPr>
                          <a:xfrm>
                            <a:off x="2089150" y="632460"/>
                            <a:ext cx="504825" cy="514350"/>
                          </a:xfrm>
                          <a:custGeom>
                            <a:avLst/>
                            <a:gdLst/>
                            <a:ahLst/>
                            <a:cxnLst/>
                            <a:rect l="0" t="0" r="0" b="0"/>
                            <a:pathLst>
                              <a:path w="504825" h="514350">
                                <a:moveTo>
                                  <a:pt x="252476" y="0"/>
                                </a:moveTo>
                                <a:cubicBezTo>
                                  <a:pt x="113030" y="0"/>
                                  <a:pt x="0" y="115189"/>
                                  <a:pt x="0" y="257175"/>
                                </a:cubicBezTo>
                                <a:cubicBezTo>
                                  <a:pt x="0" y="399161"/>
                                  <a:pt x="113030" y="514350"/>
                                  <a:pt x="252476" y="514350"/>
                                </a:cubicBezTo>
                                <a:cubicBezTo>
                                  <a:pt x="391795" y="514350"/>
                                  <a:pt x="504825" y="399161"/>
                                  <a:pt x="504825" y="257175"/>
                                </a:cubicBezTo>
                                <a:cubicBezTo>
                                  <a:pt x="504825" y="115189"/>
                                  <a:pt x="391795" y="0"/>
                                  <a:pt x="252476" y="0"/>
                                </a:cubicBezTo>
                                <a:close/>
                              </a:path>
                            </a:pathLst>
                          </a:custGeom>
                          <a:noFill/>
                          <a:ln w="12700" cap="rnd" cmpd="sng" algn="ctr">
                            <a:solidFill>
                              <a:srgbClr val="70AD47"/>
                            </a:solidFill>
                            <a:prstDash val="solid"/>
                            <a:round/>
                          </a:ln>
                          <a:effectLst/>
                        </wps:spPr>
                        <wps:bodyPr/>
                      </wps:wsp>
                      <wps:wsp>
                        <wps:cNvPr id="6547" name="Rectangle 6547"/>
                        <wps:cNvSpPr/>
                        <wps:spPr>
                          <a:xfrm>
                            <a:off x="2286381" y="750926"/>
                            <a:ext cx="146378" cy="224380"/>
                          </a:xfrm>
                          <a:prstGeom prst="rect">
                            <a:avLst/>
                          </a:prstGeom>
                          <a:ln>
                            <a:noFill/>
                          </a:ln>
                        </wps:spPr>
                        <wps:txbx>
                          <w:txbxContent>
                            <w:p w14:paraId="116BC566" w14:textId="77777777" w:rsidR="003351E7" w:rsidRDefault="003351E7" w:rsidP="003351E7">
                              <w:r>
                                <w:rPr>
                                  <w:b/>
                                </w:rPr>
                                <w:t>C</w:t>
                              </w:r>
                            </w:p>
                          </w:txbxContent>
                        </wps:txbx>
                        <wps:bodyPr horzOverflow="overflow" vert="horz" lIns="0" tIns="0" rIns="0" bIns="0" rtlCol="0">
                          <a:noAutofit/>
                        </wps:bodyPr>
                      </wps:wsp>
                      <wps:wsp>
                        <wps:cNvPr id="6548" name="Rectangle 6548"/>
                        <wps:cNvSpPr/>
                        <wps:spPr>
                          <a:xfrm>
                            <a:off x="2396109" y="750926"/>
                            <a:ext cx="50673" cy="224380"/>
                          </a:xfrm>
                          <a:prstGeom prst="rect">
                            <a:avLst/>
                          </a:prstGeom>
                          <a:ln>
                            <a:noFill/>
                          </a:ln>
                        </wps:spPr>
                        <wps:txbx>
                          <w:txbxContent>
                            <w:p w14:paraId="6E809F23" w14:textId="77777777" w:rsidR="003351E7" w:rsidRDefault="003351E7" w:rsidP="003351E7">
                              <w:r>
                                <w:rPr>
                                  <w:b/>
                                </w:rPr>
                                <w:t xml:space="preserve"> </w:t>
                              </w:r>
                            </w:p>
                          </w:txbxContent>
                        </wps:txbx>
                        <wps:bodyPr horzOverflow="overflow" vert="horz" lIns="0" tIns="0" rIns="0" bIns="0" rtlCol="0">
                          <a:noAutofit/>
                        </wps:bodyPr>
                      </wps:wsp>
                      <wps:wsp>
                        <wps:cNvPr id="6550" name="Shape 6550"/>
                        <wps:cNvSpPr/>
                        <wps:spPr>
                          <a:xfrm>
                            <a:off x="3346450" y="534035"/>
                            <a:ext cx="504825" cy="514350"/>
                          </a:xfrm>
                          <a:custGeom>
                            <a:avLst/>
                            <a:gdLst/>
                            <a:ahLst/>
                            <a:cxnLst/>
                            <a:rect l="0" t="0" r="0" b="0"/>
                            <a:pathLst>
                              <a:path w="504825" h="514350">
                                <a:moveTo>
                                  <a:pt x="252476" y="0"/>
                                </a:moveTo>
                                <a:cubicBezTo>
                                  <a:pt x="113030" y="0"/>
                                  <a:pt x="0" y="115189"/>
                                  <a:pt x="0" y="257175"/>
                                </a:cubicBezTo>
                                <a:cubicBezTo>
                                  <a:pt x="0" y="399161"/>
                                  <a:pt x="113030" y="514350"/>
                                  <a:pt x="252476" y="514350"/>
                                </a:cubicBezTo>
                                <a:cubicBezTo>
                                  <a:pt x="391795" y="514350"/>
                                  <a:pt x="504825" y="399161"/>
                                  <a:pt x="504825" y="257175"/>
                                </a:cubicBezTo>
                                <a:cubicBezTo>
                                  <a:pt x="504825" y="115189"/>
                                  <a:pt x="391795" y="0"/>
                                  <a:pt x="252476" y="0"/>
                                </a:cubicBezTo>
                                <a:close/>
                              </a:path>
                            </a:pathLst>
                          </a:custGeom>
                          <a:noFill/>
                          <a:ln w="12700" cap="rnd" cmpd="sng" algn="ctr">
                            <a:solidFill>
                              <a:srgbClr val="70AD47"/>
                            </a:solidFill>
                            <a:prstDash val="solid"/>
                            <a:round/>
                          </a:ln>
                          <a:effectLst/>
                        </wps:spPr>
                        <wps:bodyPr/>
                      </wps:wsp>
                      <wps:wsp>
                        <wps:cNvPr id="6551" name="Rectangle 6551"/>
                        <wps:cNvSpPr/>
                        <wps:spPr>
                          <a:xfrm>
                            <a:off x="3548507" y="651866"/>
                            <a:ext cx="135194" cy="224380"/>
                          </a:xfrm>
                          <a:prstGeom prst="rect">
                            <a:avLst/>
                          </a:prstGeom>
                          <a:ln>
                            <a:noFill/>
                          </a:ln>
                        </wps:spPr>
                        <wps:txbx>
                          <w:txbxContent>
                            <w:p w14:paraId="5765EDAF" w14:textId="77777777" w:rsidR="003351E7" w:rsidRDefault="003351E7" w:rsidP="003351E7">
                              <w:r>
                                <w:rPr>
                                  <w:b/>
                                </w:rPr>
                                <w:t>E</w:t>
                              </w:r>
                            </w:p>
                          </w:txbxContent>
                        </wps:txbx>
                        <wps:bodyPr horzOverflow="overflow" vert="horz" lIns="0" tIns="0" rIns="0" bIns="0" rtlCol="0">
                          <a:noAutofit/>
                        </wps:bodyPr>
                      </wps:wsp>
                      <wps:wsp>
                        <wps:cNvPr id="6552" name="Rectangle 6552"/>
                        <wps:cNvSpPr/>
                        <wps:spPr>
                          <a:xfrm>
                            <a:off x="3650615" y="651866"/>
                            <a:ext cx="50673" cy="224380"/>
                          </a:xfrm>
                          <a:prstGeom prst="rect">
                            <a:avLst/>
                          </a:prstGeom>
                          <a:ln>
                            <a:noFill/>
                          </a:ln>
                        </wps:spPr>
                        <wps:txbx>
                          <w:txbxContent>
                            <w:p w14:paraId="7C5C4908" w14:textId="77777777" w:rsidR="003351E7" w:rsidRDefault="003351E7" w:rsidP="003351E7">
                              <w:r>
                                <w:rPr>
                                  <w:b/>
                                </w:rPr>
                                <w:t xml:space="preserve"> </w:t>
                              </w:r>
                            </w:p>
                          </w:txbxContent>
                        </wps:txbx>
                        <wps:bodyPr horzOverflow="overflow" vert="horz" lIns="0" tIns="0" rIns="0" bIns="0" rtlCol="0">
                          <a:noAutofit/>
                        </wps:bodyPr>
                      </wps:wsp>
                      <wps:wsp>
                        <wps:cNvPr id="6554" name="Shape 6554"/>
                        <wps:cNvSpPr/>
                        <wps:spPr>
                          <a:xfrm>
                            <a:off x="4711700" y="730885"/>
                            <a:ext cx="504825" cy="514350"/>
                          </a:xfrm>
                          <a:custGeom>
                            <a:avLst/>
                            <a:gdLst/>
                            <a:ahLst/>
                            <a:cxnLst/>
                            <a:rect l="0" t="0" r="0" b="0"/>
                            <a:pathLst>
                              <a:path w="504825" h="514350">
                                <a:moveTo>
                                  <a:pt x="252349" y="0"/>
                                </a:moveTo>
                                <a:cubicBezTo>
                                  <a:pt x="113030" y="0"/>
                                  <a:pt x="0" y="115189"/>
                                  <a:pt x="0" y="257175"/>
                                </a:cubicBezTo>
                                <a:cubicBezTo>
                                  <a:pt x="0" y="399161"/>
                                  <a:pt x="113030" y="514350"/>
                                  <a:pt x="252349" y="514350"/>
                                </a:cubicBezTo>
                                <a:cubicBezTo>
                                  <a:pt x="391795" y="514350"/>
                                  <a:pt x="504825" y="399161"/>
                                  <a:pt x="504825" y="257175"/>
                                </a:cubicBezTo>
                                <a:cubicBezTo>
                                  <a:pt x="504825" y="115189"/>
                                  <a:pt x="391795" y="0"/>
                                  <a:pt x="252349" y="0"/>
                                </a:cubicBezTo>
                                <a:close/>
                              </a:path>
                            </a:pathLst>
                          </a:custGeom>
                          <a:noFill/>
                          <a:ln w="12700" cap="rnd" cmpd="sng" algn="ctr">
                            <a:solidFill>
                              <a:srgbClr val="70AD47"/>
                            </a:solidFill>
                            <a:prstDash val="solid"/>
                            <a:round/>
                          </a:ln>
                          <a:effectLst/>
                        </wps:spPr>
                        <wps:bodyPr/>
                      </wps:wsp>
                      <wps:wsp>
                        <wps:cNvPr id="6555" name="Rectangle 6555"/>
                        <wps:cNvSpPr/>
                        <wps:spPr>
                          <a:xfrm>
                            <a:off x="4905248" y="849985"/>
                            <a:ext cx="157660" cy="224380"/>
                          </a:xfrm>
                          <a:prstGeom prst="rect">
                            <a:avLst/>
                          </a:prstGeom>
                          <a:ln>
                            <a:noFill/>
                          </a:ln>
                        </wps:spPr>
                        <wps:txbx>
                          <w:txbxContent>
                            <w:p w14:paraId="4925B055" w14:textId="77777777" w:rsidR="003351E7" w:rsidRDefault="003351E7" w:rsidP="003351E7">
                              <w:r>
                                <w:rPr>
                                  <w:b/>
                                </w:rPr>
                                <w:t>G</w:t>
                              </w:r>
                            </w:p>
                          </w:txbxContent>
                        </wps:txbx>
                        <wps:bodyPr horzOverflow="overflow" vert="horz" lIns="0" tIns="0" rIns="0" bIns="0" rtlCol="0">
                          <a:noAutofit/>
                        </wps:bodyPr>
                      </wps:wsp>
                      <wps:wsp>
                        <wps:cNvPr id="6556" name="Rectangle 6556"/>
                        <wps:cNvSpPr/>
                        <wps:spPr>
                          <a:xfrm>
                            <a:off x="5024120" y="849985"/>
                            <a:ext cx="50673" cy="224380"/>
                          </a:xfrm>
                          <a:prstGeom prst="rect">
                            <a:avLst/>
                          </a:prstGeom>
                          <a:ln>
                            <a:noFill/>
                          </a:ln>
                        </wps:spPr>
                        <wps:txbx>
                          <w:txbxContent>
                            <w:p w14:paraId="53B77610" w14:textId="77777777" w:rsidR="003351E7" w:rsidRDefault="003351E7" w:rsidP="003351E7">
                              <w:r>
                                <w:rPr>
                                  <w:b/>
                                </w:rPr>
                                <w:t xml:space="preserve"> </w:t>
                              </w:r>
                            </w:p>
                          </w:txbxContent>
                        </wps:txbx>
                        <wps:bodyPr horzOverflow="overflow" vert="horz" lIns="0" tIns="0" rIns="0" bIns="0" rtlCol="0">
                          <a:noAutofit/>
                        </wps:bodyPr>
                      </wps:wsp>
                      <wps:wsp>
                        <wps:cNvPr id="6558" name="Shape 6558"/>
                        <wps:cNvSpPr/>
                        <wps:spPr>
                          <a:xfrm>
                            <a:off x="2635250" y="1496060"/>
                            <a:ext cx="504825" cy="514350"/>
                          </a:xfrm>
                          <a:custGeom>
                            <a:avLst/>
                            <a:gdLst/>
                            <a:ahLst/>
                            <a:cxnLst/>
                            <a:rect l="0" t="0" r="0" b="0"/>
                            <a:pathLst>
                              <a:path w="504825" h="514350">
                                <a:moveTo>
                                  <a:pt x="252349" y="0"/>
                                </a:moveTo>
                                <a:cubicBezTo>
                                  <a:pt x="113030" y="0"/>
                                  <a:pt x="0" y="115189"/>
                                  <a:pt x="0" y="257175"/>
                                </a:cubicBezTo>
                                <a:cubicBezTo>
                                  <a:pt x="0" y="399161"/>
                                  <a:pt x="113030" y="514350"/>
                                  <a:pt x="252349" y="514350"/>
                                </a:cubicBezTo>
                                <a:cubicBezTo>
                                  <a:pt x="391795" y="514350"/>
                                  <a:pt x="504825" y="399161"/>
                                  <a:pt x="504825" y="257175"/>
                                </a:cubicBezTo>
                                <a:cubicBezTo>
                                  <a:pt x="504825" y="115189"/>
                                  <a:pt x="391795" y="0"/>
                                  <a:pt x="252349" y="0"/>
                                </a:cubicBezTo>
                                <a:close/>
                              </a:path>
                            </a:pathLst>
                          </a:custGeom>
                          <a:noFill/>
                          <a:ln w="12700" cap="rnd" cmpd="sng" algn="ctr">
                            <a:solidFill>
                              <a:srgbClr val="70AD47"/>
                            </a:solidFill>
                            <a:prstDash val="solid"/>
                            <a:round/>
                          </a:ln>
                          <a:effectLst/>
                        </wps:spPr>
                        <wps:bodyPr/>
                      </wps:wsp>
                      <wps:wsp>
                        <wps:cNvPr id="6559" name="Rectangle 6559"/>
                        <wps:cNvSpPr/>
                        <wps:spPr>
                          <a:xfrm>
                            <a:off x="2833497" y="1615415"/>
                            <a:ext cx="146378" cy="224380"/>
                          </a:xfrm>
                          <a:prstGeom prst="rect">
                            <a:avLst/>
                          </a:prstGeom>
                          <a:ln>
                            <a:noFill/>
                          </a:ln>
                        </wps:spPr>
                        <wps:txbx>
                          <w:txbxContent>
                            <w:p w14:paraId="6C3E89CD" w14:textId="77777777" w:rsidR="003351E7" w:rsidRDefault="003351E7" w:rsidP="003351E7">
                              <w:r>
                                <w:rPr>
                                  <w:b/>
                                </w:rPr>
                                <w:t>D</w:t>
                              </w:r>
                            </w:p>
                          </w:txbxContent>
                        </wps:txbx>
                        <wps:bodyPr horzOverflow="overflow" vert="horz" lIns="0" tIns="0" rIns="0" bIns="0" rtlCol="0">
                          <a:noAutofit/>
                        </wps:bodyPr>
                      </wps:wsp>
                      <wps:wsp>
                        <wps:cNvPr id="6560" name="Rectangle 6560"/>
                        <wps:cNvSpPr/>
                        <wps:spPr>
                          <a:xfrm>
                            <a:off x="2943225" y="1615415"/>
                            <a:ext cx="50673" cy="224380"/>
                          </a:xfrm>
                          <a:prstGeom prst="rect">
                            <a:avLst/>
                          </a:prstGeom>
                          <a:ln>
                            <a:noFill/>
                          </a:ln>
                        </wps:spPr>
                        <wps:txbx>
                          <w:txbxContent>
                            <w:p w14:paraId="535B4CD7" w14:textId="77777777" w:rsidR="003351E7" w:rsidRDefault="003351E7" w:rsidP="003351E7">
                              <w:r>
                                <w:rPr>
                                  <w:b/>
                                </w:rPr>
                                <w:t xml:space="preserve"> </w:t>
                              </w:r>
                            </w:p>
                          </w:txbxContent>
                        </wps:txbx>
                        <wps:bodyPr horzOverflow="overflow" vert="horz" lIns="0" tIns="0" rIns="0" bIns="0" rtlCol="0">
                          <a:noAutofit/>
                        </wps:bodyPr>
                      </wps:wsp>
                      <wps:wsp>
                        <wps:cNvPr id="6562" name="Shape 6562"/>
                        <wps:cNvSpPr/>
                        <wps:spPr>
                          <a:xfrm>
                            <a:off x="3765550" y="1794510"/>
                            <a:ext cx="504825" cy="514350"/>
                          </a:xfrm>
                          <a:custGeom>
                            <a:avLst/>
                            <a:gdLst/>
                            <a:ahLst/>
                            <a:cxnLst/>
                            <a:rect l="0" t="0" r="0" b="0"/>
                            <a:pathLst>
                              <a:path w="504825" h="514350">
                                <a:moveTo>
                                  <a:pt x="252476" y="0"/>
                                </a:moveTo>
                                <a:cubicBezTo>
                                  <a:pt x="113030" y="0"/>
                                  <a:pt x="0" y="115189"/>
                                  <a:pt x="0" y="257175"/>
                                </a:cubicBezTo>
                                <a:cubicBezTo>
                                  <a:pt x="0" y="399161"/>
                                  <a:pt x="113030" y="514350"/>
                                  <a:pt x="252476" y="514350"/>
                                </a:cubicBezTo>
                                <a:cubicBezTo>
                                  <a:pt x="391795" y="514350"/>
                                  <a:pt x="504825" y="399161"/>
                                  <a:pt x="504825" y="257175"/>
                                </a:cubicBezTo>
                                <a:cubicBezTo>
                                  <a:pt x="504825" y="115189"/>
                                  <a:pt x="391795" y="0"/>
                                  <a:pt x="252476" y="0"/>
                                </a:cubicBezTo>
                                <a:close/>
                              </a:path>
                            </a:pathLst>
                          </a:custGeom>
                          <a:noFill/>
                          <a:ln w="12700" cap="rnd" cmpd="sng" algn="ctr">
                            <a:solidFill>
                              <a:srgbClr val="70AD47"/>
                            </a:solidFill>
                            <a:prstDash val="solid"/>
                            <a:round/>
                          </a:ln>
                          <a:effectLst/>
                        </wps:spPr>
                        <wps:bodyPr/>
                      </wps:wsp>
                      <wps:wsp>
                        <wps:cNvPr id="6563" name="Rectangle 6563"/>
                        <wps:cNvSpPr/>
                        <wps:spPr>
                          <a:xfrm>
                            <a:off x="3972179" y="1914119"/>
                            <a:ext cx="123812" cy="224380"/>
                          </a:xfrm>
                          <a:prstGeom prst="rect">
                            <a:avLst/>
                          </a:prstGeom>
                          <a:ln>
                            <a:noFill/>
                          </a:ln>
                        </wps:spPr>
                        <wps:txbx>
                          <w:txbxContent>
                            <w:p w14:paraId="397F0779" w14:textId="77777777" w:rsidR="003351E7" w:rsidRDefault="003351E7" w:rsidP="003351E7">
                              <w:r>
                                <w:rPr>
                                  <w:b/>
                                </w:rPr>
                                <w:t>F</w:t>
                              </w:r>
                            </w:p>
                          </w:txbxContent>
                        </wps:txbx>
                        <wps:bodyPr horzOverflow="overflow" vert="horz" lIns="0" tIns="0" rIns="0" bIns="0" rtlCol="0">
                          <a:noAutofit/>
                        </wps:bodyPr>
                      </wps:wsp>
                      <wps:wsp>
                        <wps:cNvPr id="6564" name="Rectangle 6564"/>
                        <wps:cNvSpPr/>
                        <wps:spPr>
                          <a:xfrm>
                            <a:off x="4065143" y="1914119"/>
                            <a:ext cx="50673" cy="224380"/>
                          </a:xfrm>
                          <a:prstGeom prst="rect">
                            <a:avLst/>
                          </a:prstGeom>
                          <a:ln>
                            <a:noFill/>
                          </a:ln>
                        </wps:spPr>
                        <wps:txbx>
                          <w:txbxContent>
                            <w:p w14:paraId="350ECC5A" w14:textId="77777777" w:rsidR="003351E7" w:rsidRDefault="003351E7" w:rsidP="003351E7">
                              <w:r>
                                <w:rPr>
                                  <w:b/>
                                </w:rPr>
                                <w:t xml:space="preserve"> </w:t>
                              </w:r>
                            </w:p>
                          </w:txbxContent>
                        </wps:txbx>
                        <wps:bodyPr horzOverflow="overflow" vert="horz" lIns="0" tIns="0" rIns="0" bIns="0" rtlCol="0">
                          <a:noAutofit/>
                        </wps:bodyPr>
                      </wps:wsp>
                      <wps:wsp>
                        <wps:cNvPr id="6566" name="Shape 6566"/>
                        <wps:cNvSpPr/>
                        <wps:spPr>
                          <a:xfrm>
                            <a:off x="4927600" y="1962785"/>
                            <a:ext cx="504825" cy="514350"/>
                          </a:xfrm>
                          <a:custGeom>
                            <a:avLst/>
                            <a:gdLst/>
                            <a:ahLst/>
                            <a:cxnLst/>
                            <a:rect l="0" t="0" r="0" b="0"/>
                            <a:pathLst>
                              <a:path w="504825" h="514350">
                                <a:moveTo>
                                  <a:pt x="252476" y="0"/>
                                </a:moveTo>
                                <a:cubicBezTo>
                                  <a:pt x="113030" y="0"/>
                                  <a:pt x="0" y="115189"/>
                                  <a:pt x="0" y="257175"/>
                                </a:cubicBezTo>
                                <a:cubicBezTo>
                                  <a:pt x="0" y="399161"/>
                                  <a:pt x="113030" y="514350"/>
                                  <a:pt x="252476" y="514350"/>
                                </a:cubicBezTo>
                                <a:cubicBezTo>
                                  <a:pt x="391795" y="514350"/>
                                  <a:pt x="504825" y="399161"/>
                                  <a:pt x="504825" y="257175"/>
                                </a:cubicBezTo>
                                <a:cubicBezTo>
                                  <a:pt x="504825" y="115189"/>
                                  <a:pt x="391795" y="0"/>
                                  <a:pt x="252476" y="0"/>
                                </a:cubicBezTo>
                                <a:close/>
                              </a:path>
                            </a:pathLst>
                          </a:custGeom>
                          <a:noFill/>
                          <a:ln w="12700" cap="rnd" cmpd="sng" algn="ctr">
                            <a:solidFill>
                              <a:srgbClr val="70AD47"/>
                            </a:solidFill>
                            <a:prstDash val="solid"/>
                            <a:round/>
                          </a:ln>
                          <a:effectLst/>
                        </wps:spPr>
                        <wps:bodyPr/>
                      </wps:wsp>
                      <wps:wsp>
                        <wps:cNvPr id="6567" name="Rectangle 6567"/>
                        <wps:cNvSpPr/>
                        <wps:spPr>
                          <a:xfrm>
                            <a:off x="5121656" y="2081759"/>
                            <a:ext cx="157660" cy="224380"/>
                          </a:xfrm>
                          <a:prstGeom prst="rect">
                            <a:avLst/>
                          </a:prstGeom>
                          <a:ln>
                            <a:noFill/>
                          </a:ln>
                        </wps:spPr>
                        <wps:txbx>
                          <w:txbxContent>
                            <w:p w14:paraId="22AE661A" w14:textId="77777777" w:rsidR="003351E7" w:rsidRDefault="003351E7" w:rsidP="003351E7">
                              <w:r>
                                <w:rPr>
                                  <w:b/>
                                </w:rPr>
                                <w:t>H</w:t>
                              </w:r>
                            </w:p>
                          </w:txbxContent>
                        </wps:txbx>
                        <wps:bodyPr horzOverflow="overflow" vert="horz" lIns="0" tIns="0" rIns="0" bIns="0" rtlCol="0">
                          <a:noAutofit/>
                        </wps:bodyPr>
                      </wps:wsp>
                      <wps:wsp>
                        <wps:cNvPr id="6568" name="Rectangle 6568"/>
                        <wps:cNvSpPr/>
                        <wps:spPr>
                          <a:xfrm>
                            <a:off x="5240528" y="2081759"/>
                            <a:ext cx="50673" cy="224380"/>
                          </a:xfrm>
                          <a:prstGeom prst="rect">
                            <a:avLst/>
                          </a:prstGeom>
                          <a:ln>
                            <a:noFill/>
                          </a:ln>
                        </wps:spPr>
                        <wps:txbx>
                          <w:txbxContent>
                            <w:p w14:paraId="017B89F0" w14:textId="77777777" w:rsidR="003351E7" w:rsidRDefault="003351E7" w:rsidP="003351E7">
                              <w:r>
                                <w:rPr>
                                  <w:b/>
                                </w:rPr>
                                <w:t xml:space="preserve"> </w:t>
                              </w:r>
                            </w:p>
                          </w:txbxContent>
                        </wps:txbx>
                        <wps:bodyPr horzOverflow="overflow" vert="horz" lIns="0" tIns="0" rIns="0" bIns="0" rtlCol="0">
                          <a:noAutofit/>
                        </wps:bodyPr>
                      </wps:wsp>
                      <wps:wsp>
                        <wps:cNvPr id="6570" name="Shape 6570"/>
                        <wps:cNvSpPr/>
                        <wps:spPr>
                          <a:xfrm>
                            <a:off x="5534025" y="1022350"/>
                            <a:ext cx="742950" cy="371475"/>
                          </a:xfrm>
                          <a:custGeom>
                            <a:avLst/>
                            <a:gdLst/>
                            <a:ahLst/>
                            <a:cxnLst/>
                            <a:rect l="0" t="0" r="0" b="0"/>
                            <a:pathLst>
                              <a:path w="742950" h="371475">
                                <a:moveTo>
                                  <a:pt x="61849" y="0"/>
                                </a:moveTo>
                                <a:cubicBezTo>
                                  <a:pt x="27686" y="0"/>
                                  <a:pt x="0" y="27686"/>
                                  <a:pt x="0" y="61849"/>
                                </a:cubicBezTo>
                                <a:lnTo>
                                  <a:pt x="0" y="309499"/>
                                </a:lnTo>
                                <a:cubicBezTo>
                                  <a:pt x="0" y="343789"/>
                                  <a:pt x="27686" y="371475"/>
                                  <a:pt x="61849" y="371475"/>
                                </a:cubicBezTo>
                                <a:lnTo>
                                  <a:pt x="680974" y="371475"/>
                                </a:lnTo>
                                <a:cubicBezTo>
                                  <a:pt x="715264" y="371475"/>
                                  <a:pt x="742950" y="343789"/>
                                  <a:pt x="742950" y="309499"/>
                                </a:cubicBezTo>
                                <a:lnTo>
                                  <a:pt x="742950" y="61849"/>
                                </a:lnTo>
                                <a:cubicBezTo>
                                  <a:pt x="742950" y="27686"/>
                                  <a:pt x="715264" y="0"/>
                                  <a:pt x="680974" y="0"/>
                                </a:cubicBezTo>
                                <a:close/>
                              </a:path>
                            </a:pathLst>
                          </a:custGeom>
                          <a:noFill/>
                          <a:ln w="12700" cap="rnd" cmpd="sng" algn="ctr">
                            <a:solidFill>
                              <a:srgbClr val="70AD47"/>
                            </a:solidFill>
                            <a:prstDash val="solid"/>
                            <a:miter lim="101600"/>
                          </a:ln>
                          <a:effectLst/>
                        </wps:spPr>
                        <wps:bodyPr/>
                      </wps:wsp>
                      <wps:wsp>
                        <wps:cNvPr id="6571" name="Rectangle 6571"/>
                        <wps:cNvSpPr/>
                        <wps:spPr>
                          <a:xfrm>
                            <a:off x="5744972" y="1094206"/>
                            <a:ext cx="428289" cy="224380"/>
                          </a:xfrm>
                          <a:prstGeom prst="rect">
                            <a:avLst/>
                          </a:prstGeom>
                          <a:ln>
                            <a:noFill/>
                          </a:ln>
                        </wps:spPr>
                        <wps:txbx>
                          <w:txbxContent>
                            <w:p w14:paraId="4B8C8EE9" w14:textId="77777777" w:rsidR="003351E7" w:rsidRDefault="003351E7" w:rsidP="003351E7">
                              <w:r>
                                <w:rPr>
                                  <w:b/>
                                </w:rPr>
                                <w:t>END</w:t>
                              </w:r>
                            </w:p>
                          </w:txbxContent>
                        </wps:txbx>
                        <wps:bodyPr horzOverflow="overflow" vert="horz" lIns="0" tIns="0" rIns="0" bIns="0" rtlCol="0">
                          <a:noAutofit/>
                        </wps:bodyPr>
                      </wps:wsp>
                      <wps:wsp>
                        <wps:cNvPr id="6572" name="Rectangle 6572"/>
                        <wps:cNvSpPr/>
                        <wps:spPr>
                          <a:xfrm>
                            <a:off x="6066536" y="1094206"/>
                            <a:ext cx="50673" cy="224380"/>
                          </a:xfrm>
                          <a:prstGeom prst="rect">
                            <a:avLst/>
                          </a:prstGeom>
                          <a:ln>
                            <a:noFill/>
                          </a:ln>
                        </wps:spPr>
                        <wps:txbx>
                          <w:txbxContent>
                            <w:p w14:paraId="1D0D7E57" w14:textId="77777777" w:rsidR="003351E7" w:rsidRDefault="003351E7" w:rsidP="003351E7">
                              <w:r>
                                <w:rPr>
                                  <w:b/>
                                </w:rPr>
                                <w:t xml:space="preserve"> </w:t>
                              </w:r>
                            </w:p>
                          </w:txbxContent>
                        </wps:txbx>
                        <wps:bodyPr horzOverflow="overflow" vert="horz" lIns="0" tIns="0" rIns="0" bIns="0" rtlCol="0">
                          <a:noAutofit/>
                        </wps:bodyPr>
                      </wps:wsp>
                      <wps:wsp>
                        <wps:cNvPr id="6573" name="Shape 6573"/>
                        <wps:cNvSpPr/>
                        <wps:spPr>
                          <a:xfrm>
                            <a:off x="3092958" y="1042035"/>
                            <a:ext cx="218948" cy="469265"/>
                          </a:xfrm>
                          <a:custGeom>
                            <a:avLst/>
                            <a:gdLst/>
                            <a:ahLst/>
                            <a:cxnLst/>
                            <a:rect l="0" t="0" r="0" b="0"/>
                            <a:pathLst>
                              <a:path w="218948" h="469265">
                                <a:moveTo>
                                  <a:pt x="215392" y="0"/>
                                </a:moveTo>
                                <a:lnTo>
                                  <a:pt x="218948" y="85090"/>
                                </a:lnTo>
                                <a:lnTo>
                                  <a:pt x="190032" y="72086"/>
                                </a:lnTo>
                                <a:lnTo>
                                  <a:pt x="11684" y="469265"/>
                                </a:lnTo>
                                <a:lnTo>
                                  <a:pt x="0" y="464185"/>
                                </a:lnTo>
                                <a:lnTo>
                                  <a:pt x="178470" y="66886"/>
                                </a:lnTo>
                                <a:lnTo>
                                  <a:pt x="149479" y="53848"/>
                                </a:lnTo>
                                <a:lnTo>
                                  <a:pt x="215392" y="0"/>
                                </a:lnTo>
                                <a:close/>
                              </a:path>
                            </a:pathLst>
                          </a:custGeom>
                          <a:solidFill>
                            <a:srgbClr val="000000"/>
                          </a:solidFill>
                          <a:ln w="0" cap="rnd">
                            <a:noFill/>
                            <a:miter lim="101600"/>
                          </a:ln>
                          <a:effectLst/>
                        </wps:spPr>
                        <wps:bodyPr/>
                      </wps:wsp>
                      <wps:wsp>
                        <wps:cNvPr id="65545" name="Shape 65545"/>
                        <wps:cNvSpPr/>
                        <wps:spPr>
                          <a:xfrm>
                            <a:off x="24066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46" name="Shape 65546"/>
                        <wps:cNvSpPr/>
                        <wps:spPr>
                          <a:xfrm>
                            <a:off x="23177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47" name="Shape 65547"/>
                        <wps:cNvSpPr/>
                        <wps:spPr>
                          <a:xfrm>
                            <a:off x="22288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48" name="Shape 65548"/>
                        <wps:cNvSpPr/>
                        <wps:spPr>
                          <a:xfrm>
                            <a:off x="21399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49" name="Shape 65549"/>
                        <wps:cNvSpPr/>
                        <wps:spPr>
                          <a:xfrm>
                            <a:off x="20510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50" name="Shape 65550"/>
                        <wps:cNvSpPr/>
                        <wps:spPr>
                          <a:xfrm>
                            <a:off x="19621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51" name="Shape 65551"/>
                        <wps:cNvSpPr/>
                        <wps:spPr>
                          <a:xfrm>
                            <a:off x="18732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552" name="Shape 65552"/>
                        <wps:cNvSpPr/>
                        <wps:spPr>
                          <a:xfrm>
                            <a:off x="1784350" y="1757680"/>
                            <a:ext cx="50800" cy="12700"/>
                          </a:xfrm>
                          <a:custGeom>
                            <a:avLst/>
                            <a:gdLst/>
                            <a:ahLst/>
                            <a:cxnLst/>
                            <a:rect l="0" t="0" r="0" b="0"/>
                            <a:pathLst>
                              <a:path w="50800" h="12700">
                                <a:moveTo>
                                  <a:pt x="0" y="0"/>
                                </a:moveTo>
                                <a:lnTo>
                                  <a:pt x="50800" y="0"/>
                                </a:lnTo>
                                <a:lnTo>
                                  <a:pt x="50800" y="12700"/>
                                </a:lnTo>
                                <a:lnTo>
                                  <a:pt x="0" y="12700"/>
                                </a:lnTo>
                                <a:lnTo>
                                  <a:pt x="0" y="0"/>
                                </a:lnTo>
                              </a:path>
                            </a:pathLst>
                          </a:custGeom>
                          <a:solidFill>
                            <a:srgbClr val="4472C4"/>
                          </a:solidFill>
                          <a:ln w="0" cap="rnd">
                            <a:noFill/>
                            <a:miter lim="101600"/>
                          </a:ln>
                          <a:effectLst/>
                        </wps:spPr>
                        <wps:bodyPr/>
                      </wps:wsp>
                      <wps:wsp>
                        <wps:cNvPr id="6582" name="Shape 6582"/>
                        <wps:cNvSpPr/>
                        <wps:spPr>
                          <a:xfrm>
                            <a:off x="2482850" y="1725930"/>
                            <a:ext cx="76200" cy="76200"/>
                          </a:xfrm>
                          <a:custGeom>
                            <a:avLst/>
                            <a:gdLst/>
                            <a:ahLst/>
                            <a:cxnLst/>
                            <a:rect l="0" t="0" r="0" b="0"/>
                            <a:pathLst>
                              <a:path w="76200" h="76200">
                                <a:moveTo>
                                  <a:pt x="0" y="0"/>
                                </a:moveTo>
                                <a:lnTo>
                                  <a:pt x="76200" y="38100"/>
                                </a:lnTo>
                                <a:lnTo>
                                  <a:pt x="0" y="76200"/>
                                </a:lnTo>
                                <a:lnTo>
                                  <a:pt x="0" y="0"/>
                                </a:lnTo>
                                <a:close/>
                              </a:path>
                            </a:pathLst>
                          </a:custGeom>
                          <a:solidFill>
                            <a:srgbClr val="4472C4"/>
                          </a:solidFill>
                          <a:ln w="0" cap="rnd">
                            <a:noFill/>
                            <a:miter lim="101600"/>
                          </a:ln>
                          <a:effectLst/>
                        </wps:spPr>
                        <wps:bodyPr/>
                      </wps:wsp>
                      <wps:wsp>
                        <wps:cNvPr id="6583" name="Shape 6583"/>
                        <wps:cNvSpPr/>
                        <wps:spPr>
                          <a:xfrm>
                            <a:off x="3559937" y="1930273"/>
                            <a:ext cx="84963" cy="70485"/>
                          </a:xfrm>
                          <a:custGeom>
                            <a:avLst/>
                            <a:gdLst/>
                            <a:ahLst/>
                            <a:cxnLst/>
                            <a:rect l="0" t="0" r="0" b="0"/>
                            <a:pathLst>
                              <a:path w="84963" h="70485">
                                <a:moveTo>
                                  <a:pt x="28956" y="0"/>
                                </a:moveTo>
                                <a:lnTo>
                                  <a:pt x="84963" y="64262"/>
                                </a:lnTo>
                                <a:lnTo>
                                  <a:pt x="0" y="70485"/>
                                </a:lnTo>
                                <a:lnTo>
                                  <a:pt x="12057" y="41135"/>
                                </a:lnTo>
                                <a:lnTo>
                                  <a:pt x="7747" y="39370"/>
                                </a:lnTo>
                                <a:lnTo>
                                  <a:pt x="12573" y="27559"/>
                                </a:lnTo>
                                <a:lnTo>
                                  <a:pt x="16906" y="29333"/>
                                </a:lnTo>
                                <a:lnTo>
                                  <a:pt x="28956" y="0"/>
                                </a:lnTo>
                                <a:close/>
                              </a:path>
                            </a:pathLst>
                          </a:custGeom>
                          <a:solidFill>
                            <a:srgbClr val="4472C4"/>
                          </a:solidFill>
                          <a:ln w="0" cap="rnd">
                            <a:noFill/>
                            <a:miter lim="101600"/>
                          </a:ln>
                          <a:effectLst/>
                        </wps:spPr>
                        <wps:bodyPr/>
                      </wps:wsp>
                      <wps:wsp>
                        <wps:cNvPr id="6584" name="Shape 6584"/>
                        <wps:cNvSpPr/>
                        <wps:spPr>
                          <a:xfrm>
                            <a:off x="3485515" y="1924050"/>
                            <a:ext cx="51816" cy="31115"/>
                          </a:xfrm>
                          <a:custGeom>
                            <a:avLst/>
                            <a:gdLst/>
                            <a:ahLst/>
                            <a:cxnLst/>
                            <a:rect l="0" t="0" r="0" b="0"/>
                            <a:pathLst>
                              <a:path w="51816" h="31115">
                                <a:moveTo>
                                  <a:pt x="4826" y="0"/>
                                </a:moveTo>
                                <a:lnTo>
                                  <a:pt x="51816" y="19304"/>
                                </a:lnTo>
                                <a:lnTo>
                                  <a:pt x="46990" y="31115"/>
                                </a:lnTo>
                                <a:lnTo>
                                  <a:pt x="0" y="11684"/>
                                </a:lnTo>
                                <a:lnTo>
                                  <a:pt x="4826" y="0"/>
                                </a:lnTo>
                                <a:close/>
                              </a:path>
                            </a:pathLst>
                          </a:custGeom>
                          <a:solidFill>
                            <a:srgbClr val="4472C4"/>
                          </a:solidFill>
                          <a:ln w="0" cap="rnd">
                            <a:noFill/>
                            <a:miter lim="101600"/>
                          </a:ln>
                          <a:effectLst/>
                        </wps:spPr>
                        <wps:bodyPr/>
                      </wps:wsp>
                      <wps:wsp>
                        <wps:cNvPr id="6585" name="Shape 6585"/>
                        <wps:cNvSpPr/>
                        <wps:spPr>
                          <a:xfrm>
                            <a:off x="3403346" y="1890141"/>
                            <a:ext cx="51816" cy="31115"/>
                          </a:xfrm>
                          <a:custGeom>
                            <a:avLst/>
                            <a:gdLst/>
                            <a:ahLst/>
                            <a:cxnLst/>
                            <a:rect l="0" t="0" r="0" b="0"/>
                            <a:pathLst>
                              <a:path w="51816" h="31115">
                                <a:moveTo>
                                  <a:pt x="4826" y="0"/>
                                </a:moveTo>
                                <a:lnTo>
                                  <a:pt x="51816" y="19431"/>
                                </a:lnTo>
                                <a:lnTo>
                                  <a:pt x="46990" y="31115"/>
                                </a:lnTo>
                                <a:lnTo>
                                  <a:pt x="0" y="11811"/>
                                </a:lnTo>
                                <a:lnTo>
                                  <a:pt x="4826" y="0"/>
                                </a:lnTo>
                                <a:close/>
                              </a:path>
                            </a:pathLst>
                          </a:custGeom>
                          <a:solidFill>
                            <a:srgbClr val="4472C4"/>
                          </a:solidFill>
                          <a:ln w="0" cap="rnd">
                            <a:noFill/>
                            <a:miter lim="101600"/>
                          </a:ln>
                          <a:effectLst/>
                        </wps:spPr>
                        <wps:bodyPr/>
                      </wps:wsp>
                      <wps:wsp>
                        <wps:cNvPr id="6586" name="Shape 6586"/>
                        <wps:cNvSpPr/>
                        <wps:spPr>
                          <a:xfrm>
                            <a:off x="3321177" y="1856359"/>
                            <a:ext cx="51689" cy="31115"/>
                          </a:xfrm>
                          <a:custGeom>
                            <a:avLst/>
                            <a:gdLst/>
                            <a:ahLst/>
                            <a:cxnLst/>
                            <a:rect l="0" t="0" r="0" b="0"/>
                            <a:pathLst>
                              <a:path w="51689" h="31115">
                                <a:moveTo>
                                  <a:pt x="4826" y="0"/>
                                </a:moveTo>
                                <a:lnTo>
                                  <a:pt x="51689" y="19304"/>
                                </a:lnTo>
                                <a:lnTo>
                                  <a:pt x="46863" y="31115"/>
                                </a:lnTo>
                                <a:lnTo>
                                  <a:pt x="0" y="11684"/>
                                </a:lnTo>
                                <a:lnTo>
                                  <a:pt x="4826" y="0"/>
                                </a:lnTo>
                                <a:close/>
                              </a:path>
                            </a:pathLst>
                          </a:custGeom>
                          <a:solidFill>
                            <a:srgbClr val="4472C4"/>
                          </a:solidFill>
                          <a:ln w="0" cap="rnd">
                            <a:noFill/>
                            <a:miter lim="101600"/>
                          </a:ln>
                          <a:effectLst/>
                        </wps:spPr>
                        <wps:bodyPr/>
                      </wps:wsp>
                      <wps:wsp>
                        <wps:cNvPr id="6587" name="Shape 6587"/>
                        <wps:cNvSpPr/>
                        <wps:spPr>
                          <a:xfrm>
                            <a:off x="3238881" y="1822450"/>
                            <a:ext cx="51816" cy="31115"/>
                          </a:xfrm>
                          <a:custGeom>
                            <a:avLst/>
                            <a:gdLst/>
                            <a:ahLst/>
                            <a:cxnLst/>
                            <a:rect l="0" t="0" r="0" b="0"/>
                            <a:pathLst>
                              <a:path w="51816" h="31115">
                                <a:moveTo>
                                  <a:pt x="4826" y="0"/>
                                </a:moveTo>
                                <a:lnTo>
                                  <a:pt x="51816" y="19431"/>
                                </a:lnTo>
                                <a:lnTo>
                                  <a:pt x="46990" y="31115"/>
                                </a:lnTo>
                                <a:lnTo>
                                  <a:pt x="0" y="11811"/>
                                </a:lnTo>
                                <a:lnTo>
                                  <a:pt x="4826" y="0"/>
                                </a:lnTo>
                                <a:close/>
                              </a:path>
                            </a:pathLst>
                          </a:custGeom>
                          <a:solidFill>
                            <a:srgbClr val="4472C4"/>
                          </a:solidFill>
                          <a:ln w="0" cap="rnd">
                            <a:noFill/>
                            <a:miter lim="101600"/>
                          </a:ln>
                          <a:effectLst/>
                        </wps:spPr>
                        <wps:bodyPr/>
                      </wps:wsp>
                      <wps:wsp>
                        <wps:cNvPr id="6588" name="Shape 6588"/>
                        <wps:cNvSpPr/>
                        <wps:spPr>
                          <a:xfrm>
                            <a:off x="3156712" y="1788668"/>
                            <a:ext cx="51816" cy="31115"/>
                          </a:xfrm>
                          <a:custGeom>
                            <a:avLst/>
                            <a:gdLst/>
                            <a:ahLst/>
                            <a:cxnLst/>
                            <a:rect l="0" t="0" r="0" b="0"/>
                            <a:pathLst>
                              <a:path w="51816" h="31115">
                                <a:moveTo>
                                  <a:pt x="4826" y="0"/>
                                </a:moveTo>
                                <a:lnTo>
                                  <a:pt x="51816" y="19304"/>
                                </a:lnTo>
                                <a:lnTo>
                                  <a:pt x="46990" y="31115"/>
                                </a:lnTo>
                                <a:lnTo>
                                  <a:pt x="0" y="11684"/>
                                </a:lnTo>
                                <a:lnTo>
                                  <a:pt x="4826" y="0"/>
                                </a:lnTo>
                                <a:close/>
                              </a:path>
                            </a:pathLst>
                          </a:custGeom>
                          <a:solidFill>
                            <a:srgbClr val="4472C4"/>
                          </a:solidFill>
                          <a:ln w="0" cap="rnd">
                            <a:noFill/>
                            <a:miter lim="101600"/>
                          </a:ln>
                          <a:effectLst/>
                        </wps:spPr>
                        <wps:bodyPr/>
                      </wps:wsp>
                      <wps:wsp>
                        <wps:cNvPr id="6589" name="Shape 6589"/>
                        <wps:cNvSpPr/>
                        <wps:spPr>
                          <a:xfrm>
                            <a:off x="4497070" y="852170"/>
                            <a:ext cx="51943" cy="18542"/>
                          </a:xfrm>
                          <a:custGeom>
                            <a:avLst/>
                            <a:gdLst/>
                            <a:ahLst/>
                            <a:cxnLst/>
                            <a:rect l="0" t="0" r="0" b="0"/>
                            <a:pathLst>
                              <a:path w="51943" h="18542">
                                <a:moveTo>
                                  <a:pt x="1524" y="0"/>
                                </a:moveTo>
                                <a:lnTo>
                                  <a:pt x="51943" y="5969"/>
                                </a:lnTo>
                                <a:lnTo>
                                  <a:pt x="50419" y="18542"/>
                                </a:lnTo>
                                <a:lnTo>
                                  <a:pt x="0" y="12574"/>
                                </a:lnTo>
                                <a:lnTo>
                                  <a:pt x="1524" y="0"/>
                                </a:lnTo>
                                <a:close/>
                              </a:path>
                            </a:pathLst>
                          </a:custGeom>
                          <a:solidFill>
                            <a:srgbClr val="4472C4"/>
                          </a:solidFill>
                          <a:ln w="0" cap="rnd">
                            <a:noFill/>
                            <a:miter lim="101600"/>
                          </a:ln>
                          <a:effectLst/>
                        </wps:spPr>
                        <wps:bodyPr/>
                      </wps:wsp>
                      <wps:wsp>
                        <wps:cNvPr id="6590" name="Shape 6590"/>
                        <wps:cNvSpPr/>
                        <wps:spPr>
                          <a:xfrm>
                            <a:off x="4408805" y="841629"/>
                            <a:ext cx="51943" cy="18542"/>
                          </a:xfrm>
                          <a:custGeom>
                            <a:avLst/>
                            <a:gdLst/>
                            <a:ahLst/>
                            <a:cxnLst/>
                            <a:rect l="0" t="0" r="0" b="0"/>
                            <a:pathLst>
                              <a:path w="51943" h="18542">
                                <a:moveTo>
                                  <a:pt x="1397" y="0"/>
                                </a:moveTo>
                                <a:lnTo>
                                  <a:pt x="51943" y="5969"/>
                                </a:lnTo>
                                <a:lnTo>
                                  <a:pt x="50419" y="18542"/>
                                </a:lnTo>
                                <a:lnTo>
                                  <a:pt x="0" y="12573"/>
                                </a:lnTo>
                                <a:lnTo>
                                  <a:pt x="1397" y="0"/>
                                </a:lnTo>
                                <a:close/>
                              </a:path>
                            </a:pathLst>
                          </a:custGeom>
                          <a:solidFill>
                            <a:srgbClr val="4472C4"/>
                          </a:solidFill>
                          <a:ln w="0" cap="rnd">
                            <a:noFill/>
                            <a:miter lim="101600"/>
                          </a:ln>
                          <a:effectLst/>
                        </wps:spPr>
                        <wps:bodyPr/>
                      </wps:wsp>
                      <wps:wsp>
                        <wps:cNvPr id="6591" name="Shape 6591"/>
                        <wps:cNvSpPr/>
                        <wps:spPr>
                          <a:xfrm>
                            <a:off x="4585335" y="833247"/>
                            <a:ext cx="94615" cy="75692"/>
                          </a:xfrm>
                          <a:custGeom>
                            <a:avLst/>
                            <a:gdLst/>
                            <a:ahLst/>
                            <a:cxnLst/>
                            <a:rect l="0" t="0" r="0" b="0"/>
                            <a:pathLst>
                              <a:path w="94615" h="75692">
                                <a:moveTo>
                                  <a:pt x="23495" y="0"/>
                                </a:moveTo>
                                <a:lnTo>
                                  <a:pt x="94615" y="46863"/>
                                </a:lnTo>
                                <a:lnTo>
                                  <a:pt x="14478" y="75692"/>
                                </a:lnTo>
                                <a:lnTo>
                                  <a:pt x="18228" y="44213"/>
                                </a:lnTo>
                                <a:lnTo>
                                  <a:pt x="0" y="42037"/>
                                </a:lnTo>
                                <a:lnTo>
                                  <a:pt x="1524" y="29337"/>
                                </a:lnTo>
                                <a:lnTo>
                                  <a:pt x="19740" y="31520"/>
                                </a:lnTo>
                                <a:lnTo>
                                  <a:pt x="23495" y="0"/>
                                </a:lnTo>
                                <a:close/>
                              </a:path>
                            </a:pathLst>
                          </a:custGeom>
                          <a:solidFill>
                            <a:srgbClr val="4472C4"/>
                          </a:solidFill>
                          <a:ln w="0" cap="rnd">
                            <a:noFill/>
                            <a:miter lim="101600"/>
                          </a:ln>
                          <a:effectLst/>
                        </wps:spPr>
                        <wps:bodyPr/>
                      </wps:wsp>
                      <wps:wsp>
                        <wps:cNvPr id="6592" name="Shape 6592"/>
                        <wps:cNvSpPr/>
                        <wps:spPr>
                          <a:xfrm>
                            <a:off x="4320540" y="831088"/>
                            <a:ext cx="51943" cy="18669"/>
                          </a:xfrm>
                          <a:custGeom>
                            <a:avLst/>
                            <a:gdLst/>
                            <a:ahLst/>
                            <a:cxnLst/>
                            <a:rect l="0" t="0" r="0" b="0"/>
                            <a:pathLst>
                              <a:path w="51943" h="18669">
                                <a:moveTo>
                                  <a:pt x="1397" y="0"/>
                                </a:moveTo>
                                <a:lnTo>
                                  <a:pt x="51943" y="5969"/>
                                </a:lnTo>
                                <a:lnTo>
                                  <a:pt x="50419" y="18669"/>
                                </a:lnTo>
                                <a:lnTo>
                                  <a:pt x="0" y="12573"/>
                                </a:lnTo>
                                <a:lnTo>
                                  <a:pt x="1397" y="0"/>
                                </a:lnTo>
                                <a:close/>
                              </a:path>
                            </a:pathLst>
                          </a:custGeom>
                          <a:solidFill>
                            <a:srgbClr val="4472C4"/>
                          </a:solidFill>
                          <a:ln w="0" cap="rnd">
                            <a:noFill/>
                            <a:miter lim="101600"/>
                          </a:ln>
                          <a:effectLst/>
                        </wps:spPr>
                        <wps:bodyPr/>
                      </wps:wsp>
                      <wps:wsp>
                        <wps:cNvPr id="6593" name="Shape 6593"/>
                        <wps:cNvSpPr/>
                        <wps:spPr>
                          <a:xfrm>
                            <a:off x="4232148" y="820547"/>
                            <a:ext cx="51943" cy="18669"/>
                          </a:xfrm>
                          <a:custGeom>
                            <a:avLst/>
                            <a:gdLst/>
                            <a:ahLst/>
                            <a:cxnLst/>
                            <a:rect l="0" t="0" r="0" b="0"/>
                            <a:pathLst>
                              <a:path w="51943" h="18669">
                                <a:moveTo>
                                  <a:pt x="1524" y="0"/>
                                </a:moveTo>
                                <a:lnTo>
                                  <a:pt x="51943" y="6097"/>
                                </a:lnTo>
                                <a:lnTo>
                                  <a:pt x="50546" y="18669"/>
                                </a:lnTo>
                                <a:lnTo>
                                  <a:pt x="0" y="12700"/>
                                </a:lnTo>
                                <a:lnTo>
                                  <a:pt x="1524" y="0"/>
                                </a:lnTo>
                                <a:close/>
                              </a:path>
                            </a:pathLst>
                          </a:custGeom>
                          <a:solidFill>
                            <a:srgbClr val="4472C4"/>
                          </a:solidFill>
                          <a:ln w="0" cap="rnd">
                            <a:noFill/>
                            <a:miter lim="101600"/>
                          </a:ln>
                          <a:effectLst/>
                        </wps:spPr>
                        <wps:bodyPr/>
                      </wps:wsp>
                      <wps:wsp>
                        <wps:cNvPr id="6594" name="Shape 6594"/>
                        <wps:cNvSpPr/>
                        <wps:spPr>
                          <a:xfrm>
                            <a:off x="4143883" y="810133"/>
                            <a:ext cx="51943" cy="18542"/>
                          </a:xfrm>
                          <a:custGeom>
                            <a:avLst/>
                            <a:gdLst/>
                            <a:ahLst/>
                            <a:cxnLst/>
                            <a:rect l="0" t="0" r="0" b="0"/>
                            <a:pathLst>
                              <a:path w="51943" h="18542">
                                <a:moveTo>
                                  <a:pt x="1524" y="0"/>
                                </a:moveTo>
                                <a:lnTo>
                                  <a:pt x="51943" y="5969"/>
                                </a:lnTo>
                                <a:lnTo>
                                  <a:pt x="50546" y="18542"/>
                                </a:lnTo>
                                <a:lnTo>
                                  <a:pt x="0" y="12574"/>
                                </a:lnTo>
                                <a:lnTo>
                                  <a:pt x="1524" y="0"/>
                                </a:lnTo>
                                <a:close/>
                              </a:path>
                            </a:pathLst>
                          </a:custGeom>
                          <a:solidFill>
                            <a:srgbClr val="4472C4"/>
                          </a:solidFill>
                          <a:ln w="0" cap="rnd">
                            <a:noFill/>
                            <a:miter lim="101600"/>
                          </a:ln>
                          <a:effectLst/>
                        </wps:spPr>
                        <wps:bodyPr/>
                      </wps:wsp>
                      <wps:wsp>
                        <wps:cNvPr id="6595" name="Shape 6595"/>
                        <wps:cNvSpPr/>
                        <wps:spPr>
                          <a:xfrm>
                            <a:off x="4055618" y="799592"/>
                            <a:ext cx="51943" cy="18542"/>
                          </a:xfrm>
                          <a:custGeom>
                            <a:avLst/>
                            <a:gdLst/>
                            <a:ahLst/>
                            <a:cxnLst/>
                            <a:rect l="0" t="0" r="0" b="0"/>
                            <a:pathLst>
                              <a:path w="51943" h="18542">
                                <a:moveTo>
                                  <a:pt x="1524" y="0"/>
                                </a:moveTo>
                                <a:lnTo>
                                  <a:pt x="51943" y="5969"/>
                                </a:lnTo>
                                <a:lnTo>
                                  <a:pt x="50419" y="18542"/>
                                </a:lnTo>
                                <a:lnTo>
                                  <a:pt x="0" y="12573"/>
                                </a:lnTo>
                                <a:lnTo>
                                  <a:pt x="1524" y="0"/>
                                </a:lnTo>
                                <a:close/>
                              </a:path>
                            </a:pathLst>
                          </a:custGeom>
                          <a:solidFill>
                            <a:srgbClr val="4472C4"/>
                          </a:solidFill>
                          <a:ln w="0" cap="rnd">
                            <a:noFill/>
                            <a:miter lim="101600"/>
                          </a:ln>
                          <a:effectLst/>
                        </wps:spPr>
                        <wps:bodyPr/>
                      </wps:wsp>
                      <wps:wsp>
                        <wps:cNvPr id="6596" name="Shape 6596"/>
                        <wps:cNvSpPr/>
                        <wps:spPr>
                          <a:xfrm>
                            <a:off x="3967353" y="789051"/>
                            <a:ext cx="51943" cy="18669"/>
                          </a:xfrm>
                          <a:custGeom>
                            <a:avLst/>
                            <a:gdLst/>
                            <a:ahLst/>
                            <a:cxnLst/>
                            <a:rect l="0" t="0" r="0" b="0"/>
                            <a:pathLst>
                              <a:path w="51943" h="18669">
                                <a:moveTo>
                                  <a:pt x="1524" y="0"/>
                                </a:moveTo>
                                <a:lnTo>
                                  <a:pt x="51943" y="5969"/>
                                </a:lnTo>
                                <a:lnTo>
                                  <a:pt x="50419" y="18669"/>
                                </a:lnTo>
                                <a:lnTo>
                                  <a:pt x="0" y="12573"/>
                                </a:lnTo>
                                <a:lnTo>
                                  <a:pt x="1524" y="0"/>
                                </a:lnTo>
                                <a:close/>
                              </a:path>
                            </a:pathLst>
                          </a:custGeom>
                          <a:solidFill>
                            <a:srgbClr val="4472C4"/>
                          </a:solidFill>
                          <a:ln w="0" cap="rnd">
                            <a:noFill/>
                            <a:miter lim="101600"/>
                          </a:ln>
                          <a:effectLst/>
                        </wps:spPr>
                        <wps:bodyPr/>
                      </wps:wsp>
                      <wps:wsp>
                        <wps:cNvPr id="6597" name="Shape 6597"/>
                        <wps:cNvSpPr/>
                        <wps:spPr>
                          <a:xfrm>
                            <a:off x="3879088" y="778510"/>
                            <a:ext cx="51943" cy="18669"/>
                          </a:xfrm>
                          <a:custGeom>
                            <a:avLst/>
                            <a:gdLst/>
                            <a:ahLst/>
                            <a:cxnLst/>
                            <a:rect l="0" t="0" r="0" b="0"/>
                            <a:pathLst>
                              <a:path w="51943" h="18669">
                                <a:moveTo>
                                  <a:pt x="1524" y="0"/>
                                </a:moveTo>
                                <a:lnTo>
                                  <a:pt x="51943" y="6097"/>
                                </a:lnTo>
                                <a:lnTo>
                                  <a:pt x="50419" y="18669"/>
                                </a:lnTo>
                                <a:lnTo>
                                  <a:pt x="0" y="12700"/>
                                </a:lnTo>
                                <a:lnTo>
                                  <a:pt x="1524" y="0"/>
                                </a:lnTo>
                                <a:close/>
                              </a:path>
                            </a:pathLst>
                          </a:custGeom>
                          <a:solidFill>
                            <a:srgbClr val="4472C4"/>
                          </a:solidFill>
                          <a:ln w="0" cap="rnd">
                            <a:noFill/>
                            <a:miter lim="101600"/>
                          </a:ln>
                          <a:effectLst/>
                        </wps:spPr>
                        <wps:bodyPr/>
                      </wps:wsp>
                      <wps:wsp>
                        <wps:cNvPr id="6598" name="Shape 6598"/>
                        <wps:cNvSpPr/>
                        <wps:spPr>
                          <a:xfrm>
                            <a:off x="796417" y="1373378"/>
                            <a:ext cx="384683" cy="270002"/>
                          </a:xfrm>
                          <a:custGeom>
                            <a:avLst/>
                            <a:gdLst/>
                            <a:ahLst/>
                            <a:cxnLst/>
                            <a:rect l="0" t="0" r="0" b="0"/>
                            <a:pathLst>
                              <a:path w="384683" h="270002">
                                <a:moveTo>
                                  <a:pt x="7366" y="0"/>
                                </a:moveTo>
                                <a:lnTo>
                                  <a:pt x="325728" y="221341"/>
                                </a:lnTo>
                                <a:lnTo>
                                  <a:pt x="343916" y="195199"/>
                                </a:lnTo>
                                <a:lnTo>
                                  <a:pt x="384683" y="270002"/>
                                </a:lnTo>
                                <a:lnTo>
                                  <a:pt x="300355" y="257810"/>
                                </a:lnTo>
                                <a:lnTo>
                                  <a:pt x="318483" y="231754"/>
                                </a:lnTo>
                                <a:lnTo>
                                  <a:pt x="0" y="10414"/>
                                </a:lnTo>
                                <a:lnTo>
                                  <a:pt x="7366" y="0"/>
                                </a:lnTo>
                                <a:close/>
                              </a:path>
                            </a:pathLst>
                          </a:custGeom>
                          <a:solidFill>
                            <a:srgbClr val="000000"/>
                          </a:solidFill>
                          <a:ln w="0" cap="rnd">
                            <a:noFill/>
                            <a:miter lim="101600"/>
                          </a:ln>
                          <a:effectLst/>
                        </wps:spPr>
                        <wps:bodyPr/>
                      </wps:wsp>
                      <wps:wsp>
                        <wps:cNvPr id="6599" name="Shape 6599"/>
                        <wps:cNvSpPr/>
                        <wps:spPr>
                          <a:xfrm>
                            <a:off x="1684020" y="1113155"/>
                            <a:ext cx="316230" cy="422910"/>
                          </a:xfrm>
                          <a:custGeom>
                            <a:avLst/>
                            <a:gdLst/>
                            <a:ahLst/>
                            <a:cxnLst/>
                            <a:rect l="0" t="0" r="0" b="0"/>
                            <a:pathLst>
                              <a:path w="316230" h="422910">
                                <a:moveTo>
                                  <a:pt x="316230" y="0"/>
                                </a:moveTo>
                                <a:lnTo>
                                  <a:pt x="301371" y="83947"/>
                                </a:lnTo>
                                <a:lnTo>
                                  <a:pt x="275851" y="64992"/>
                                </a:lnTo>
                                <a:lnTo>
                                  <a:pt x="10160" y="422910"/>
                                </a:lnTo>
                                <a:lnTo>
                                  <a:pt x="0" y="415290"/>
                                </a:lnTo>
                                <a:lnTo>
                                  <a:pt x="265715" y="57464"/>
                                </a:lnTo>
                                <a:lnTo>
                                  <a:pt x="240157" y="38481"/>
                                </a:lnTo>
                                <a:lnTo>
                                  <a:pt x="316230" y="0"/>
                                </a:lnTo>
                                <a:close/>
                              </a:path>
                            </a:pathLst>
                          </a:custGeom>
                          <a:solidFill>
                            <a:srgbClr val="000000"/>
                          </a:solidFill>
                          <a:ln w="0" cap="rnd">
                            <a:noFill/>
                            <a:miter lim="101600"/>
                          </a:ln>
                          <a:effectLst/>
                        </wps:spPr>
                        <wps:bodyPr/>
                      </wps:wsp>
                      <wps:wsp>
                        <wps:cNvPr id="6600" name="Shape 6600"/>
                        <wps:cNvSpPr/>
                        <wps:spPr>
                          <a:xfrm>
                            <a:off x="2579497" y="1109218"/>
                            <a:ext cx="258953" cy="330962"/>
                          </a:xfrm>
                          <a:custGeom>
                            <a:avLst/>
                            <a:gdLst/>
                            <a:ahLst/>
                            <a:cxnLst/>
                            <a:rect l="0" t="0" r="0" b="0"/>
                            <a:pathLst>
                              <a:path w="258953" h="330962">
                                <a:moveTo>
                                  <a:pt x="9906" y="0"/>
                                </a:moveTo>
                                <a:lnTo>
                                  <a:pt x="217263" y="266847"/>
                                </a:lnTo>
                                <a:lnTo>
                                  <a:pt x="242316" y="247396"/>
                                </a:lnTo>
                                <a:lnTo>
                                  <a:pt x="258953" y="330962"/>
                                </a:lnTo>
                                <a:lnTo>
                                  <a:pt x="182118" y="294132"/>
                                </a:lnTo>
                                <a:lnTo>
                                  <a:pt x="207192" y="274665"/>
                                </a:lnTo>
                                <a:lnTo>
                                  <a:pt x="0" y="7874"/>
                                </a:lnTo>
                                <a:lnTo>
                                  <a:pt x="9906" y="0"/>
                                </a:lnTo>
                                <a:close/>
                              </a:path>
                            </a:pathLst>
                          </a:custGeom>
                          <a:solidFill>
                            <a:srgbClr val="000000"/>
                          </a:solidFill>
                          <a:ln w="0" cap="rnd">
                            <a:noFill/>
                            <a:miter lim="101600"/>
                          </a:ln>
                          <a:effectLst/>
                        </wps:spPr>
                        <wps:bodyPr/>
                      </wps:wsp>
                      <wps:wsp>
                        <wps:cNvPr id="6601" name="Shape 6601"/>
                        <wps:cNvSpPr/>
                        <wps:spPr>
                          <a:xfrm>
                            <a:off x="4243070" y="1299210"/>
                            <a:ext cx="417830" cy="544830"/>
                          </a:xfrm>
                          <a:custGeom>
                            <a:avLst/>
                            <a:gdLst/>
                            <a:ahLst/>
                            <a:cxnLst/>
                            <a:rect l="0" t="0" r="0" b="0"/>
                            <a:pathLst>
                              <a:path w="417830" h="544830">
                                <a:moveTo>
                                  <a:pt x="417830" y="0"/>
                                </a:moveTo>
                                <a:lnTo>
                                  <a:pt x="401955" y="83693"/>
                                </a:lnTo>
                                <a:lnTo>
                                  <a:pt x="376652" y="64384"/>
                                </a:lnTo>
                                <a:lnTo>
                                  <a:pt x="10160" y="544830"/>
                                </a:lnTo>
                                <a:lnTo>
                                  <a:pt x="0" y="537210"/>
                                </a:lnTo>
                                <a:lnTo>
                                  <a:pt x="366575" y="56695"/>
                                </a:lnTo>
                                <a:lnTo>
                                  <a:pt x="341376" y="37465"/>
                                </a:lnTo>
                                <a:lnTo>
                                  <a:pt x="417830" y="0"/>
                                </a:lnTo>
                                <a:close/>
                              </a:path>
                            </a:pathLst>
                          </a:custGeom>
                          <a:solidFill>
                            <a:srgbClr val="000000"/>
                          </a:solidFill>
                          <a:ln w="0" cap="rnd">
                            <a:noFill/>
                            <a:miter lim="101600"/>
                          </a:ln>
                          <a:effectLst/>
                        </wps:spPr>
                        <wps:bodyPr/>
                      </wps:wsp>
                      <wps:wsp>
                        <wps:cNvPr id="6602" name="Shape 6602"/>
                        <wps:cNvSpPr/>
                        <wps:spPr>
                          <a:xfrm>
                            <a:off x="3689731" y="1075944"/>
                            <a:ext cx="249047" cy="611886"/>
                          </a:xfrm>
                          <a:custGeom>
                            <a:avLst/>
                            <a:gdLst/>
                            <a:ahLst/>
                            <a:cxnLst/>
                            <a:rect l="0" t="0" r="0" b="0"/>
                            <a:pathLst>
                              <a:path w="249047" h="611886">
                                <a:moveTo>
                                  <a:pt x="11938" y="0"/>
                                </a:moveTo>
                                <a:lnTo>
                                  <a:pt x="219468" y="538459"/>
                                </a:lnTo>
                                <a:lnTo>
                                  <a:pt x="249047" y="527050"/>
                                </a:lnTo>
                                <a:lnTo>
                                  <a:pt x="240919" y="611886"/>
                                </a:lnTo>
                                <a:lnTo>
                                  <a:pt x="177927" y="554482"/>
                                </a:lnTo>
                                <a:lnTo>
                                  <a:pt x="207649" y="543018"/>
                                </a:lnTo>
                                <a:lnTo>
                                  <a:pt x="0" y="4573"/>
                                </a:lnTo>
                                <a:lnTo>
                                  <a:pt x="11938" y="0"/>
                                </a:lnTo>
                                <a:close/>
                              </a:path>
                            </a:pathLst>
                          </a:custGeom>
                          <a:solidFill>
                            <a:srgbClr val="000000"/>
                          </a:solidFill>
                          <a:ln w="0" cap="rnd">
                            <a:noFill/>
                            <a:miter lim="101600"/>
                          </a:ln>
                          <a:effectLst/>
                        </wps:spPr>
                        <wps:bodyPr/>
                      </wps:wsp>
                      <wps:wsp>
                        <wps:cNvPr id="6603" name="Shape 6603"/>
                        <wps:cNvSpPr/>
                        <wps:spPr>
                          <a:xfrm>
                            <a:off x="5080000" y="1261618"/>
                            <a:ext cx="110871" cy="610362"/>
                          </a:xfrm>
                          <a:custGeom>
                            <a:avLst/>
                            <a:gdLst/>
                            <a:ahLst/>
                            <a:cxnLst/>
                            <a:rect l="0" t="0" r="0" b="0"/>
                            <a:pathLst>
                              <a:path w="110871" h="610362">
                                <a:moveTo>
                                  <a:pt x="12700" y="0"/>
                                </a:moveTo>
                                <a:lnTo>
                                  <a:pt x="79442" y="533933"/>
                                </a:lnTo>
                                <a:lnTo>
                                  <a:pt x="110871" y="529971"/>
                                </a:lnTo>
                                <a:lnTo>
                                  <a:pt x="82550" y="610362"/>
                                </a:lnTo>
                                <a:lnTo>
                                  <a:pt x="35306" y="539496"/>
                                </a:lnTo>
                                <a:lnTo>
                                  <a:pt x="66751" y="535532"/>
                                </a:lnTo>
                                <a:lnTo>
                                  <a:pt x="0" y="1524"/>
                                </a:lnTo>
                                <a:lnTo>
                                  <a:pt x="12700" y="0"/>
                                </a:lnTo>
                                <a:close/>
                              </a:path>
                            </a:pathLst>
                          </a:custGeom>
                          <a:solidFill>
                            <a:srgbClr val="000000"/>
                          </a:solidFill>
                          <a:ln w="0" cap="rnd">
                            <a:noFill/>
                            <a:miter lim="101600"/>
                          </a:ln>
                          <a:effectLst/>
                        </wps:spPr>
                        <wps:bodyPr/>
                      </wps:wsp>
                      <wps:wsp>
                        <wps:cNvPr id="6604" name="Shape 6604"/>
                        <wps:cNvSpPr/>
                        <wps:spPr>
                          <a:xfrm>
                            <a:off x="5392039" y="1508760"/>
                            <a:ext cx="284861" cy="464312"/>
                          </a:xfrm>
                          <a:custGeom>
                            <a:avLst/>
                            <a:gdLst/>
                            <a:ahLst/>
                            <a:cxnLst/>
                            <a:rect l="0" t="0" r="0" b="0"/>
                            <a:pathLst>
                              <a:path w="284861" h="464312">
                                <a:moveTo>
                                  <a:pt x="284861" y="0"/>
                                </a:moveTo>
                                <a:lnTo>
                                  <a:pt x="278003" y="84963"/>
                                </a:lnTo>
                                <a:lnTo>
                                  <a:pt x="250841" y="68528"/>
                                </a:lnTo>
                                <a:lnTo>
                                  <a:pt x="10922" y="464312"/>
                                </a:lnTo>
                                <a:lnTo>
                                  <a:pt x="0" y="457708"/>
                                </a:lnTo>
                                <a:lnTo>
                                  <a:pt x="239919" y="61921"/>
                                </a:lnTo>
                                <a:lnTo>
                                  <a:pt x="212725" y="45466"/>
                                </a:lnTo>
                                <a:lnTo>
                                  <a:pt x="284861" y="0"/>
                                </a:lnTo>
                                <a:close/>
                              </a:path>
                            </a:pathLst>
                          </a:custGeom>
                          <a:solidFill>
                            <a:srgbClr val="000000"/>
                          </a:solidFill>
                          <a:ln w="0" cap="rnd">
                            <a:noFill/>
                            <a:miter lim="101600"/>
                          </a:ln>
                          <a:effectLst/>
                        </wps:spPr>
                        <wps:bodyPr/>
                      </wps:wsp>
                      <wps:wsp>
                        <wps:cNvPr id="6605" name="Shape 6605"/>
                        <wps:cNvSpPr/>
                        <wps:spPr>
                          <a:xfrm>
                            <a:off x="485902" y="443103"/>
                            <a:ext cx="99949" cy="331597"/>
                          </a:xfrm>
                          <a:custGeom>
                            <a:avLst/>
                            <a:gdLst/>
                            <a:ahLst/>
                            <a:cxnLst/>
                            <a:rect l="0" t="0" r="0" b="0"/>
                            <a:pathLst>
                              <a:path w="99949" h="331597">
                                <a:moveTo>
                                  <a:pt x="12446" y="0"/>
                                </a:moveTo>
                                <a:lnTo>
                                  <a:pt x="69007" y="255796"/>
                                </a:lnTo>
                                <a:lnTo>
                                  <a:pt x="99949" y="248920"/>
                                </a:lnTo>
                                <a:lnTo>
                                  <a:pt x="79248" y="331597"/>
                                </a:lnTo>
                                <a:lnTo>
                                  <a:pt x="25654" y="265430"/>
                                </a:lnTo>
                                <a:lnTo>
                                  <a:pt x="56555" y="258563"/>
                                </a:lnTo>
                                <a:lnTo>
                                  <a:pt x="0" y="2794"/>
                                </a:lnTo>
                                <a:lnTo>
                                  <a:pt x="12446" y="0"/>
                                </a:lnTo>
                                <a:close/>
                              </a:path>
                            </a:pathLst>
                          </a:custGeom>
                          <a:solidFill>
                            <a:srgbClr val="000000"/>
                          </a:solidFill>
                          <a:ln w="0" cap="rnd">
                            <a:noFill/>
                            <a:miter lim="101600"/>
                          </a:ln>
                          <a:effectLst/>
                        </wps:spPr>
                        <wps:bodyPr/>
                      </wps:wsp>
                    </wpg:wgp>
                  </a:graphicData>
                </a:graphic>
              </wp:inline>
            </w:drawing>
          </mc:Choice>
          <mc:Fallback>
            <w:pict>
              <v:group w14:anchorId="58A8DCF7" id="Group 14" o:spid="_x0000_s1026" style="width:468pt;height:184.7pt;mso-position-horizontal-relative:char;mso-position-vertical-relative:line" coordsize="62769,2477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">
                <v:shape id="Shape 6534" o:spid="_x0000_s1027" style="position:absolute;width:7143;height:4000;visibility:visible;mso-wrap-style:square;v-text-anchor:top" coordsize="714375,4000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" path="m66675,c29858,,,29845,,66675l,333375v,36830,29858,66675,66675,66675l647700,400050v36830,,66675,-29845,66675,-66675l714375,66675c714375,29845,684530,,647700,l66675,xe" filled="f" strokecolor="#70ad47" strokeweight="1pt">
                  <v:stroke miterlimit="66585f" joinstyle="miter" endcap="round"/>
                  <v:path arrowok="t" textboxrect="0,0,714375,400050"/>
                </v:shape>
                <v:rect id="Rectangle 6535" o:spid="_x0000_s1028" style="position:absolute;left:1920;top:727;width:4382;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" filled="f" stroked="f">
                  <v:textbox inset="0,0,0,0">
                    <w:txbxContent>
                      <w:p w14:paraId="73EE48FC" w14:textId="77777777" w:rsidR="003351E7" w:rsidRDefault="003351E7" w:rsidP="003351E7">
                        <w:r>
                          <w:rPr>
                            <w:b/>
                          </w:rPr>
                          <w:t>Start</w:t>
                        </w:r>
                      </w:p>
                    </w:txbxContent>
                  </v:textbox>
                </v:rect>
                <v:rect id="Rectangle 6536" o:spid="_x0000_s1029" style="position:absolute;left:5227;top:727;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" filled="f" stroked="f">
                  <v:textbox inset="0,0,0,0">
                    <w:txbxContent>
                      <w:p w14:paraId="1772D234" w14:textId="77777777" w:rsidR="003351E7" w:rsidRDefault="003351E7" w:rsidP="003351E7">
                        <w:r>
                          <w:rPr>
                            <w:b/>
                          </w:rPr>
                          <w:t xml:space="preserve"> </w:t>
                        </w:r>
                      </w:p>
                    </w:txbxContent>
                  </v:textbox>
                </v:rect>
                <v:shape id="Shape 6538" o:spid="_x0000_s1030" style="position:absolute;left:3651;top:8451;width:5048;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" path="m252349,c113030,,,115189,,257175,,399161,113030,514350,252349,514350v139446,,252476,-115189,252476,-257175c504825,115189,391795,,252349,xe" filled="f" strokecolor="#70ad47" strokeweight="1pt">
                  <v:stroke endcap="round"/>
                  <v:path arrowok="t" textboxrect="0,0,504825,514350"/>
                </v:shape>
                <v:rect id="Rectangle 6539" o:spid="_x0000_s1031" style="position:absolute;left:5623;top:9646;width:1464;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" filled="f" stroked="f">
                  <v:textbox inset="0,0,0,0">
                    <w:txbxContent>
                      <w:p w14:paraId="2AF6C2AC" w14:textId="77777777" w:rsidR="003351E7" w:rsidRDefault="003351E7" w:rsidP="003351E7">
                        <w:r>
                          <w:rPr>
                            <w:b/>
                          </w:rPr>
                          <w:t>A</w:t>
                        </w:r>
                      </w:p>
                    </w:txbxContent>
                  </v:textbox>
                </v:rect>
                <v:rect id="Rectangle 6540" o:spid="_x0000_s1032" style="position:absolute;left:6720;top:9646;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" filled="f" stroked="f">
                  <v:textbox inset="0,0,0,0">
                    <w:txbxContent>
                      <w:p w14:paraId="579719A6" w14:textId="77777777" w:rsidR="003351E7" w:rsidRDefault="003351E7" w:rsidP="003351E7">
                        <w:r>
                          <w:rPr>
                            <w:b/>
                          </w:rPr>
                          <w:t xml:space="preserve"> </w:t>
                        </w:r>
                      </w:p>
                    </w:txbxContent>
                  </v:textbox>
                </v:rect>
                <v:shape id="Shape 6542" o:spid="_x0000_s1033" style="position:absolute;left:12096;top:15322;width:5049;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" path="m252349,c113030,,,115189,,257175,,399161,113030,514350,252349,514350v139446,,252476,-115189,252476,-257175c504825,115189,391795,,252349,xe" filled="f" strokecolor="#70ad47" strokeweight="1pt">
                  <v:stroke endcap="round"/>
                  <v:path arrowok="t" textboxrect="0,0,504825,514350"/>
                </v:shape>
                <v:rect id="Rectangle 6543" o:spid="_x0000_s1034" style="position:absolute;left:14112;top:16519;width:1352;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" filled="f" stroked="f">
                  <v:textbox inset="0,0,0,0">
                    <w:txbxContent>
                      <w:p w14:paraId="5ABFD4FD" w14:textId="77777777" w:rsidR="003351E7" w:rsidRDefault="003351E7" w:rsidP="003351E7">
                        <w:r>
                          <w:rPr>
                            <w:b/>
                          </w:rPr>
                          <w:t>B</w:t>
                        </w:r>
                      </w:p>
                    </w:txbxContent>
                  </v:textbox>
                </v:rect>
                <v:rect id="Rectangle 6544" o:spid="_x0000_s1035" style="position:absolute;left:15137;top:16519;width:506;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" filled="f" stroked="f">
                  <v:textbox inset="0,0,0,0">
                    <w:txbxContent>
                      <w:p w14:paraId="0C5AC608" w14:textId="77777777" w:rsidR="003351E7" w:rsidRDefault="003351E7" w:rsidP="003351E7">
                        <w:r>
                          <w:rPr>
                            <w:b/>
                          </w:rPr>
                          <w:t xml:space="preserve"> </w:t>
                        </w:r>
                      </w:p>
                    </w:txbxContent>
                  </v:textbox>
                </v:rect>
                <v:shape id="Shape 6546" o:spid="_x0000_s1036" style="position:absolute;left:20891;top:6324;width:5048;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" path="m252476,c113030,,,115189,,257175,,399161,113030,514350,252476,514350v139319,,252349,-115189,252349,-257175c504825,115189,391795,,252476,xe" filled="f" strokecolor="#70ad47" strokeweight="1pt">
                  <v:stroke endcap="round"/>
                  <v:path arrowok="t" textboxrect="0,0,504825,514350"/>
                </v:shape>
                <v:rect id="Rectangle 6547" o:spid="_x0000_s1037" style="position:absolute;left:22863;top:7509;width:1464;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" filled="f" stroked="f">
                  <v:textbox inset="0,0,0,0">
                    <w:txbxContent>
                      <w:p w14:paraId="116BC566" w14:textId="77777777" w:rsidR="003351E7" w:rsidRDefault="003351E7" w:rsidP="003351E7">
                        <w:r>
                          <w:rPr>
                            <w:b/>
                          </w:rPr>
                          <w:t>C</w:t>
                        </w:r>
                      </w:p>
                    </w:txbxContent>
                  </v:textbox>
                </v:rect>
                <v:rect id="Rectangle 6548" o:spid="_x0000_s1038" style="position:absolute;left:23961;top:7509;width:506;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" filled="f" stroked="f">
                  <v:textbox inset="0,0,0,0">
                    <w:txbxContent>
                      <w:p w14:paraId="6E809F23" w14:textId="77777777" w:rsidR="003351E7" w:rsidRDefault="003351E7" w:rsidP="003351E7">
                        <w:r>
                          <w:rPr>
                            <w:b/>
                          </w:rPr>
                          <w:t xml:space="preserve"> </w:t>
                        </w:r>
                      </w:p>
                    </w:txbxContent>
                  </v:textbox>
                </v:rect>
                <v:shape id="Shape 6550" o:spid="_x0000_s1039" style="position:absolute;left:33464;top:5340;width:5048;height:5143;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" path="m252476,c113030,,,115189,,257175,,399161,113030,514350,252476,514350v139319,,252349,-115189,252349,-257175c504825,115189,391795,,252476,xe" filled="f" strokecolor="#70ad47" strokeweight="1pt">
                  <v:stroke endcap="round"/>
                  <v:path arrowok="t" textboxrect="0,0,504825,514350"/>
                </v:shape>
                <v:rect id="Rectangle 6551" o:spid="_x0000_s1040" style="position:absolute;left:35485;top:6518;width:1352;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" filled="f" stroked="f">
                  <v:textbox inset="0,0,0,0">
                    <w:txbxContent>
                      <w:p w14:paraId="5765EDAF" w14:textId="77777777" w:rsidR="003351E7" w:rsidRDefault="003351E7" w:rsidP="003351E7">
                        <w:r>
                          <w:rPr>
                            <w:b/>
                          </w:rPr>
                          <w:t>E</w:t>
                        </w:r>
                      </w:p>
                    </w:txbxContent>
                  </v:textbox>
                </v:rect>
                <v:rect id="Rectangle 6552" o:spid="_x0000_s1041" style="position:absolute;left:36506;top:6518;width:506;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" filled="f" stroked="f">
                  <v:textbox inset="0,0,0,0">
                    <w:txbxContent>
                      <w:p w14:paraId="7C5C4908" w14:textId="77777777" w:rsidR="003351E7" w:rsidRDefault="003351E7" w:rsidP="003351E7">
                        <w:r>
                          <w:rPr>
                            <w:b/>
                          </w:rPr>
                          <w:t xml:space="preserve"> </w:t>
                        </w:r>
                      </w:p>
                    </w:txbxContent>
                  </v:textbox>
                </v:rect>
                <v:shape id="Shape 6554" o:spid="_x0000_s1042" style="position:absolute;left:47117;top:7308;width:5048;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" path="m252349,c113030,,,115189,,257175,,399161,113030,514350,252349,514350v139446,,252476,-115189,252476,-257175c504825,115189,391795,,252349,xe" filled="f" strokecolor="#70ad47" strokeweight="1pt">
                  <v:stroke endcap="round"/>
                  <v:path arrowok="t" textboxrect="0,0,504825,514350"/>
                </v:shape>
                <v:rect id="Rectangle 6555" o:spid="_x0000_s1043" style="position:absolute;left:49052;top:8499;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" filled="f" stroked="f">
                  <v:textbox inset="0,0,0,0">
                    <w:txbxContent>
                      <w:p w14:paraId="4925B055" w14:textId="77777777" w:rsidR="003351E7" w:rsidRDefault="003351E7" w:rsidP="003351E7">
                        <w:r>
                          <w:rPr>
                            <w:b/>
                          </w:rPr>
                          <w:t>G</w:t>
                        </w:r>
                      </w:p>
                    </w:txbxContent>
                  </v:textbox>
                </v:rect>
                <v:rect id="Rectangle 6556" o:spid="_x0000_s1044" style="position:absolute;left:50241;top:8499;width:506;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" filled="f" stroked="f">
                  <v:textbox inset="0,0,0,0">
                    <w:txbxContent>
                      <w:p w14:paraId="53B77610" w14:textId="77777777" w:rsidR="003351E7" w:rsidRDefault="003351E7" w:rsidP="003351E7">
                        <w:r>
                          <w:rPr>
                            <w:b/>
                          </w:rPr>
                          <w:t xml:space="preserve"> </w:t>
                        </w:r>
                      </w:p>
                    </w:txbxContent>
                  </v:textbox>
                </v:rect>
                <v:shape id="Shape 6558" o:spid="_x0000_s1045" style="position:absolute;left:26352;top:14960;width:5048;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" path="m252349,c113030,,,115189,,257175,,399161,113030,514350,252349,514350v139446,,252476,-115189,252476,-257175c504825,115189,391795,,252349,xe" filled="f" strokecolor="#70ad47" strokeweight="1pt">
                  <v:stroke endcap="round"/>
                  <v:path arrowok="t" textboxrect="0,0,504825,514350"/>
                </v:shape>
                <v:rect id="Rectangle 6559" o:spid="_x0000_s1046" style="position:absolute;left:28334;top:16154;width:1464;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" filled="f" stroked="f">
                  <v:textbox inset="0,0,0,0">
                    <w:txbxContent>
                      <w:p w14:paraId="6C3E89CD" w14:textId="77777777" w:rsidR="003351E7" w:rsidRDefault="003351E7" w:rsidP="003351E7">
                        <w:r>
                          <w:rPr>
                            <w:b/>
                          </w:rPr>
                          <w:t>D</w:t>
                        </w:r>
                      </w:p>
                    </w:txbxContent>
                  </v:textbox>
                </v:rect>
                <v:rect id="Rectangle 6560" o:spid="_x0000_s1047" style="position:absolute;left:29432;top:16154;width:506;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" filled="f" stroked="f">
                  <v:textbox inset="0,0,0,0">
                    <w:txbxContent>
                      <w:p w14:paraId="535B4CD7" w14:textId="77777777" w:rsidR="003351E7" w:rsidRDefault="003351E7" w:rsidP="003351E7">
                        <w:r>
                          <w:rPr>
                            <w:b/>
                          </w:rPr>
                          <w:t xml:space="preserve"> </w:t>
                        </w:r>
                      </w:p>
                    </w:txbxContent>
                  </v:textbox>
                </v:rect>
                <v:shape id="Shape 6562" o:spid="_x0000_s1048" style="position:absolute;left:37655;top:17945;width:5048;height:5143;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" path="m252476,c113030,,,115189,,257175,,399161,113030,514350,252476,514350v139319,,252349,-115189,252349,-257175c504825,115189,391795,,252476,xe" filled="f" strokecolor="#70ad47" strokeweight="1pt">
                  <v:stroke endcap="round"/>
                  <v:path arrowok="t" textboxrect="0,0,504825,514350"/>
                </v:shape>
                <v:rect id="Rectangle 6563" o:spid="_x0000_s1049" style="position:absolute;left:39721;top:19141;width:1238;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" filled="f" stroked="f">
                  <v:textbox inset="0,0,0,0">
                    <w:txbxContent>
                      <w:p w14:paraId="397F0779" w14:textId="77777777" w:rsidR="003351E7" w:rsidRDefault="003351E7" w:rsidP="003351E7">
                        <w:r>
                          <w:rPr>
                            <w:b/>
                          </w:rPr>
                          <w:t>F</w:t>
                        </w:r>
                      </w:p>
                    </w:txbxContent>
                  </v:textbox>
                </v:rect>
                <v:rect id="Rectangle 6564" o:spid="_x0000_s1050" style="position:absolute;left:40651;top:19141;width:507;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" filled="f" stroked="f">
                  <v:textbox inset="0,0,0,0">
                    <w:txbxContent>
                      <w:p w14:paraId="350ECC5A" w14:textId="77777777" w:rsidR="003351E7" w:rsidRDefault="003351E7" w:rsidP="003351E7">
                        <w:r>
                          <w:rPr>
                            <w:b/>
                          </w:rPr>
                          <w:t xml:space="preserve"> </w:t>
                        </w:r>
                      </w:p>
                    </w:txbxContent>
                  </v:textbox>
                </v:rect>
                <v:shape id="Shape 6566" o:spid="_x0000_s1051" style="position:absolute;left:49276;top:19627;width:5048;height:5144;visibility:visible;mso-wrap-style:square;v-text-anchor:top" coordsize="504825,5143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" path="m252476,c113030,,,115189,,257175,,399161,113030,514350,252476,514350v139319,,252349,-115189,252349,-257175c504825,115189,391795,,252476,xe" filled="f" strokecolor="#70ad47" strokeweight="1pt">
                  <v:stroke endcap="round"/>
                  <v:path arrowok="t" textboxrect="0,0,504825,514350"/>
                </v:shape>
                <v:rect id="Rectangle 6567" o:spid="_x0000_s1052" style="position:absolute;left:51216;top:20817;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" filled="f" stroked="f">
                  <v:textbox inset="0,0,0,0">
                    <w:txbxContent>
                      <w:p w14:paraId="22AE661A" w14:textId="77777777" w:rsidR="003351E7" w:rsidRDefault="003351E7" w:rsidP="003351E7">
                        <w:r>
                          <w:rPr>
                            <w:b/>
                          </w:rPr>
                          <w:t>H</w:t>
                        </w:r>
                      </w:p>
                    </w:txbxContent>
                  </v:textbox>
                </v:rect>
                <v:rect id="Rectangle 6568" o:spid="_x0000_s1053" style="position:absolute;left:52405;top:20817;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" filled="f" stroked="f">
                  <v:textbox inset="0,0,0,0">
                    <w:txbxContent>
                      <w:p w14:paraId="017B89F0" w14:textId="77777777" w:rsidR="003351E7" w:rsidRDefault="003351E7" w:rsidP="003351E7">
                        <w:r>
                          <w:rPr>
                            <w:b/>
                          </w:rPr>
                          <w:t xml:space="preserve"> </w:t>
                        </w:r>
                      </w:p>
                    </w:txbxContent>
                  </v:textbox>
                </v:rect>
                <v:shape id="Shape 6570" o:spid="_x0000_s1054" style="position:absolute;left:55340;top:10223;width:7429;height:3715;visibility:visible;mso-wrap-style:square;v-text-anchor:top" coordsize="742950,3714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" path="m61849,c27686,,,27686,,61849l,309499v,34290,27686,61976,61849,61976l680974,371475v34290,,61976,-27686,61976,-61976l742950,61849c742950,27686,715264,,680974,l61849,xe" filled="f" strokecolor="#70ad47" strokeweight="1pt">
                  <v:stroke miterlimit="66585f" joinstyle="miter" endcap="round"/>
                  <v:path arrowok="t" textboxrect="0,0,742950,371475"/>
                </v:shape>
                <v:rect id="Rectangle 6571" o:spid="_x0000_s1055" style="position:absolute;left:57449;top:10942;width:4283;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" filled="f" stroked="f">
                  <v:textbox inset="0,0,0,0">
                    <w:txbxContent>
                      <w:p w14:paraId="4B8C8EE9" w14:textId="77777777" w:rsidR="003351E7" w:rsidRDefault="003351E7" w:rsidP="003351E7">
                        <w:r>
                          <w:rPr>
                            <w:b/>
                          </w:rPr>
                          <w:t>END</w:t>
                        </w:r>
                      </w:p>
                    </w:txbxContent>
                  </v:textbox>
                </v:rect>
                <v:rect id="Rectangle 6572" o:spid="_x0000_s1056" style="position:absolute;left:60665;top:10942;width:507;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" filled="f" stroked="f">
                  <v:textbox inset="0,0,0,0">
                    <w:txbxContent>
                      <w:p w14:paraId="1D0D7E57" w14:textId="77777777" w:rsidR="003351E7" w:rsidRDefault="003351E7" w:rsidP="003351E7">
                        <w:r>
                          <w:rPr>
                            <w:b/>
                          </w:rPr>
                          <w:t xml:space="preserve"> </w:t>
                        </w:r>
                      </w:p>
                    </w:txbxContent>
                  </v:textbox>
                </v:rect>
                <v:shape id="Shape 6573" o:spid="_x0000_s1057" style="position:absolute;left:30929;top:10420;width:2190;height:4693;visibility:visible;mso-wrap-style:square;v-text-anchor:top" coordsize="218948,46926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" path="m215392,r3556,85090l190032,72086,11684,469265,,464185,178470,66886,149479,53848,215392,xe" fillcolor="black" stroked="f" strokeweight="0">
                  <v:stroke miterlimit="66585f" joinstyle="miter" endcap="round"/>
                  <v:path arrowok="t" textboxrect="0,0,218948,469265"/>
                </v:shape>
                <v:shape id="Shape 65545" o:spid="_x0000_s1058" style="position:absolute;left:24066;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" path="m,l50800,r,12700l,12700,,e" fillcolor="#4472c4" stroked="f" strokeweight="0">
                  <v:stroke miterlimit="66585f" joinstyle="miter" endcap="round"/>
                  <v:path arrowok="t" textboxrect="0,0,50800,12700"/>
                </v:shape>
                <v:shape id="Shape 65546" o:spid="_x0000_s1059" style="position:absolute;left:23177;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" path="m,l50800,r,12700l,12700,,e" fillcolor="#4472c4" stroked="f" strokeweight="0">
                  <v:stroke miterlimit="66585f" joinstyle="miter" endcap="round"/>
                  <v:path arrowok="t" textboxrect="0,0,50800,12700"/>
                </v:shape>
                <v:shape id="Shape 65547" o:spid="_x0000_s1060" style="position:absolute;left:22288;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" path="m,l50800,r,12700l,12700,,e" fillcolor="#4472c4" stroked="f" strokeweight="0">
                  <v:stroke miterlimit="66585f" joinstyle="miter" endcap="round"/>
                  <v:path arrowok="t" textboxrect="0,0,50800,12700"/>
                </v:shape>
                <v:shape id="Shape 65548" o:spid="_x0000_s1061" style="position:absolute;left:21399;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" path="m,l50800,r,12700l,12700,,e" fillcolor="#4472c4" stroked="f" strokeweight="0">
                  <v:stroke miterlimit="66585f" joinstyle="miter" endcap="round"/>
                  <v:path arrowok="t" textboxrect="0,0,50800,12700"/>
                </v:shape>
                <v:shape id="Shape 65549" o:spid="_x0000_s1062" style="position:absolute;left:20510;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" path="m,l50800,r,12700l,12700,,e" fillcolor="#4472c4" stroked="f" strokeweight="0">
                  <v:stroke miterlimit="66585f" joinstyle="miter" endcap="round"/>
                  <v:path arrowok="t" textboxrect="0,0,50800,12700"/>
                </v:shape>
                <v:shape id="Shape 65550" o:spid="_x0000_s1063" style="position:absolute;left:19621;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" path="m,l50800,r,12700l,12700,,e" fillcolor="#4472c4" stroked="f" strokeweight="0">
                  <v:stroke miterlimit="66585f" joinstyle="miter" endcap="round"/>
                  <v:path arrowok="t" textboxrect="0,0,50800,12700"/>
                </v:shape>
                <v:shape id="Shape 65551" o:spid="_x0000_s1064" style="position:absolute;left:18732;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" path="m,l50800,r,12700l,12700,,e" fillcolor="#4472c4" stroked="f" strokeweight="0">
                  <v:stroke miterlimit="66585f" joinstyle="miter" endcap="round"/>
                  <v:path arrowok="t" textboxrect="0,0,50800,12700"/>
                </v:shape>
                <v:shape id="Shape 65552" o:spid="_x0000_s1065" style="position:absolute;left:17843;top:17576;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" path="m,l50800,r,12700l,12700,,e" fillcolor="#4472c4" stroked="f" strokeweight="0">
                  <v:stroke miterlimit="66585f" joinstyle="miter" endcap="round"/>
                  <v:path arrowok="t" textboxrect="0,0,50800,12700"/>
                </v:shape>
                <v:shape id="Shape 6582" o:spid="_x0000_s1066" style="position:absolute;left:24828;top:17259;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" path="m,l76200,38100,,76200,,xe" fillcolor="#4472c4" stroked="f" strokeweight="0">
                  <v:stroke miterlimit="66585f" joinstyle="miter" endcap="round"/>
                  <v:path arrowok="t" textboxrect="0,0,76200,76200"/>
                </v:shape>
                <v:shape id="Shape 6583" o:spid="_x0000_s1067" style="position:absolute;left:35599;top:19302;width:850;height:705;visibility:visible;mso-wrap-style:square;v-text-anchor:top" coordsize="84963,704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" path="m28956,l84963,64262,,70485,12057,41135,7747,39370,12573,27559r4333,1774l28956,xe" fillcolor="#4472c4" stroked="f" strokeweight="0">
                  <v:stroke miterlimit="66585f" joinstyle="miter" endcap="round"/>
                  <v:path arrowok="t" textboxrect="0,0,84963,70485"/>
                </v:shape>
                <v:shape id="Shape 6584" o:spid="_x0000_s1068" style="position:absolute;left:34855;top:19240;width:518;height:311;visibility:visible;mso-wrap-style:square;v-text-anchor:top" coordsize="51816,311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" path="m4826,l51816,19304,46990,31115,,11684,4826,xe" fillcolor="#4472c4" stroked="f" strokeweight="0">
                  <v:stroke miterlimit="66585f" joinstyle="miter" endcap="round"/>
                  <v:path arrowok="t" textboxrect="0,0,51816,31115"/>
                </v:shape>
                <v:shape id="Shape 6585" o:spid="_x0000_s1069" style="position:absolute;left:34033;top:18901;width:518;height:311;visibility:visible;mso-wrap-style:square;v-text-anchor:top" coordsize="51816,311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" path="m4826,l51816,19431,46990,31115,,11811,4826,xe" fillcolor="#4472c4" stroked="f" strokeweight="0">
                  <v:stroke miterlimit="66585f" joinstyle="miter" endcap="round"/>
                  <v:path arrowok="t" textboxrect="0,0,51816,31115"/>
                </v:shape>
                <v:shape id="Shape 6586" o:spid="_x0000_s1070" style="position:absolute;left:33211;top:18563;width:517;height:311;visibility:visible;mso-wrap-style:square;v-text-anchor:top" coordsize="51689,311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" path="m4826,l51689,19304,46863,31115,,11684,4826,xe" fillcolor="#4472c4" stroked="f" strokeweight="0">
                  <v:stroke miterlimit="66585f" joinstyle="miter" endcap="round"/>
                  <v:path arrowok="t" textboxrect="0,0,51689,31115"/>
                </v:shape>
                <v:shape id="Shape 6587" o:spid="_x0000_s1071" style="position:absolute;left:32388;top:18224;width:518;height:311;visibility:visible;mso-wrap-style:square;v-text-anchor:top" coordsize="51816,311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" path="m4826,l51816,19431,46990,31115,,11811,4826,xe" fillcolor="#4472c4" stroked="f" strokeweight="0">
                  <v:stroke miterlimit="66585f" joinstyle="miter" endcap="round"/>
                  <v:path arrowok="t" textboxrect="0,0,51816,31115"/>
                </v:shape>
                <v:shape id="Shape 6588" o:spid="_x0000_s1072" style="position:absolute;left:31567;top:17886;width:518;height:311;visibility:visible;mso-wrap-style:square;v-text-anchor:top" coordsize="51816,311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" path="m4826,l51816,19304,46990,31115,,11684,4826,xe" fillcolor="#4472c4" stroked="f" strokeweight="0">
                  <v:stroke miterlimit="66585f" joinstyle="miter" endcap="round"/>
                  <v:path arrowok="t" textboxrect="0,0,51816,31115"/>
                </v:shape>
                <v:shape id="Shape 6589" o:spid="_x0000_s1073" style="position:absolute;left:44970;top:8521;width:520;height:186;visibility:visible;mso-wrap-style:square;v-text-anchor:top" coordsize="51943,185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" path="m1524,l51943,5969,50419,18542,,12574,1524,xe" fillcolor="#4472c4" stroked="f" strokeweight="0">
                  <v:stroke miterlimit="66585f" joinstyle="miter" endcap="round"/>
                  <v:path arrowok="t" textboxrect="0,0,51943,18542"/>
                </v:shape>
                <v:shape id="Shape 6590" o:spid="_x0000_s1074" style="position:absolute;left:44088;top:8416;width:519;height:185;visibility:visible;mso-wrap-style:square;v-text-anchor:top" coordsize="51943,185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" path="m1397,l51943,5969,50419,18542,,12573,1397,xe" fillcolor="#4472c4" stroked="f" strokeweight="0">
                  <v:stroke miterlimit="66585f" joinstyle="miter" endcap="round"/>
                  <v:path arrowok="t" textboxrect="0,0,51943,18542"/>
                </v:shape>
                <v:shape id="Shape 6591" o:spid="_x0000_s1075" style="position:absolute;left:45853;top:8332;width:946;height:757;visibility:visible;mso-wrap-style:square;v-text-anchor:top" coordsize="94615,756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" path="m23495,l94615,46863,14478,75692,18228,44213,,42037,1524,29337r18216,2183l23495,xe" fillcolor="#4472c4" stroked="f" strokeweight="0">
                  <v:stroke miterlimit="66585f" joinstyle="miter" endcap="round"/>
                  <v:path arrowok="t" textboxrect="0,0,94615,75692"/>
                </v:shape>
                <v:shape id="Shape 6592" o:spid="_x0000_s1076" style="position:absolute;left:43205;top:8310;width:519;height:187;visibility:visible;mso-wrap-style:square;v-text-anchor:top" coordsize="51943,186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" path="m1397,l51943,5969,50419,18669,,12573,1397,xe" fillcolor="#4472c4" stroked="f" strokeweight="0">
                  <v:stroke miterlimit="66585f" joinstyle="miter" endcap="round"/>
                  <v:path arrowok="t" textboxrect="0,0,51943,18669"/>
                </v:shape>
                <v:shape id="Shape 6593" o:spid="_x0000_s1077" style="position:absolute;left:42321;top:8205;width:519;height:187;visibility:visible;mso-wrap-style:square;v-text-anchor:top" coordsize="51943,186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" path="m1524,l51943,6097,50546,18669,,12700,1524,xe" fillcolor="#4472c4" stroked="f" strokeweight="0">
                  <v:stroke miterlimit="66585f" joinstyle="miter" endcap="round"/>
                  <v:path arrowok="t" textboxrect="0,0,51943,18669"/>
                </v:shape>
                <v:shape id="Shape 6594" o:spid="_x0000_s1078" style="position:absolute;left:41438;top:8101;width:520;height:185;visibility:visible;mso-wrap-style:square;v-text-anchor:top" coordsize="51943,185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" path="m1524,l51943,5969,50546,18542,,12574,1524,xe" fillcolor="#4472c4" stroked="f" strokeweight="0">
                  <v:stroke miterlimit="66585f" joinstyle="miter" endcap="round"/>
                  <v:path arrowok="t" textboxrect="0,0,51943,18542"/>
                </v:shape>
                <v:shape id="Shape 6595" o:spid="_x0000_s1079" style="position:absolute;left:40556;top:7995;width:519;height:186;visibility:visible;mso-wrap-style:square;v-text-anchor:top" coordsize="51943,185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" path="m1524,l51943,5969,50419,18542,,12573,1524,xe" fillcolor="#4472c4" stroked="f" strokeweight="0">
                  <v:stroke miterlimit="66585f" joinstyle="miter" endcap="round"/>
                  <v:path arrowok="t" textboxrect="0,0,51943,18542"/>
                </v:shape>
                <v:shape id="Shape 6596" o:spid="_x0000_s1080" style="position:absolute;left:39673;top:7890;width:519;height:187;visibility:visible;mso-wrap-style:square;v-text-anchor:top" coordsize="51943,186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" path="m1524,l51943,5969,50419,18669,,12573,1524,xe" fillcolor="#4472c4" stroked="f" strokeweight="0">
                  <v:stroke miterlimit="66585f" joinstyle="miter" endcap="round"/>
                  <v:path arrowok="t" textboxrect="0,0,51943,18669"/>
                </v:shape>
                <v:shape id="Shape 6597" o:spid="_x0000_s1081" style="position:absolute;left:38790;top:7785;width:520;height:186;visibility:visible;mso-wrap-style:square;v-text-anchor:top" coordsize="51943,186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" path="m1524,l51943,6097,50419,18669,,12700,1524,xe" fillcolor="#4472c4" stroked="f" strokeweight="0">
                  <v:stroke miterlimit="66585f" joinstyle="miter" endcap="round"/>
                  <v:path arrowok="t" textboxrect="0,0,51943,18669"/>
                </v:shape>
                <v:shape id="Shape 6598" o:spid="_x0000_s1082" style="position:absolute;left:7964;top:13733;width:3847;height:2700;visibility:visible;mso-wrap-style:square;v-text-anchor:top" coordsize="384683,27000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" path="m7366,l325728,221341r18188,-26142l384683,270002,300355,257810r18128,-26056l,10414,7366,xe" fillcolor="black" stroked="f" strokeweight="0">
                  <v:stroke miterlimit="66585f" joinstyle="miter" endcap="round"/>
                  <v:path arrowok="t" textboxrect="0,0,384683,270002"/>
                </v:shape>
                <v:shape id="Shape 6599" o:spid="_x0000_s1083" style="position:absolute;left:16840;top:11131;width:3162;height:4229;visibility:visible;mso-wrap-style:square;v-text-anchor:top" coordsize="316230,4229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" path="m316230,l301371,83947,275851,64992,10160,422910,,415290,265715,57464,240157,38481,316230,xe" fillcolor="black" stroked="f" strokeweight="0">
                  <v:stroke miterlimit="66585f" joinstyle="miter" endcap="round"/>
                  <v:path arrowok="t" textboxrect="0,0,316230,422910"/>
                </v:shape>
                <v:shape id="Shape 6600" o:spid="_x0000_s1084" style="position:absolute;left:25794;top:11092;width:2590;height:3309;visibility:visible;mso-wrap-style:square;v-text-anchor:top" coordsize="258953,33096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" path="m9906,l217263,266847r25053,-19451l258953,330962,182118,294132r25074,-19467l,7874,9906,xe" fillcolor="black" stroked="f" strokeweight="0">
                  <v:stroke miterlimit="66585f" joinstyle="miter" endcap="round"/>
                  <v:path arrowok="t" textboxrect="0,0,258953,330962"/>
                </v:shape>
                <v:shape id="Shape 6601" o:spid="_x0000_s1085" style="position:absolute;left:42430;top:12992;width:4179;height:5448;visibility:visible;mso-wrap-style:square;v-text-anchor:top" coordsize="417830,5448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" path="m417830,l401955,83693,376652,64384,10160,544830,,537210,366575,56695,341376,37465,417830,xe" fillcolor="black" stroked="f" strokeweight="0">
                  <v:stroke miterlimit="66585f" joinstyle="miter" endcap="round"/>
                  <v:path arrowok="t" textboxrect="0,0,417830,544830"/>
                </v:shape>
                <v:shape id="Shape 6602" o:spid="_x0000_s1086" style="position:absolute;left:36897;top:10759;width:2490;height:6119;visibility:visible;mso-wrap-style:square;v-text-anchor:top" coordsize="249047,6118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" path="m11938,l219468,538459r29579,-11409l240919,611886,177927,554482r29722,-11464l,4573,11938,xe" fillcolor="black" stroked="f" strokeweight="0">
                  <v:stroke miterlimit="66585f" joinstyle="miter" endcap="round"/>
                  <v:path arrowok="t" textboxrect="0,0,249047,611886"/>
                </v:shape>
                <v:shape id="Shape 6603" o:spid="_x0000_s1087" style="position:absolute;left:50800;top:12616;width:1108;height:6103;visibility:visible;mso-wrap-style:square;v-text-anchor:top" coordsize="110871,61036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" path="m12700,l79442,533933r31429,-3962l82550,610362,35306,539496r31445,-3964l,1524,12700,xe" fillcolor="black" stroked="f" strokeweight="0">
                  <v:stroke miterlimit="66585f" joinstyle="miter" endcap="round"/>
                  <v:path arrowok="t" textboxrect="0,0,110871,610362"/>
                </v:shape>
                <v:shape id="Shape 6604" o:spid="_x0000_s1088" style="position:absolute;left:53920;top:15087;width:2849;height:4643;visibility:visible;mso-wrap-style:square;v-text-anchor:top" coordsize="284861,4643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" path="m284861,r-6858,84963l250841,68528,10922,464312,,457708,239919,61921,212725,45466,284861,xe" fillcolor="black" stroked="f" strokeweight="0">
                  <v:stroke miterlimit="66585f" joinstyle="miter" endcap="round"/>
                  <v:path arrowok="t" textboxrect="0,0,284861,464312"/>
                </v:shape>
                <v:shape id="Shape 6605" o:spid="_x0000_s1089" style="position:absolute;left:4859;top:4431;width:999;height:3316;visibility:visible;mso-wrap-style:square;v-text-anchor:top" coordsize="99949,3315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" path="m12446,l69007,255796r30942,-6876l79248,331597,25654,265430r30901,-6867l,2794,12446,xe" fillcolor="black" stroked="f" strokeweight="0">
                  <v:stroke miterlimit="66585f" joinstyle="miter" endcap="round"/>
                  <v:path arrowok="t" textboxrect="0,0,99949,331597"/>
                </v:shape>
                <w10:anchorlock/>
              </v:group>
            </w:pict>
          </mc:Fallback>
        </mc:AlternateContent>
      </w:r>
    </w:p>
    <w:p w14:paraId="67A4C701" w14:textId="61C5B380" w:rsidR="003351E7" w:rsidRPr="009615FC" w:rsidRDefault="00D91BF3" w:rsidP="009E7779">
      <w:pPr>
        <w:pStyle w:val="Heading3"/>
        <w:rPr>
          <w:rFonts w:ascii="Times New Roman" w:eastAsia="Arial" w:hAnsi="Times New Roman"/>
        </w:rPr>
      </w:pPr>
      <w:bookmarkStart w:id="75" w:name="_Toc167953036"/>
      <w:bookmarkStart w:id="76" w:name="_Toc167953194"/>
      <w:bookmarkStart w:id="77" w:name="_Toc167960703"/>
      <w:bookmarkStart w:id="78" w:name="_Toc64160"/>
      <w:r w:rsidRPr="009615FC">
        <w:rPr>
          <w:rFonts w:ascii="Times New Roman" w:eastAsia="Arial" w:hAnsi="Times New Roman"/>
        </w:rPr>
        <w:lastRenderedPageBreak/>
        <w:t>3</w:t>
      </w:r>
      <w:r w:rsidR="003351E7" w:rsidRPr="009615FC">
        <w:rPr>
          <w:rFonts w:ascii="Times New Roman" w:eastAsia="Arial" w:hAnsi="Times New Roman"/>
        </w:rPr>
        <w:t>.</w:t>
      </w:r>
      <w:r w:rsidRPr="009615FC">
        <w:rPr>
          <w:rFonts w:ascii="Times New Roman" w:eastAsia="Arial" w:hAnsi="Times New Roman"/>
        </w:rPr>
        <w:t>1</w:t>
      </w:r>
      <w:r w:rsidR="003351E7" w:rsidRPr="009615FC">
        <w:rPr>
          <w:rFonts w:ascii="Times New Roman" w:eastAsia="Arial" w:hAnsi="Times New Roman"/>
        </w:rPr>
        <w:t>.4</w:t>
      </w:r>
      <w:r w:rsidR="009C37CE" w:rsidRPr="009615FC">
        <w:rPr>
          <w:rFonts w:ascii="Times New Roman" w:eastAsia="Arial" w:hAnsi="Times New Roman"/>
        </w:rPr>
        <w:tab/>
      </w:r>
      <w:r w:rsidR="003351E7" w:rsidRPr="009615FC">
        <w:rPr>
          <w:rFonts w:ascii="Times New Roman" w:eastAsia="Arial" w:hAnsi="Times New Roman"/>
        </w:rPr>
        <w:t>Estimate Activity Completion Time</w:t>
      </w:r>
      <w:bookmarkEnd w:id="75"/>
      <w:bookmarkEnd w:id="76"/>
      <w:bookmarkEnd w:id="77"/>
      <w:r w:rsidR="003351E7" w:rsidRPr="009615FC">
        <w:rPr>
          <w:rFonts w:ascii="Times New Roman" w:eastAsia="Arial" w:hAnsi="Times New Roman"/>
        </w:rPr>
        <w:t xml:space="preserve"> </w:t>
      </w:r>
      <w:bookmarkEnd w:id="78"/>
    </w:p>
    <w:p w14:paraId="37735073" w14:textId="77777777" w:rsidR="003351E7" w:rsidRPr="009615FC" w:rsidRDefault="003351E7" w:rsidP="003351E7">
      <w:pPr>
        <w:spacing w:after="14" w:line="249" w:lineRule="auto"/>
        <w:ind w:left="19" w:right="1020" w:firstLine="720"/>
        <w:rPr>
          <w:color w:val="000000"/>
          <w:kern w:val="2"/>
          <w:szCs w:val="22"/>
        </w:rPr>
      </w:pPr>
      <w:r w:rsidRPr="009615FC">
        <w:rPr>
          <w:color w:val="000000"/>
          <w:kern w:val="2"/>
          <w:szCs w:val="22"/>
        </w:rPr>
        <w:t xml:space="preserve">The time required to complete each activity can be estimated using experience or the estimates of knowledgeable persons. </w:t>
      </w:r>
    </w:p>
    <w:p w14:paraId="5DE21282"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tbl>
      <w:tblPr>
        <w:tblStyle w:val="TableGrid7"/>
        <w:tblW w:w="8030" w:type="dxa"/>
        <w:tblInd w:w="326" w:type="dxa"/>
        <w:tblCellMar>
          <w:top w:w="14" w:type="dxa"/>
          <w:left w:w="115" w:type="dxa"/>
          <w:right w:w="115" w:type="dxa"/>
        </w:tblCellMar>
        <w:tblLook w:val="04A0" w:firstRow="1" w:lastRow="0" w:firstColumn="1" w:lastColumn="0" w:noHBand="0" w:noVBand="1"/>
      </w:tblPr>
      <w:tblGrid>
        <w:gridCol w:w="2357"/>
        <w:gridCol w:w="2792"/>
        <w:gridCol w:w="2881"/>
      </w:tblGrid>
      <w:tr w:rsidR="003351E7" w:rsidRPr="009615FC" w14:paraId="7BA10F98" w14:textId="77777777" w:rsidTr="002F6F55">
        <w:trPr>
          <w:trHeight w:val="286"/>
        </w:trPr>
        <w:tc>
          <w:tcPr>
            <w:tcW w:w="2357" w:type="dxa"/>
            <w:tcBorders>
              <w:top w:val="single" w:sz="4" w:space="0" w:color="000000"/>
              <w:left w:val="single" w:sz="4" w:space="0" w:color="000000"/>
              <w:bottom w:val="single" w:sz="4" w:space="0" w:color="000000"/>
              <w:right w:val="single" w:sz="4" w:space="0" w:color="000000"/>
            </w:tcBorders>
          </w:tcPr>
          <w:p w14:paraId="44ECF10C" w14:textId="77777777" w:rsidR="003351E7" w:rsidRPr="009615FC" w:rsidRDefault="003351E7" w:rsidP="002F6F55">
            <w:pPr>
              <w:spacing w:after="160" w:line="259" w:lineRule="auto"/>
              <w:ind w:right="1"/>
              <w:jc w:val="center"/>
              <w:rPr>
                <w:rFonts w:ascii="Times New Roman" w:eastAsia="Calibri" w:hAnsi="Times New Roman"/>
                <w:color w:val="000000"/>
              </w:rPr>
            </w:pPr>
            <w:r w:rsidRPr="009615FC">
              <w:rPr>
                <w:rFonts w:ascii="Times New Roman" w:eastAsia="Calibri" w:hAnsi="Times New Roman"/>
                <w:b/>
                <w:color w:val="000000"/>
              </w:rPr>
              <w:t xml:space="preserve">Task ID </w:t>
            </w:r>
          </w:p>
        </w:tc>
        <w:tc>
          <w:tcPr>
            <w:tcW w:w="2792" w:type="dxa"/>
            <w:tcBorders>
              <w:top w:val="single" w:sz="4" w:space="0" w:color="000000"/>
              <w:left w:val="single" w:sz="4" w:space="0" w:color="000000"/>
              <w:bottom w:val="single" w:sz="4" w:space="0" w:color="000000"/>
              <w:right w:val="single" w:sz="4" w:space="0" w:color="000000"/>
            </w:tcBorders>
          </w:tcPr>
          <w:p w14:paraId="50E841CF"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b/>
                <w:color w:val="000000"/>
              </w:rPr>
              <w:t xml:space="preserve">Predecessors </w:t>
            </w:r>
          </w:p>
        </w:tc>
        <w:tc>
          <w:tcPr>
            <w:tcW w:w="2881" w:type="dxa"/>
            <w:tcBorders>
              <w:top w:val="single" w:sz="4" w:space="0" w:color="000000"/>
              <w:left w:val="single" w:sz="4" w:space="0" w:color="000000"/>
              <w:bottom w:val="single" w:sz="4" w:space="0" w:color="000000"/>
              <w:right w:val="single" w:sz="4" w:space="0" w:color="000000"/>
            </w:tcBorders>
          </w:tcPr>
          <w:p w14:paraId="793183FA" w14:textId="77777777" w:rsidR="003351E7" w:rsidRPr="009615FC" w:rsidRDefault="003351E7" w:rsidP="002F6F55">
            <w:pPr>
              <w:spacing w:after="160" w:line="259" w:lineRule="auto"/>
              <w:ind w:right="7"/>
              <w:jc w:val="center"/>
              <w:rPr>
                <w:rFonts w:ascii="Times New Roman" w:eastAsia="Calibri" w:hAnsi="Times New Roman"/>
                <w:color w:val="000000"/>
              </w:rPr>
            </w:pPr>
            <w:r w:rsidRPr="009615FC">
              <w:rPr>
                <w:rFonts w:ascii="Times New Roman" w:eastAsia="Calibri" w:hAnsi="Times New Roman"/>
                <w:b/>
                <w:color w:val="000000"/>
              </w:rPr>
              <w:t xml:space="preserve">Duration (Days) </w:t>
            </w:r>
          </w:p>
        </w:tc>
      </w:tr>
      <w:tr w:rsidR="003351E7" w:rsidRPr="009615FC" w14:paraId="28B0202F" w14:textId="77777777" w:rsidTr="002F6F55">
        <w:trPr>
          <w:trHeight w:val="286"/>
        </w:trPr>
        <w:tc>
          <w:tcPr>
            <w:tcW w:w="2357" w:type="dxa"/>
            <w:tcBorders>
              <w:top w:val="single" w:sz="4" w:space="0" w:color="000000"/>
              <w:left w:val="single" w:sz="4" w:space="0" w:color="000000"/>
              <w:bottom w:val="single" w:sz="4" w:space="0" w:color="000000"/>
              <w:right w:val="single" w:sz="4" w:space="0" w:color="000000"/>
            </w:tcBorders>
          </w:tcPr>
          <w:p w14:paraId="6CE02B22"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A </w:t>
            </w:r>
          </w:p>
        </w:tc>
        <w:tc>
          <w:tcPr>
            <w:tcW w:w="2792" w:type="dxa"/>
            <w:tcBorders>
              <w:top w:val="single" w:sz="4" w:space="0" w:color="000000"/>
              <w:left w:val="single" w:sz="4" w:space="0" w:color="000000"/>
              <w:bottom w:val="single" w:sz="4" w:space="0" w:color="000000"/>
              <w:right w:val="single" w:sz="4" w:space="0" w:color="000000"/>
            </w:tcBorders>
          </w:tcPr>
          <w:p w14:paraId="6EE3AD5C" w14:textId="77777777" w:rsidR="003351E7" w:rsidRPr="009615FC" w:rsidRDefault="003351E7" w:rsidP="002F6F55">
            <w:pPr>
              <w:spacing w:after="160" w:line="259" w:lineRule="auto"/>
              <w:ind w:right="4"/>
              <w:jc w:val="center"/>
              <w:rPr>
                <w:rFonts w:ascii="Times New Roman" w:eastAsia="Calibri" w:hAnsi="Times New Roman"/>
                <w:color w:val="000000"/>
              </w:rPr>
            </w:pPr>
            <w:r w:rsidRPr="009615FC">
              <w:rPr>
                <w:rFonts w:ascii="Times New Roman" w:eastAsia="Calibri" w:hAnsi="Times New Roman"/>
                <w:color w:val="000000"/>
              </w:rPr>
              <w:t xml:space="preserve">- </w:t>
            </w:r>
          </w:p>
        </w:tc>
        <w:tc>
          <w:tcPr>
            <w:tcW w:w="2881" w:type="dxa"/>
            <w:tcBorders>
              <w:top w:val="single" w:sz="4" w:space="0" w:color="000000"/>
              <w:left w:val="single" w:sz="4" w:space="0" w:color="000000"/>
              <w:bottom w:val="single" w:sz="4" w:space="0" w:color="000000"/>
              <w:right w:val="single" w:sz="4" w:space="0" w:color="000000"/>
            </w:tcBorders>
          </w:tcPr>
          <w:p w14:paraId="2F7EA5EC"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7 </w:t>
            </w:r>
          </w:p>
        </w:tc>
      </w:tr>
      <w:tr w:rsidR="003351E7" w:rsidRPr="009615FC" w14:paraId="75FA5A61" w14:textId="77777777" w:rsidTr="002F6F55">
        <w:trPr>
          <w:trHeight w:val="288"/>
        </w:trPr>
        <w:tc>
          <w:tcPr>
            <w:tcW w:w="2357" w:type="dxa"/>
            <w:tcBorders>
              <w:top w:val="single" w:sz="4" w:space="0" w:color="000000"/>
              <w:left w:val="single" w:sz="4" w:space="0" w:color="000000"/>
              <w:bottom w:val="single" w:sz="4" w:space="0" w:color="000000"/>
              <w:right w:val="single" w:sz="4" w:space="0" w:color="000000"/>
            </w:tcBorders>
          </w:tcPr>
          <w:p w14:paraId="07CF6F90" w14:textId="77777777" w:rsidR="003351E7" w:rsidRPr="009615FC" w:rsidRDefault="003351E7" w:rsidP="002F6F55">
            <w:pPr>
              <w:spacing w:after="160" w:line="259" w:lineRule="auto"/>
              <w:ind w:right="4"/>
              <w:jc w:val="center"/>
              <w:rPr>
                <w:rFonts w:ascii="Times New Roman" w:eastAsia="Calibri" w:hAnsi="Times New Roman"/>
                <w:color w:val="000000"/>
              </w:rPr>
            </w:pPr>
            <w:r w:rsidRPr="009615FC">
              <w:rPr>
                <w:rFonts w:ascii="Times New Roman" w:eastAsia="Calibri" w:hAnsi="Times New Roman"/>
                <w:color w:val="000000"/>
              </w:rPr>
              <w:t xml:space="preserve">B </w:t>
            </w:r>
          </w:p>
        </w:tc>
        <w:tc>
          <w:tcPr>
            <w:tcW w:w="2792" w:type="dxa"/>
            <w:tcBorders>
              <w:top w:val="single" w:sz="4" w:space="0" w:color="000000"/>
              <w:left w:val="single" w:sz="4" w:space="0" w:color="000000"/>
              <w:bottom w:val="single" w:sz="4" w:space="0" w:color="000000"/>
              <w:right w:val="single" w:sz="4" w:space="0" w:color="000000"/>
            </w:tcBorders>
          </w:tcPr>
          <w:p w14:paraId="3BF79B8A" w14:textId="77777777" w:rsidR="003351E7" w:rsidRPr="009615FC" w:rsidRDefault="003351E7" w:rsidP="002F6F55">
            <w:pPr>
              <w:spacing w:after="160" w:line="259" w:lineRule="auto"/>
              <w:ind w:right="2"/>
              <w:jc w:val="center"/>
              <w:rPr>
                <w:rFonts w:ascii="Times New Roman" w:eastAsia="Calibri" w:hAnsi="Times New Roman"/>
                <w:color w:val="000000"/>
              </w:rPr>
            </w:pPr>
            <w:r w:rsidRPr="009615FC">
              <w:rPr>
                <w:rFonts w:ascii="Times New Roman" w:eastAsia="Calibri" w:hAnsi="Times New Roman"/>
                <w:color w:val="000000"/>
              </w:rPr>
              <w:t xml:space="preserve">A </w:t>
            </w:r>
          </w:p>
        </w:tc>
        <w:tc>
          <w:tcPr>
            <w:tcW w:w="2881" w:type="dxa"/>
            <w:tcBorders>
              <w:top w:val="single" w:sz="4" w:space="0" w:color="000000"/>
              <w:left w:val="single" w:sz="4" w:space="0" w:color="000000"/>
              <w:bottom w:val="single" w:sz="4" w:space="0" w:color="000000"/>
              <w:right w:val="single" w:sz="4" w:space="0" w:color="000000"/>
            </w:tcBorders>
          </w:tcPr>
          <w:p w14:paraId="2516C7C3"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6 </w:t>
            </w:r>
          </w:p>
        </w:tc>
      </w:tr>
      <w:tr w:rsidR="003351E7" w:rsidRPr="009615FC" w14:paraId="43139B4C" w14:textId="77777777" w:rsidTr="002F6F55">
        <w:trPr>
          <w:trHeight w:val="286"/>
        </w:trPr>
        <w:tc>
          <w:tcPr>
            <w:tcW w:w="2357" w:type="dxa"/>
            <w:tcBorders>
              <w:top w:val="single" w:sz="4" w:space="0" w:color="000000"/>
              <w:left w:val="single" w:sz="4" w:space="0" w:color="000000"/>
              <w:bottom w:val="single" w:sz="4" w:space="0" w:color="000000"/>
              <w:right w:val="single" w:sz="4" w:space="0" w:color="000000"/>
            </w:tcBorders>
          </w:tcPr>
          <w:p w14:paraId="206A3393" w14:textId="77777777" w:rsidR="003351E7" w:rsidRPr="009615FC" w:rsidRDefault="003351E7" w:rsidP="002F6F55">
            <w:pPr>
              <w:spacing w:after="160" w:line="259" w:lineRule="auto"/>
              <w:ind w:right="4"/>
              <w:jc w:val="center"/>
              <w:rPr>
                <w:rFonts w:ascii="Times New Roman" w:eastAsia="Calibri" w:hAnsi="Times New Roman"/>
                <w:color w:val="000000"/>
              </w:rPr>
            </w:pPr>
            <w:r w:rsidRPr="009615FC">
              <w:rPr>
                <w:rFonts w:ascii="Times New Roman" w:eastAsia="Calibri" w:hAnsi="Times New Roman"/>
                <w:color w:val="000000"/>
              </w:rPr>
              <w:t xml:space="preserve">C </w:t>
            </w:r>
          </w:p>
        </w:tc>
        <w:tc>
          <w:tcPr>
            <w:tcW w:w="2792" w:type="dxa"/>
            <w:tcBorders>
              <w:top w:val="single" w:sz="4" w:space="0" w:color="000000"/>
              <w:left w:val="single" w:sz="4" w:space="0" w:color="000000"/>
              <w:bottom w:val="single" w:sz="4" w:space="0" w:color="000000"/>
              <w:right w:val="single" w:sz="4" w:space="0" w:color="000000"/>
            </w:tcBorders>
          </w:tcPr>
          <w:p w14:paraId="25495D74" w14:textId="77777777" w:rsidR="003351E7" w:rsidRPr="009615FC" w:rsidRDefault="003351E7" w:rsidP="002F6F55">
            <w:pPr>
              <w:spacing w:after="160" w:line="259" w:lineRule="auto"/>
              <w:ind w:right="6"/>
              <w:jc w:val="center"/>
              <w:rPr>
                <w:rFonts w:ascii="Times New Roman" w:eastAsia="Calibri" w:hAnsi="Times New Roman"/>
                <w:color w:val="000000"/>
              </w:rPr>
            </w:pPr>
            <w:r w:rsidRPr="009615FC">
              <w:rPr>
                <w:rFonts w:ascii="Times New Roman" w:eastAsia="Calibri" w:hAnsi="Times New Roman"/>
                <w:color w:val="000000"/>
              </w:rPr>
              <w:t xml:space="preserve">B </w:t>
            </w:r>
          </w:p>
        </w:tc>
        <w:tc>
          <w:tcPr>
            <w:tcW w:w="2881" w:type="dxa"/>
            <w:tcBorders>
              <w:top w:val="single" w:sz="4" w:space="0" w:color="000000"/>
              <w:left w:val="single" w:sz="4" w:space="0" w:color="000000"/>
              <w:bottom w:val="single" w:sz="4" w:space="0" w:color="000000"/>
              <w:right w:val="single" w:sz="4" w:space="0" w:color="000000"/>
            </w:tcBorders>
          </w:tcPr>
          <w:p w14:paraId="0A92F6D2"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14 </w:t>
            </w:r>
          </w:p>
        </w:tc>
      </w:tr>
      <w:tr w:rsidR="003351E7" w:rsidRPr="009615FC" w14:paraId="493A800F" w14:textId="77777777" w:rsidTr="002F6F55">
        <w:trPr>
          <w:trHeight w:val="286"/>
        </w:trPr>
        <w:tc>
          <w:tcPr>
            <w:tcW w:w="2357" w:type="dxa"/>
            <w:tcBorders>
              <w:top w:val="single" w:sz="4" w:space="0" w:color="000000"/>
              <w:left w:val="single" w:sz="4" w:space="0" w:color="000000"/>
              <w:bottom w:val="single" w:sz="4" w:space="0" w:color="000000"/>
              <w:right w:val="single" w:sz="4" w:space="0" w:color="000000"/>
            </w:tcBorders>
          </w:tcPr>
          <w:p w14:paraId="6239979C"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D </w:t>
            </w:r>
          </w:p>
        </w:tc>
        <w:tc>
          <w:tcPr>
            <w:tcW w:w="2792" w:type="dxa"/>
            <w:tcBorders>
              <w:top w:val="single" w:sz="4" w:space="0" w:color="000000"/>
              <w:left w:val="single" w:sz="4" w:space="0" w:color="000000"/>
              <w:bottom w:val="single" w:sz="4" w:space="0" w:color="000000"/>
              <w:right w:val="single" w:sz="4" w:space="0" w:color="000000"/>
            </w:tcBorders>
          </w:tcPr>
          <w:p w14:paraId="567A362E" w14:textId="77777777" w:rsidR="003351E7" w:rsidRPr="009615FC" w:rsidRDefault="003351E7" w:rsidP="002F6F55">
            <w:pPr>
              <w:spacing w:after="160" w:line="259" w:lineRule="auto"/>
              <w:ind w:right="4"/>
              <w:jc w:val="center"/>
              <w:rPr>
                <w:rFonts w:ascii="Times New Roman" w:eastAsia="Calibri" w:hAnsi="Times New Roman"/>
                <w:color w:val="000000"/>
              </w:rPr>
            </w:pPr>
            <w:r w:rsidRPr="009615FC">
              <w:rPr>
                <w:rFonts w:ascii="Times New Roman" w:eastAsia="Calibri" w:hAnsi="Times New Roman"/>
                <w:color w:val="000000"/>
              </w:rPr>
              <w:t xml:space="preserve">B, C </w:t>
            </w:r>
          </w:p>
        </w:tc>
        <w:tc>
          <w:tcPr>
            <w:tcW w:w="2881" w:type="dxa"/>
            <w:tcBorders>
              <w:top w:val="single" w:sz="4" w:space="0" w:color="000000"/>
              <w:left w:val="single" w:sz="4" w:space="0" w:color="000000"/>
              <w:bottom w:val="single" w:sz="4" w:space="0" w:color="000000"/>
              <w:right w:val="single" w:sz="4" w:space="0" w:color="000000"/>
            </w:tcBorders>
          </w:tcPr>
          <w:p w14:paraId="297D5BE1"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13 </w:t>
            </w:r>
          </w:p>
        </w:tc>
      </w:tr>
      <w:tr w:rsidR="003351E7" w:rsidRPr="009615FC" w14:paraId="7F9FD561" w14:textId="77777777" w:rsidTr="002F6F55">
        <w:trPr>
          <w:trHeight w:val="288"/>
        </w:trPr>
        <w:tc>
          <w:tcPr>
            <w:tcW w:w="2357" w:type="dxa"/>
            <w:tcBorders>
              <w:top w:val="single" w:sz="4" w:space="0" w:color="000000"/>
              <w:left w:val="single" w:sz="4" w:space="0" w:color="000000"/>
              <w:bottom w:val="single" w:sz="4" w:space="0" w:color="000000"/>
              <w:right w:val="single" w:sz="4" w:space="0" w:color="000000"/>
            </w:tcBorders>
          </w:tcPr>
          <w:p w14:paraId="644F9790" w14:textId="77777777" w:rsidR="003351E7" w:rsidRPr="009615FC" w:rsidRDefault="003351E7" w:rsidP="002F6F55">
            <w:pPr>
              <w:spacing w:after="160" w:line="259" w:lineRule="auto"/>
              <w:ind w:right="3"/>
              <w:jc w:val="center"/>
              <w:rPr>
                <w:rFonts w:ascii="Times New Roman" w:eastAsia="Calibri" w:hAnsi="Times New Roman"/>
                <w:color w:val="000000"/>
              </w:rPr>
            </w:pPr>
            <w:r w:rsidRPr="009615FC">
              <w:rPr>
                <w:rFonts w:ascii="Times New Roman" w:eastAsia="Calibri" w:hAnsi="Times New Roman"/>
                <w:color w:val="000000"/>
              </w:rPr>
              <w:t xml:space="preserve">E </w:t>
            </w:r>
          </w:p>
        </w:tc>
        <w:tc>
          <w:tcPr>
            <w:tcW w:w="2792" w:type="dxa"/>
            <w:tcBorders>
              <w:top w:val="single" w:sz="4" w:space="0" w:color="000000"/>
              <w:left w:val="single" w:sz="4" w:space="0" w:color="000000"/>
              <w:bottom w:val="single" w:sz="4" w:space="0" w:color="000000"/>
              <w:right w:val="single" w:sz="4" w:space="0" w:color="000000"/>
            </w:tcBorders>
          </w:tcPr>
          <w:p w14:paraId="5C766087" w14:textId="77777777" w:rsidR="003351E7" w:rsidRPr="009615FC" w:rsidRDefault="003351E7" w:rsidP="002F6F55">
            <w:pPr>
              <w:spacing w:after="160" w:line="259" w:lineRule="auto"/>
              <w:ind w:right="2"/>
              <w:jc w:val="center"/>
              <w:rPr>
                <w:rFonts w:ascii="Times New Roman" w:eastAsia="Calibri" w:hAnsi="Times New Roman"/>
                <w:color w:val="000000"/>
              </w:rPr>
            </w:pPr>
            <w:r w:rsidRPr="009615FC">
              <w:rPr>
                <w:rFonts w:ascii="Times New Roman" w:eastAsia="Calibri" w:hAnsi="Times New Roman"/>
                <w:color w:val="000000"/>
              </w:rPr>
              <w:t xml:space="preserve">D </w:t>
            </w:r>
          </w:p>
        </w:tc>
        <w:tc>
          <w:tcPr>
            <w:tcW w:w="2881" w:type="dxa"/>
            <w:tcBorders>
              <w:top w:val="single" w:sz="4" w:space="0" w:color="000000"/>
              <w:left w:val="single" w:sz="4" w:space="0" w:color="000000"/>
              <w:bottom w:val="single" w:sz="4" w:space="0" w:color="000000"/>
              <w:right w:val="single" w:sz="4" w:space="0" w:color="000000"/>
            </w:tcBorders>
          </w:tcPr>
          <w:p w14:paraId="4462067D"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30 </w:t>
            </w:r>
          </w:p>
        </w:tc>
      </w:tr>
      <w:tr w:rsidR="003351E7" w:rsidRPr="009615FC" w14:paraId="655D0D3E" w14:textId="77777777" w:rsidTr="002F6F55">
        <w:trPr>
          <w:trHeight w:val="361"/>
        </w:trPr>
        <w:tc>
          <w:tcPr>
            <w:tcW w:w="2357" w:type="dxa"/>
            <w:tcBorders>
              <w:top w:val="single" w:sz="4" w:space="0" w:color="000000"/>
              <w:left w:val="single" w:sz="4" w:space="0" w:color="000000"/>
              <w:bottom w:val="single" w:sz="4" w:space="0" w:color="000000"/>
              <w:right w:val="single" w:sz="4" w:space="0" w:color="000000"/>
            </w:tcBorders>
          </w:tcPr>
          <w:p w14:paraId="31C9E0A0" w14:textId="77777777" w:rsidR="003351E7" w:rsidRPr="009615FC" w:rsidRDefault="003351E7" w:rsidP="002F6F55">
            <w:pPr>
              <w:spacing w:after="160" w:line="259" w:lineRule="auto"/>
              <w:ind w:right="6"/>
              <w:jc w:val="center"/>
              <w:rPr>
                <w:rFonts w:ascii="Times New Roman" w:eastAsia="Calibri" w:hAnsi="Times New Roman"/>
                <w:color w:val="000000"/>
              </w:rPr>
            </w:pPr>
            <w:r w:rsidRPr="009615FC">
              <w:rPr>
                <w:rFonts w:ascii="Times New Roman" w:eastAsia="Calibri" w:hAnsi="Times New Roman"/>
                <w:color w:val="000000"/>
              </w:rPr>
              <w:t xml:space="preserve">F </w:t>
            </w:r>
          </w:p>
        </w:tc>
        <w:tc>
          <w:tcPr>
            <w:tcW w:w="2792" w:type="dxa"/>
            <w:tcBorders>
              <w:top w:val="single" w:sz="4" w:space="0" w:color="000000"/>
              <w:left w:val="single" w:sz="4" w:space="0" w:color="000000"/>
              <w:bottom w:val="single" w:sz="4" w:space="0" w:color="000000"/>
              <w:right w:val="single" w:sz="4" w:space="0" w:color="000000"/>
            </w:tcBorders>
          </w:tcPr>
          <w:p w14:paraId="28BB33AB"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D, E </w:t>
            </w:r>
          </w:p>
        </w:tc>
        <w:tc>
          <w:tcPr>
            <w:tcW w:w="2881" w:type="dxa"/>
            <w:tcBorders>
              <w:top w:val="single" w:sz="4" w:space="0" w:color="000000"/>
              <w:left w:val="single" w:sz="4" w:space="0" w:color="000000"/>
              <w:bottom w:val="single" w:sz="4" w:space="0" w:color="000000"/>
              <w:right w:val="single" w:sz="4" w:space="0" w:color="000000"/>
            </w:tcBorders>
          </w:tcPr>
          <w:p w14:paraId="30B9DCEC"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25 </w:t>
            </w:r>
          </w:p>
        </w:tc>
      </w:tr>
      <w:tr w:rsidR="003351E7" w:rsidRPr="009615FC" w14:paraId="2753CAC0" w14:textId="77777777" w:rsidTr="002F6F55">
        <w:trPr>
          <w:trHeight w:val="350"/>
        </w:trPr>
        <w:tc>
          <w:tcPr>
            <w:tcW w:w="2357" w:type="dxa"/>
            <w:tcBorders>
              <w:top w:val="single" w:sz="4" w:space="0" w:color="000000"/>
              <w:left w:val="single" w:sz="4" w:space="0" w:color="000000"/>
              <w:bottom w:val="single" w:sz="4" w:space="0" w:color="000000"/>
              <w:right w:val="single" w:sz="4" w:space="0" w:color="000000"/>
            </w:tcBorders>
          </w:tcPr>
          <w:p w14:paraId="3DD1F69D"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G </w:t>
            </w:r>
          </w:p>
        </w:tc>
        <w:tc>
          <w:tcPr>
            <w:tcW w:w="2792" w:type="dxa"/>
            <w:tcBorders>
              <w:top w:val="single" w:sz="4" w:space="0" w:color="000000"/>
              <w:left w:val="single" w:sz="4" w:space="0" w:color="000000"/>
              <w:bottom w:val="single" w:sz="4" w:space="0" w:color="000000"/>
              <w:right w:val="single" w:sz="4" w:space="0" w:color="000000"/>
            </w:tcBorders>
          </w:tcPr>
          <w:p w14:paraId="3AEEBEE0" w14:textId="77777777" w:rsidR="003351E7" w:rsidRPr="009615FC" w:rsidRDefault="003351E7" w:rsidP="002F6F55">
            <w:pPr>
              <w:spacing w:after="160" w:line="259" w:lineRule="auto"/>
              <w:ind w:right="7"/>
              <w:jc w:val="center"/>
              <w:rPr>
                <w:rFonts w:ascii="Times New Roman" w:eastAsia="Calibri" w:hAnsi="Times New Roman"/>
                <w:color w:val="000000"/>
              </w:rPr>
            </w:pPr>
            <w:r w:rsidRPr="009615FC">
              <w:rPr>
                <w:rFonts w:ascii="Times New Roman" w:eastAsia="Calibri" w:hAnsi="Times New Roman"/>
                <w:color w:val="000000"/>
              </w:rPr>
              <w:t xml:space="preserve">F, E </w:t>
            </w:r>
          </w:p>
        </w:tc>
        <w:tc>
          <w:tcPr>
            <w:tcW w:w="2881" w:type="dxa"/>
            <w:tcBorders>
              <w:top w:val="single" w:sz="4" w:space="0" w:color="000000"/>
              <w:left w:val="single" w:sz="4" w:space="0" w:color="000000"/>
              <w:bottom w:val="single" w:sz="4" w:space="0" w:color="000000"/>
              <w:right w:val="single" w:sz="4" w:space="0" w:color="000000"/>
            </w:tcBorders>
          </w:tcPr>
          <w:p w14:paraId="741D690B"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14 </w:t>
            </w:r>
          </w:p>
        </w:tc>
      </w:tr>
      <w:tr w:rsidR="003351E7" w:rsidRPr="009615FC" w14:paraId="15E5FC54" w14:textId="77777777" w:rsidTr="002F6F55">
        <w:trPr>
          <w:trHeight w:val="334"/>
        </w:trPr>
        <w:tc>
          <w:tcPr>
            <w:tcW w:w="2357" w:type="dxa"/>
            <w:tcBorders>
              <w:top w:val="single" w:sz="4" w:space="0" w:color="000000"/>
              <w:left w:val="single" w:sz="4" w:space="0" w:color="000000"/>
              <w:bottom w:val="single" w:sz="4" w:space="0" w:color="000000"/>
              <w:right w:val="single" w:sz="4" w:space="0" w:color="000000"/>
            </w:tcBorders>
          </w:tcPr>
          <w:p w14:paraId="5495F60D"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H </w:t>
            </w:r>
          </w:p>
        </w:tc>
        <w:tc>
          <w:tcPr>
            <w:tcW w:w="2792" w:type="dxa"/>
            <w:tcBorders>
              <w:top w:val="single" w:sz="4" w:space="0" w:color="000000"/>
              <w:left w:val="single" w:sz="4" w:space="0" w:color="000000"/>
              <w:bottom w:val="single" w:sz="4" w:space="0" w:color="000000"/>
              <w:right w:val="single" w:sz="4" w:space="0" w:color="000000"/>
            </w:tcBorders>
          </w:tcPr>
          <w:p w14:paraId="180D2372" w14:textId="77777777" w:rsidR="003351E7" w:rsidRPr="009615FC" w:rsidRDefault="003351E7" w:rsidP="002F6F55">
            <w:pPr>
              <w:spacing w:after="160" w:line="259" w:lineRule="auto"/>
              <w:ind w:right="2"/>
              <w:jc w:val="center"/>
              <w:rPr>
                <w:rFonts w:ascii="Times New Roman" w:eastAsia="Calibri" w:hAnsi="Times New Roman"/>
                <w:color w:val="000000"/>
              </w:rPr>
            </w:pPr>
            <w:r w:rsidRPr="009615FC">
              <w:rPr>
                <w:rFonts w:ascii="Times New Roman" w:eastAsia="Calibri" w:hAnsi="Times New Roman"/>
                <w:color w:val="000000"/>
              </w:rPr>
              <w:t xml:space="preserve">G </w:t>
            </w:r>
          </w:p>
        </w:tc>
        <w:tc>
          <w:tcPr>
            <w:tcW w:w="2881" w:type="dxa"/>
            <w:tcBorders>
              <w:top w:val="single" w:sz="4" w:space="0" w:color="000000"/>
              <w:left w:val="single" w:sz="4" w:space="0" w:color="000000"/>
              <w:bottom w:val="single" w:sz="4" w:space="0" w:color="000000"/>
              <w:right w:val="single" w:sz="4" w:space="0" w:color="000000"/>
            </w:tcBorders>
          </w:tcPr>
          <w:p w14:paraId="4B159445" w14:textId="77777777" w:rsidR="003351E7" w:rsidRPr="009615FC" w:rsidRDefault="003351E7" w:rsidP="002F6F55">
            <w:pPr>
              <w:spacing w:after="160" w:line="259" w:lineRule="auto"/>
              <w:ind w:right="5"/>
              <w:jc w:val="center"/>
              <w:rPr>
                <w:rFonts w:ascii="Times New Roman" w:eastAsia="Calibri" w:hAnsi="Times New Roman"/>
                <w:color w:val="000000"/>
              </w:rPr>
            </w:pPr>
            <w:r w:rsidRPr="009615FC">
              <w:rPr>
                <w:rFonts w:ascii="Times New Roman" w:eastAsia="Calibri" w:hAnsi="Times New Roman"/>
                <w:color w:val="000000"/>
              </w:rPr>
              <w:t xml:space="preserve">20 </w:t>
            </w:r>
          </w:p>
        </w:tc>
      </w:tr>
    </w:tbl>
    <w:p w14:paraId="33841235" w14:textId="084FE2BA" w:rsidR="003351E7" w:rsidRPr="009615FC" w:rsidRDefault="003351E7" w:rsidP="00D91BF3">
      <w:pPr>
        <w:spacing w:line="259" w:lineRule="auto"/>
        <w:ind w:left="19"/>
        <w:rPr>
          <w:color w:val="000000"/>
          <w:kern w:val="2"/>
          <w:szCs w:val="22"/>
        </w:rPr>
      </w:pPr>
      <w:r w:rsidRPr="009615FC">
        <w:rPr>
          <w:color w:val="000000"/>
          <w:kern w:val="2"/>
          <w:szCs w:val="22"/>
        </w:rPr>
        <w:t xml:space="preserve"> </w:t>
      </w:r>
    </w:p>
    <w:p w14:paraId="1BFD8F9C" w14:textId="22B1EE18" w:rsidR="003351E7" w:rsidRPr="009615FC" w:rsidRDefault="003351E7" w:rsidP="00D91BF3">
      <w:pPr>
        <w:spacing w:line="259" w:lineRule="auto"/>
        <w:ind w:left="19"/>
        <w:rPr>
          <w:color w:val="000000"/>
          <w:kern w:val="2"/>
          <w:szCs w:val="22"/>
        </w:rPr>
      </w:pPr>
      <w:r w:rsidRPr="009615FC">
        <w:rPr>
          <w:color w:val="000000"/>
          <w:kern w:val="2"/>
          <w:szCs w:val="22"/>
        </w:rPr>
        <w:t xml:space="preserve"> </w:t>
      </w:r>
    </w:p>
    <w:p w14:paraId="697B08B8" w14:textId="7FF68FA0" w:rsidR="003351E7" w:rsidRPr="009615FC" w:rsidRDefault="00D91BF3" w:rsidP="009E7779">
      <w:pPr>
        <w:pStyle w:val="Heading3"/>
        <w:rPr>
          <w:rFonts w:ascii="Times New Roman" w:eastAsia="Arial" w:hAnsi="Times New Roman"/>
        </w:rPr>
      </w:pPr>
      <w:bookmarkStart w:id="79" w:name="_Toc167953037"/>
      <w:bookmarkStart w:id="80" w:name="_Toc167953195"/>
      <w:bookmarkStart w:id="81" w:name="_Toc167960704"/>
      <w:bookmarkStart w:id="82" w:name="_Toc64161"/>
      <w:r w:rsidRPr="009615FC">
        <w:rPr>
          <w:rFonts w:ascii="Times New Roman" w:eastAsia="Arial" w:hAnsi="Times New Roman"/>
        </w:rPr>
        <w:t>3</w:t>
      </w:r>
      <w:r w:rsidR="003351E7" w:rsidRPr="009615FC">
        <w:rPr>
          <w:rFonts w:ascii="Times New Roman" w:eastAsia="Arial" w:hAnsi="Times New Roman"/>
        </w:rPr>
        <w:t>.</w:t>
      </w:r>
      <w:r w:rsidRPr="009615FC">
        <w:rPr>
          <w:rFonts w:ascii="Times New Roman" w:eastAsia="Arial" w:hAnsi="Times New Roman"/>
        </w:rPr>
        <w:t>1</w:t>
      </w:r>
      <w:r w:rsidR="003351E7" w:rsidRPr="009615FC">
        <w:rPr>
          <w:rFonts w:ascii="Times New Roman" w:eastAsia="Arial" w:hAnsi="Times New Roman"/>
        </w:rPr>
        <w:t>.5</w:t>
      </w:r>
      <w:r w:rsidR="009C37CE" w:rsidRPr="009615FC">
        <w:rPr>
          <w:rFonts w:ascii="Times New Roman" w:eastAsia="Arial" w:hAnsi="Times New Roman"/>
        </w:rPr>
        <w:tab/>
      </w:r>
      <w:r w:rsidR="003351E7" w:rsidRPr="009615FC">
        <w:rPr>
          <w:rFonts w:ascii="Times New Roman" w:eastAsia="Arial" w:hAnsi="Times New Roman"/>
        </w:rPr>
        <w:t>Identify the Critical Path</w:t>
      </w:r>
      <w:bookmarkEnd w:id="79"/>
      <w:bookmarkEnd w:id="80"/>
      <w:bookmarkEnd w:id="81"/>
      <w:r w:rsidR="003351E7" w:rsidRPr="009615FC">
        <w:rPr>
          <w:rFonts w:ascii="Times New Roman" w:eastAsia="Arial" w:hAnsi="Times New Roman"/>
        </w:rPr>
        <w:t xml:space="preserve"> </w:t>
      </w:r>
      <w:bookmarkEnd w:id="82"/>
    </w:p>
    <w:p w14:paraId="300A6BC3"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tbl>
      <w:tblPr>
        <w:tblStyle w:val="TableGrid7"/>
        <w:tblW w:w="8003" w:type="dxa"/>
        <w:tblInd w:w="338" w:type="dxa"/>
        <w:tblCellMar>
          <w:top w:w="14" w:type="dxa"/>
          <w:left w:w="106" w:type="dxa"/>
          <w:right w:w="50" w:type="dxa"/>
        </w:tblCellMar>
        <w:tblLook w:val="04A0" w:firstRow="1" w:lastRow="0" w:firstColumn="1" w:lastColumn="0" w:noHBand="0" w:noVBand="1"/>
      </w:tblPr>
      <w:tblGrid>
        <w:gridCol w:w="1031"/>
        <w:gridCol w:w="1149"/>
        <w:gridCol w:w="970"/>
        <w:gridCol w:w="970"/>
        <w:gridCol w:w="970"/>
        <w:gridCol w:w="970"/>
        <w:gridCol w:w="973"/>
        <w:gridCol w:w="970"/>
      </w:tblGrid>
      <w:tr w:rsidR="003351E7" w:rsidRPr="009615FC" w14:paraId="07A8988E" w14:textId="77777777" w:rsidTr="002F6F55">
        <w:trPr>
          <w:trHeight w:val="370"/>
        </w:trPr>
        <w:tc>
          <w:tcPr>
            <w:tcW w:w="1032" w:type="dxa"/>
            <w:tcBorders>
              <w:top w:val="single" w:sz="4" w:space="0" w:color="000000"/>
              <w:left w:val="single" w:sz="4" w:space="0" w:color="000000"/>
              <w:bottom w:val="single" w:sz="4" w:space="0" w:color="000000"/>
              <w:right w:val="single" w:sz="4" w:space="0" w:color="000000"/>
            </w:tcBorders>
          </w:tcPr>
          <w:p w14:paraId="1AD4E76B" w14:textId="77777777" w:rsidR="003351E7" w:rsidRPr="009615FC" w:rsidRDefault="003351E7" w:rsidP="002F6F55">
            <w:pPr>
              <w:spacing w:after="160" w:line="259" w:lineRule="auto"/>
              <w:ind w:left="2"/>
              <w:rPr>
                <w:rFonts w:ascii="Times New Roman" w:eastAsia="Calibri" w:hAnsi="Times New Roman"/>
                <w:color w:val="000000"/>
              </w:rPr>
            </w:pPr>
            <w:r w:rsidRPr="009615FC">
              <w:rPr>
                <w:rFonts w:ascii="Times New Roman" w:eastAsia="Calibri" w:hAnsi="Times New Roman"/>
                <w:b/>
                <w:color w:val="000000"/>
              </w:rPr>
              <w:t xml:space="preserve">Activity </w:t>
            </w:r>
          </w:p>
        </w:tc>
        <w:tc>
          <w:tcPr>
            <w:tcW w:w="1150" w:type="dxa"/>
            <w:tcBorders>
              <w:top w:val="single" w:sz="4" w:space="0" w:color="000000"/>
              <w:left w:val="single" w:sz="4" w:space="0" w:color="000000"/>
              <w:bottom w:val="single" w:sz="4" w:space="0" w:color="000000"/>
              <w:right w:val="single" w:sz="4" w:space="0" w:color="000000"/>
            </w:tcBorders>
          </w:tcPr>
          <w:p w14:paraId="74BEA399" w14:textId="77777777" w:rsidR="003351E7" w:rsidRPr="009615FC" w:rsidRDefault="003351E7" w:rsidP="002F6F55">
            <w:pPr>
              <w:spacing w:after="160" w:line="259" w:lineRule="auto"/>
              <w:jc w:val="both"/>
              <w:rPr>
                <w:rFonts w:ascii="Times New Roman" w:eastAsia="Calibri" w:hAnsi="Times New Roman"/>
                <w:color w:val="000000"/>
              </w:rPr>
            </w:pPr>
            <w:r w:rsidRPr="009615FC">
              <w:rPr>
                <w:rFonts w:ascii="Times New Roman" w:eastAsia="Calibri" w:hAnsi="Times New Roman"/>
                <w:b/>
                <w:color w:val="000000"/>
              </w:rPr>
              <w:t xml:space="preserve">Duration </w:t>
            </w:r>
          </w:p>
        </w:tc>
        <w:tc>
          <w:tcPr>
            <w:tcW w:w="970" w:type="dxa"/>
            <w:tcBorders>
              <w:top w:val="single" w:sz="4" w:space="0" w:color="000000"/>
              <w:left w:val="single" w:sz="4" w:space="0" w:color="000000"/>
              <w:bottom w:val="single" w:sz="4" w:space="0" w:color="000000"/>
              <w:right w:val="single" w:sz="4" w:space="0" w:color="000000"/>
            </w:tcBorders>
          </w:tcPr>
          <w:p w14:paraId="50971978" w14:textId="77777777" w:rsidR="003351E7" w:rsidRPr="009615FC" w:rsidRDefault="003351E7" w:rsidP="002F6F55">
            <w:pPr>
              <w:spacing w:after="160" w:line="259" w:lineRule="auto"/>
              <w:ind w:right="54"/>
              <w:jc w:val="center"/>
              <w:rPr>
                <w:rFonts w:ascii="Times New Roman" w:eastAsia="Calibri" w:hAnsi="Times New Roman"/>
                <w:color w:val="000000"/>
              </w:rPr>
            </w:pPr>
            <w:r w:rsidRPr="009615FC">
              <w:rPr>
                <w:rFonts w:ascii="Times New Roman" w:eastAsia="Calibri" w:hAnsi="Times New Roman"/>
                <w:b/>
                <w:color w:val="000000"/>
              </w:rPr>
              <w:t xml:space="preserve">ES </w:t>
            </w:r>
          </w:p>
        </w:tc>
        <w:tc>
          <w:tcPr>
            <w:tcW w:w="970" w:type="dxa"/>
            <w:tcBorders>
              <w:top w:val="single" w:sz="4" w:space="0" w:color="000000"/>
              <w:left w:val="single" w:sz="4" w:space="0" w:color="000000"/>
              <w:bottom w:val="single" w:sz="4" w:space="0" w:color="000000"/>
              <w:right w:val="single" w:sz="4" w:space="0" w:color="000000"/>
            </w:tcBorders>
          </w:tcPr>
          <w:p w14:paraId="4FB8F838"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b/>
                <w:color w:val="000000"/>
              </w:rPr>
              <w:t xml:space="preserve">EF </w:t>
            </w:r>
          </w:p>
        </w:tc>
        <w:tc>
          <w:tcPr>
            <w:tcW w:w="970" w:type="dxa"/>
            <w:tcBorders>
              <w:top w:val="single" w:sz="4" w:space="0" w:color="000000"/>
              <w:left w:val="single" w:sz="4" w:space="0" w:color="000000"/>
              <w:bottom w:val="single" w:sz="4" w:space="0" w:color="000000"/>
              <w:right w:val="single" w:sz="4" w:space="0" w:color="000000"/>
            </w:tcBorders>
          </w:tcPr>
          <w:p w14:paraId="06175E34" w14:textId="77777777" w:rsidR="003351E7" w:rsidRPr="009615FC" w:rsidRDefault="003351E7" w:rsidP="002F6F55">
            <w:pPr>
              <w:spacing w:after="160" w:line="259" w:lineRule="auto"/>
              <w:ind w:right="53"/>
              <w:jc w:val="center"/>
              <w:rPr>
                <w:rFonts w:ascii="Times New Roman" w:eastAsia="Calibri" w:hAnsi="Times New Roman"/>
                <w:color w:val="000000"/>
              </w:rPr>
            </w:pPr>
            <w:r w:rsidRPr="009615FC">
              <w:rPr>
                <w:rFonts w:ascii="Times New Roman" w:eastAsia="Calibri" w:hAnsi="Times New Roman"/>
                <w:b/>
                <w:color w:val="000000"/>
              </w:rPr>
              <w:t xml:space="preserve">LS </w:t>
            </w:r>
          </w:p>
        </w:tc>
        <w:tc>
          <w:tcPr>
            <w:tcW w:w="970" w:type="dxa"/>
            <w:tcBorders>
              <w:top w:val="single" w:sz="4" w:space="0" w:color="000000"/>
              <w:left w:val="single" w:sz="4" w:space="0" w:color="000000"/>
              <w:bottom w:val="single" w:sz="4" w:space="0" w:color="000000"/>
              <w:right w:val="single" w:sz="4" w:space="0" w:color="000000"/>
            </w:tcBorders>
          </w:tcPr>
          <w:p w14:paraId="4985ACE8"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b/>
                <w:color w:val="000000"/>
              </w:rPr>
              <w:t xml:space="preserve">LF </w:t>
            </w:r>
          </w:p>
        </w:tc>
        <w:tc>
          <w:tcPr>
            <w:tcW w:w="973" w:type="dxa"/>
            <w:tcBorders>
              <w:top w:val="single" w:sz="4" w:space="0" w:color="000000"/>
              <w:left w:val="single" w:sz="4" w:space="0" w:color="000000"/>
              <w:bottom w:val="single" w:sz="4" w:space="0" w:color="000000"/>
              <w:right w:val="single" w:sz="4" w:space="0" w:color="000000"/>
            </w:tcBorders>
          </w:tcPr>
          <w:p w14:paraId="28472D14"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b/>
                <w:color w:val="000000"/>
              </w:rPr>
              <w:t xml:space="preserve">TS </w:t>
            </w:r>
          </w:p>
        </w:tc>
        <w:tc>
          <w:tcPr>
            <w:tcW w:w="970" w:type="dxa"/>
            <w:tcBorders>
              <w:top w:val="single" w:sz="4" w:space="0" w:color="000000"/>
              <w:left w:val="single" w:sz="4" w:space="0" w:color="000000"/>
              <w:bottom w:val="single" w:sz="4" w:space="0" w:color="000000"/>
              <w:right w:val="single" w:sz="4" w:space="0" w:color="000000"/>
            </w:tcBorders>
          </w:tcPr>
          <w:p w14:paraId="4D992837"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b/>
                <w:color w:val="000000"/>
              </w:rPr>
              <w:t xml:space="preserve">FS </w:t>
            </w:r>
          </w:p>
        </w:tc>
      </w:tr>
      <w:tr w:rsidR="003351E7" w:rsidRPr="009615FC" w14:paraId="71969419"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69F13981"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A </w:t>
            </w:r>
          </w:p>
        </w:tc>
        <w:tc>
          <w:tcPr>
            <w:tcW w:w="1150" w:type="dxa"/>
            <w:tcBorders>
              <w:top w:val="single" w:sz="4" w:space="0" w:color="000000"/>
              <w:left w:val="single" w:sz="4" w:space="0" w:color="000000"/>
              <w:bottom w:val="single" w:sz="4" w:space="0" w:color="000000"/>
              <w:right w:val="single" w:sz="4" w:space="0" w:color="000000"/>
            </w:tcBorders>
          </w:tcPr>
          <w:p w14:paraId="6637F35C"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970" w:type="dxa"/>
            <w:tcBorders>
              <w:top w:val="single" w:sz="4" w:space="0" w:color="000000"/>
              <w:left w:val="single" w:sz="4" w:space="0" w:color="000000"/>
              <w:bottom w:val="single" w:sz="4" w:space="0" w:color="000000"/>
              <w:right w:val="single" w:sz="4" w:space="0" w:color="000000"/>
            </w:tcBorders>
          </w:tcPr>
          <w:p w14:paraId="0B800709"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499AAC5A"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970" w:type="dxa"/>
            <w:tcBorders>
              <w:top w:val="single" w:sz="4" w:space="0" w:color="000000"/>
              <w:left w:val="single" w:sz="4" w:space="0" w:color="000000"/>
              <w:bottom w:val="single" w:sz="4" w:space="0" w:color="000000"/>
              <w:right w:val="single" w:sz="4" w:space="0" w:color="000000"/>
            </w:tcBorders>
          </w:tcPr>
          <w:p w14:paraId="4DD2C87E"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2A6274C6"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973" w:type="dxa"/>
            <w:tcBorders>
              <w:top w:val="single" w:sz="4" w:space="0" w:color="000000"/>
              <w:left w:val="single" w:sz="4" w:space="0" w:color="000000"/>
              <w:bottom w:val="single" w:sz="4" w:space="0" w:color="000000"/>
              <w:right w:val="single" w:sz="4" w:space="0" w:color="000000"/>
            </w:tcBorders>
          </w:tcPr>
          <w:p w14:paraId="1E269218"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48BF651B"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36894B91"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38BC7460"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B </w:t>
            </w:r>
          </w:p>
        </w:tc>
        <w:tc>
          <w:tcPr>
            <w:tcW w:w="1150" w:type="dxa"/>
            <w:tcBorders>
              <w:top w:val="single" w:sz="4" w:space="0" w:color="000000"/>
              <w:left w:val="single" w:sz="4" w:space="0" w:color="000000"/>
              <w:bottom w:val="single" w:sz="4" w:space="0" w:color="000000"/>
              <w:right w:val="single" w:sz="4" w:space="0" w:color="000000"/>
            </w:tcBorders>
          </w:tcPr>
          <w:p w14:paraId="30C952EE"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6 </w:t>
            </w:r>
          </w:p>
        </w:tc>
        <w:tc>
          <w:tcPr>
            <w:tcW w:w="970" w:type="dxa"/>
            <w:tcBorders>
              <w:top w:val="single" w:sz="4" w:space="0" w:color="000000"/>
              <w:left w:val="single" w:sz="4" w:space="0" w:color="000000"/>
              <w:bottom w:val="single" w:sz="4" w:space="0" w:color="000000"/>
              <w:right w:val="single" w:sz="4" w:space="0" w:color="000000"/>
            </w:tcBorders>
          </w:tcPr>
          <w:p w14:paraId="367F35F3"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970" w:type="dxa"/>
            <w:tcBorders>
              <w:top w:val="single" w:sz="4" w:space="0" w:color="000000"/>
              <w:left w:val="single" w:sz="4" w:space="0" w:color="000000"/>
              <w:bottom w:val="single" w:sz="4" w:space="0" w:color="000000"/>
              <w:right w:val="single" w:sz="4" w:space="0" w:color="000000"/>
            </w:tcBorders>
          </w:tcPr>
          <w:p w14:paraId="49457BAD"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970" w:type="dxa"/>
            <w:tcBorders>
              <w:top w:val="single" w:sz="4" w:space="0" w:color="000000"/>
              <w:left w:val="single" w:sz="4" w:space="0" w:color="000000"/>
              <w:bottom w:val="single" w:sz="4" w:space="0" w:color="000000"/>
              <w:right w:val="single" w:sz="4" w:space="0" w:color="000000"/>
            </w:tcBorders>
          </w:tcPr>
          <w:p w14:paraId="09A671DE"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 </w:t>
            </w:r>
          </w:p>
        </w:tc>
        <w:tc>
          <w:tcPr>
            <w:tcW w:w="970" w:type="dxa"/>
            <w:tcBorders>
              <w:top w:val="single" w:sz="4" w:space="0" w:color="000000"/>
              <w:left w:val="single" w:sz="4" w:space="0" w:color="000000"/>
              <w:bottom w:val="single" w:sz="4" w:space="0" w:color="000000"/>
              <w:right w:val="single" w:sz="4" w:space="0" w:color="000000"/>
            </w:tcBorders>
          </w:tcPr>
          <w:p w14:paraId="516B1934"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973" w:type="dxa"/>
            <w:tcBorders>
              <w:top w:val="single" w:sz="4" w:space="0" w:color="000000"/>
              <w:left w:val="single" w:sz="4" w:space="0" w:color="000000"/>
              <w:bottom w:val="single" w:sz="4" w:space="0" w:color="000000"/>
              <w:right w:val="single" w:sz="4" w:space="0" w:color="000000"/>
            </w:tcBorders>
          </w:tcPr>
          <w:p w14:paraId="14B2CBA4"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2A3B0DB3"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6E5D8734"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4C24D4B7"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C </w:t>
            </w:r>
          </w:p>
        </w:tc>
        <w:tc>
          <w:tcPr>
            <w:tcW w:w="1150" w:type="dxa"/>
            <w:tcBorders>
              <w:top w:val="single" w:sz="4" w:space="0" w:color="000000"/>
              <w:left w:val="single" w:sz="4" w:space="0" w:color="000000"/>
              <w:bottom w:val="single" w:sz="4" w:space="0" w:color="000000"/>
              <w:right w:val="single" w:sz="4" w:space="0" w:color="000000"/>
            </w:tcBorders>
          </w:tcPr>
          <w:p w14:paraId="3C013E8E"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14 </w:t>
            </w:r>
          </w:p>
        </w:tc>
        <w:tc>
          <w:tcPr>
            <w:tcW w:w="970" w:type="dxa"/>
            <w:tcBorders>
              <w:top w:val="single" w:sz="4" w:space="0" w:color="000000"/>
              <w:left w:val="single" w:sz="4" w:space="0" w:color="000000"/>
              <w:bottom w:val="single" w:sz="4" w:space="0" w:color="000000"/>
              <w:right w:val="single" w:sz="4" w:space="0" w:color="000000"/>
            </w:tcBorders>
          </w:tcPr>
          <w:p w14:paraId="16C9B1C5"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970" w:type="dxa"/>
            <w:tcBorders>
              <w:top w:val="single" w:sz="4" w:space="0" w:color="000000"/>
              <w:left w:val="single" w:sz="4" w:space="0" w:color="000000"/>
              <w:bottom w:val="single" w:sz="4" w:space="0" w:color="000000"/>
              <w:right w:val="single" w:sz="4" w:space="0" w:color="000000"/>
            </w:tcBorders>
          </w:tcPr>
          <w:p w14:paraId="52B5806C"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7 </w:t>
            </w:r>
          </w:p>
        </w:tc>
        <w:tc>
          <w:tcPr>
            <w:tcW w:w="970" w:type="dxa"/>
            <w:tcBorders>
              <w:top w:val="single" w:sz="4" w:space="0" w:color="000000"/>
              <w:left w:val="single" w:sz="4" w:space="0" w:color="000000"/>
              <w:bottom w:val="single" w:sz="4" w:space="0" w:color="000000"/>
              <w:right w:val="single" w:sz="4" w:space="0" w:color="000000"/>
            </w:tcBorders>
          </w:tcPr>
          <w:p w14:paraId="180C8F5F"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970" w:type="dxa"/>
            <w:tcBorders>
              <w:top w:val="single" w:sz="4" w:space="0" w:color="000000"/>
              <w:left w:val="single" w:sz="4" w:space="0" w:color="000000"/>
              <w:bottom w:val="single" w:sz="4" w:space="0" w:color="000000"/>
              <w:right w:val="single" w:sz="4" w:space="0" w:color="000000"/>
            </w:tcBorders>
          </w:tcPr>
          <w:p w14:paraId="34E4E4B6"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7 </w:t>
            </w:r>
          </w:p>
        </w:tc>
        <w:tc>
          <w:tcPr>
            <w:tcW w:w="973" w:type="dxa"/>
            <w:tcBorders>
              <w:top w:val="single" w:sz="4" w:space="0" w:color="000000"/>
              <w:left w:val="single" w:sz="4" w:space="0" w:color="000000"/>
              <w:bottom w:val="single" w:sz="4" w:space="0" w:color="000000"/>
              <w:right w:val="single" w:sz="4" w:space="0" w:color="000000"/>
            </w:tcBorders>
          </w:tcPr>
          <w:p w14:paraId="4C26F29B"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0D361202"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5A423D1D"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1518C3BD"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D </w:t>
            </w:r>
          </w:p>
        </w:tc>
        <w:tc>
          <w:tcPr>
            <w:tcW w:w="1150" w:type="dxa"/>
            <w:tcBorders>
              <w:top w:val="single" w:sz="4" w:space="0" w:color="000000"/>
              <w:left w:val="single" w:sz="4" w:space="0" w:color="000000"/>
              <w:bottom w:val="single" w:sz="4" w:space="0" w:color="000000"/>
              <w:right w:val="single" w:sz="4" w:space="0" w:color="000000"/>
            </w:tcBorders>
          </w:tcPr>
          <w:p w14:paraId="7219E839"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13 </w:t>
            </w:r>
          </w:p>
        </w:tc>
        <w:tc>
          <w:tcPr>
            <w:tcW w:w="970" w:type="dxa"/>
            <w:tcBorders>
              <w:top w:val="single" w:sz="4" w:space="0" w:color="000000"/>
              <w:left w:val="single" w:sz="4" w:space="0" w:color="000000"/>
              <w:bottom w:val="single" w:sz="4" w:space="0" w:color="000000"/>
              <w:right w:val="single" w:sz="4" w:space="0" w:color="000000"/>
            </w:tcBorders>
          </w:tcPr>
          <w:p w14:paraId="66EEC63F"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7 </w:t>
            </w:r>
          </w:p>
        </w:tc>
        <w:tc>
          <w:tcPr>
            <w:tcW w:w="970" w:type="dxa"/>
            <w:tcBorders>
              <w:top w:val="single" w:sz="4" w:space="0" w:color="000000"/>
              <w:left w:val="single" w:sz="4" w:space="0" w:color="000000"/>
              <w:bottom w:val="single" w:sz="4" w:space="0" w:color="000000"/>
              <w:right w:val="single" w:sz="4" w:space="0" w:color="000000"/>
            </w:tcBorders>
          </w:tcPr>
          <w:p w14:paraId="71383C52"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40 </w:t>
            </w:r>
          </w:p>
        </w:tc>
        <w:tc>
          <w:tcPr>
            <w:tcW w:w="970" w:type="dxa"/>
            <w:tcBorders>
              <w:top w:val="single" w:sz="4" w:space="0" w:color="000000"/>
              <w:left w:val="single" w:sz="4" w:space="0" w:color="000000"/>
              <w:bottom w:val="single" w:sz="4" w:space="0" w:color="000000"/>
              <w:right w:val="single" w:sz="4" w:space="0" w:color="000000"/>
            </w:tcBorders>
          </w:tcPr>
          <w:p w14:paraId="156F030A"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27 </w:t>
            </w:r>
          </w:p>
        </w:tc>
        <w:tc>
          <w:tcPr>
            <w:tcW w:w="970" w:type="dxa"/>
            <w:tcBorders>
              <w:top w:val="single" w:sz="4" w:space="0" w:color="000000"/>
              <w:left w:val="single" w:sz="4" w:space="0" w:color="000000"/>
              <w:bottom w:val="single" w:sz="4" w:space="0" w:color="000000"/>
              <w:right w:val="single" w:sz="4" w:space="0" w:color="000000"/>
            </w:tcBorders>
          </w:tcPr>
          <w:p w14:paraId="5ED443D0"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40 </w:t>
            </w:r>
          </w:p>
        </w:tc>
        <w:tc>
          <w:tcPr>
            <w:tcW w:w="973" w:type="dxa"/>
            <w:tcBorders>
              <w:top w:val="single" w:sz="4" w:space="0" w:color="000000"/>
              <w:left w:val="single" w:sz="4" w:space="0" w:color="000000"/>
              <w:bottom w:val="single" w:sz="4" w:space="0" w:color="000000"/>
              <w:right w:val="single" w:sz="4" w:space="0" w:color="000000"/>
            </w:tcBorders>
          </w:tcPr>
          <w:p w14:paraId="103A70B6"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2D02AA0B"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1F2A3838"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3A2F6890" w14:textId="77777777" w:rsidR="003351E7" w:rsidRPr="009615FC" w:rsidRDefault="003351E7" w:rsidP="002F6F55">
            <w:pPr>
              <w:spacing w:after="160" w:line="259" w:lineRule="auto"/>
              <w:ind w:right="57"/>
              <w:jc w:val="center"/>
              <w:rPr>
                <w:rFonts w:ascii="Times New Roman" w:eastAsia="Calibri" w:hAnsi="Times New Roman"/>
                <w:color w:val="000000"/>
              </w:rPr>
            </w:pPr>
            <w:r w:rsidRPr="009615FC">
              <w:rPr>
                <w:rFonts w:ascii="Times New Roman" w:eastAsia="Calibri" w:hAnsi="Times New Roman"/>
                <w:color w:val="000000"/>
              </w:rPr>
              <w:t xml:space="preserve">E </w:t>
            </w:r>
          </w:p>
        </w:tc>
        <w:tc>
          <w:tcPr>
            <w:tcW w:w="1150" w:type="dxa"/>
            <w:tcBorders>
              <w:top w:val="single" w:sz="4" w:space="0" w:color="000000"/>
              <w:left w:val="single" w:sz="4" w:space="0" w:color="000000"/>
              <w:bottom w:val="single" w:sz="4" w:space="0" w:color="000000"/>
              <w:right w:val="single" w:sz="4" w:space="0" w:color="000000"/>
            </w:tcBorders>
          </w:tcPr>
          <w:p w14:paraId="47CB2CC9"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30 </w:t>
            </w:r>
          </w:p>
        </w:tc>
        <w:tc>
          <w:tcPr>
            <w:tcW w:w="970" w:type="dxa"/>
            <w:tcBorders>
              <w:top w:val="single" w:sz="4" w:space="0" w:color="000000"/>
              <w:left w:val="single" w:sz="4" w:space="0" w:color="000000"/>
              <w:bottom w:val="single" w:sz="4" w:space="0" w:color="000000"/>
              <w:right w:val="single" w:sz="4" w:space="0" w:color="000000"/>
            </w:tcBorders>
          </w:tcPr>
          <w:p w14:paraId="5881F801"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40 </w:t>
            </w:r>
          </w:p>
        </w:tc>
        <w:tc>
          <w:tcPr>
            <w:tcW w:w="970" w:type="dxa"/>
            <w:tcBorders>
              <w:top w:val="single" w:sz="4" w:space="0" w:color="000000"/>
              <w:left w:val="single" w:sz="4" w:space="0" w:color="000000"/>
              <w:bottom w:val="single" w:sz="4" w:space="0" w:color="000000"/>
              <w:right w:val="single" w:sz="4" w:space="0" w:color="000000"/>
            </w:tcBorders>
          </w:tcPr>
          <w:p w14:paraId="0D14282A"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0 </w:t>
            </w:r>
          </w:p>
        </w:tc>
        <w:tc>
          <w:tcPr>
            <w:tcW w:w="970" w:type="dxa"/>
            <w:tcBorders>
              <w:top w:val="single" w:sz="4" w:space="0" w:color="000000"/>
              <w:left w:val="single" w:sz="4" w:space="0" w:color="000000"/>
              <w:bottom w:val="single" w:sz="4" w:space="0" w:color="000000"/>
              <w:right w:val="single" w:sz="4" w:space="0" w:color="000000"/>
            </w:tcBorders>
          </w:tcPr>
          <w:p w14:paraId="59559904"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40 </w:t>
            </w:r>
          </w:p>
        </w:tc>
        <w:tc>
          <w:tcPr>
            <w:tcW w:w="970" w:type="dxa"/>
            <w:tcBorders>
              <w:top w:val="single" w:sz="4" w:space="0" w:color="000000"/>
              <w:left w:val="single" w:sz="4" w:space="0" w:color="000000"/>
              <w:bottom w:val="single" w:sz="4" w:space="0" w:color="000000"/>
              <w:right w:val="single" w:sz="4" w:space="0" w:color="000000"/>
            </w:tcBorders>
          </w:tcPr>
          <w:p w14:paraId="43DC0C6A"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0 </w:t>
            </w:r>
          </w:p>
        </w:tc>
        <w:tc>
          <w:tcPr>
            <w:tcW w:w="973" w:type="dxa"/>
            <w:tcBorders>
              <w:top w:val="single" w:sz="4" w:space="0" w:color="000000"/>
              <w:left w:val="single" w:sz="4" w:space="0" w:color="000000"/>
              <w:bottom w:val="single" w:sz="4" w:space="0" w:color="000000"/>
              <w:right w:val="single" w:sz="4" w:space="0" w:color="000000"/>
            </w:tcBorders>
          </w:tcPr>
          <w:p w14:paraId="6BD50FCD"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67CC2EBF"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10ACD333" w14:textId="77777777" w:rsidTr="002F6F55">
        <w:trPr>
          <w:trHeight w:val="361"/>
        </w:trPr>
        <w:tc>
          <w:tcPr>
            <w:tcW w:w="1032" w:type="dxa"/>
            <w:tcBorders>
              <w:top w:val="single" w:sz="4" w:space="0" w:color="000000"/>
              <w:left w:val="single" w:sz="4" w:space="0" w:color="000000"/>
              <w:bottom w:val="single" w:sz="4" w:space="0" w:color="000000"/>
              <w:right w:val="single" w:sz="4" w:space="0" w:color="000000"/>
            </w:tcBorders>
          </w:tcPr>
          <w:p w14:paraId="31BB8639" w14:textId="77777777" w:rsidR="003351E7" w:rsidRPr="009615FC" w:rsidRDefault="003351E7" w:rsidP="002F6F55">
            <w:pPr>
              <w:spacing w:after="160" w:line="259" w:lineRule="auto"/>
              <w:ind w:right="61"/>
              <w:jc w:val="center"/>
              <w:rPr>
                <w:rFonts w:ascii="Times New Roman" w:eastAsia="Calibri" w:hAnsi="Times New Roman"/>
                <w:color w:val="000000"/>
              </w:rPr>
            </w:pPr>
            <w:r w:rsidRPr="009615FC">
              <w:rPr>
                <w:rFonts w:ascii="Times New Roman" w:eastAsia="Calibri" w:hAnsi="Times New Roman"/>
                <w:color w:val="000000"/>
              </w:rPr>
              <w:t xml:space="preserve">F </w:t>
            </w:r>
          </w:p>
        </w:tc>
        <w:tc>
          <w:tcPr>
            <w:tcW w:w="1150" w:type="dxa"/>
            <w:tcBorders>
              <w:top w:val="single" w:sz="4" w:space="0" w:color="000000"/>
              <w:left w:val="single" w:sz="4" w:space="0" w:color="000000"/>
              <w:bottom w:val="single" w:sz="4" w:space="0" w:color="000000"/>
              <w:right w:val="single" w:sz="4" w:space="0" w:color="000000"/>
            </w:tcBorders>
          </w:tcPr>
          <w:p w14:paraId="0219164C"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25 </w:t>
            </w:r>
          </w:p>
        </w:tc>
        <w:tc>
          <w:tcPr>
            <w:tcW w:w="970" w:type="dxa"/>
            <w:tcBorders>
              <w:top w:val="single" w:sz="4" w:space="0" w:color="000000"/>
              <w:left w:val="single" w:sz="4" w:space="0" w:color="000000"/>
              <w:bottom w:val="single" w:sz="4" w:space="0" w:color="000000"/>
              <w:right w:val="single" w:sz="4" w:space="0" w:color="000000"/>
            </w:tcBorders>
          </w:tcPr>
          <w:p w14:paraId="17791011"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0 </w:t>
            </w:r>
          </w:p>
        </w:tc>
        <w:tc>
          <w:tcPr>
            <w:tcW w:w="970" w:type="dxa"/>
            <w:tcBorders>
              <w:top w:val="single" w:sz="4" w:space="0" w:color="000000"/>
              <w:left w:val="single" w:sz="4" w:space="0" w:color="000000"/>
              <w:bottom w:val="single" w:sz="4" w:space="0" w:color="000000"/>
              <w:right w:val="single" w:sz="4" w:space="0" w:color="000000"/>
            </w:tcBorders>
          </w:tcPr>
          <w:p w14:paraId="1A6A2755"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95 </w:t>
            </w:r>
          </w:p>
        </w:tc>
        <w:tc>
          <w:tcPr>
            <w:tcW w:w="970" w:type="dxa"/>
            <w:tcBorders>
              <w:top w:val="single" w:sz="4" w:space="0" w:color="000000"/>
              <w:left w:val="single" w:sz="4" w:space="0" w:color="000000"/>
              <w:bottom w:val="single" w:sz="4" w:space="0" w:color="000000"/>
              <w:right w:val="single" w:sz="4" w:space="0" w:color="000000"/>
            </w:tcBorders>
          </w:tcPr>
          <w:p w14:paraId="7573B979"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70 </w:t>
            </w:r>
          </w:p>
        </w:tc>
        <w:tc>
          <w:tcPr>
            <w:tcW w:w="970" w:type="dxa"/>
            <w:tcBorders>
              <w:top w:val="single" w:sz="4" w:space="0" w:color="000000"/>
              <w:left w:val="single" w:sz="4" w:space="0" w:color="000000"/>
              <w:bottom w:val="single" w:sz="4" w:space="0" w:color="000000"/>
              <w:right w:val="single" w:sz="4" w:space="0" w:color="000000"/>
            </w:tcBorders>
          </w:tcPr>
          <w:p w14:paraId="739F4FBD"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95 </w:t>
            </w:r>
          </w:p>
        </w:tc>
        <w:tc>
          <w:tcPr>
            <w:tcW w:w="973" w:type="dxa"/>
            <w:tcBorders>
              <w:top w:val="single" w:sz="4" w:space="0" w:color="000000"/>
              <w:left w:val="single" w:sz="4" w:space="0" w:color="000000"/>
              <w:bottom w:val="single" w:sz="4" w:space="0" w:color="000000"/>
              <w:right w:val="single" w:sz="4" w:space="0" w:color="000000"/>
            </w:tcBorders>
          </w:tcPr>
          <w:p w14:paraId="41C2FE5F"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70A54DF6"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6E5C3E34"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512F16AE"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G </w:t>
            </w:r>
          </w:p>
        </w:tc>
        <w:tc>
          <w:tcPr>
            <w:tcW w:w="1150" w:type="dxa"/>
            <w:tcBorders>
              <w:top w:val="single" w:sz="4" w:space="0" w:color="000000"/>
              <w:left w:val="single" w:sz="4" w:space="0" w:color="000000"/>
              <w:bottom w:val="single" w:sz="4" w:space="0" w:color="000000"/>
              <w:right w:val="single" w:sz="4" w:space="0" w:color="000000"/>
            </w:tcBorders>
          </w:tcPr>
          <w:p w14:paraId="1685F22C"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14 </w:t>
            </w:r>
          </w:p>
        </w:tc>
        <w:tc>
          <w:tcPr>
            <w:tcW w:w="970" w:type="dxa"/>
            <w:tcBorders>
              <w:top w:val="single" w:sz="4" w:space="0" w:color="000000"/>
              <w:left w:val="single" w:sz="4" w:space="0" w:color="000000"/>
              <w:bottom w:val="single" w:sz="4" w:space="0" w:color="000000"/>
              <w:right w:val="single" w:sz="4" w:space="0" w:color="000000"/>
            </w:tcBorders>
          </w:tcPr>
          <w:p w14:paraId="2BA8371C"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95 </w:t>
            </w:r>
          </w:p>
        </w:tc>
        <w:tc>
          <w:tcPr>
            <w:tcW w:w="970" w:type="dxa"/>
            <w:tcBorders>
              <w:top w:val="single" w:sz="4" w:space="0" w:color="000000"/>
              <w:left w:val="single" w:sz="4" w:space="0" w:color="000000"/>
              <w:bottom w:val="single" w:sz="4" w:space="0" w:color="000000"/>
              <w:right w:val="single" w:sz="4" w:space="0" w:color="000000"/>
            </w:tcBorders>
          </w:tcPr>
          <w:p w14:paraId="6F56FEB1"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09 </w:t>
            </w:r>
          </w:p>
        </w:tc>
        <w:tc>
          <w:tcPr>
            <w:tcW w:w="970" w:type="dxa"/>
            <w:tcBorders>
              <w:top w:val="single" w:sz="4" w:space="0" w:color="000000"/>
              <w:left w:val="single" w:sz="4" w:space="0" w:color="000000"/>
              <w:bottom w:val="single" w:sz="4" w:space="0" w:color="000000"/>
              <w:right w:val="single" w:sz="4" w:space="0" w:color="000000"/>
            </w:tcBorders>
          </w:tcPr>
          <w:p w14:paraId="7775BE1D"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95 </w:t>
            </w:r>
          </w:p>
        </w:tc>
        <w:tc>
          <w:tcPr>
            <w:tcW w:w="970" w:type="dxa"/>
            <w:tcBorders>
              <w:top w:val="single" w:sz="4" w:space="0" w:color="000000"/>
              <w:left w:val="single" w:sz="4" w:space="0" w:color="000000"/>
              <w:bottom w:val="single" w:sz="4" w:space="0" w:color="000000"/>
              <w:right w:val="single" w:sz="4" w:space="0" w:color="000000"/>
            </w:tcBorders>
          </w:tcPr>
          <w:p w14:paraId="7B0B5B70"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09 </w:t>
            </w:r>
          </w:p>
        </w:tc>
        <w:tc>
          <w:tcPr>
            <w:tcW w:w="973" w:type="dxa"/>
            <w:tcBorders>
              <w:top w:val="single" w:sz="4" w:space="0" w:color="000000"/>
              <w:left w:val="single" w:sz="4" w:space="0" w:color="000000"/>
              <w:bottom w:val="single" w:sz="4" w:space="0" w:color="000000"/>
              <w:right w:val="single" w:sz="4" w:space="0" w:color="000000"/>
            </w:tcBorders>
          </w:tcPr>
          <w:p w14:paraId="7DBFD018"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429F2506"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r w:rsidR="003351E7" w:rsidRPr="009615FC" w14:paraId="0E13E0E1" w14:textId="77777777" w:rsidTr="002F6F55">
        <w:trPr>
          <w:trHeight w:val="360"/>
        </w:trPr>
        <w:tc>
          <w:tcPr>
            <w:tcW w:w="1032" w:type="dxa"/>
            <w:tcBorders>
              <w:top w:val="single" w:sz="4" w:space="0" w:color="000000"/>
              <w:left w:val="single" w:sz="4" w:space="0" w:color="000000"/>
              <w:bottom w:val="single" w:sz="4" w:space="0" w:color="000000"/>
              <w:right w:val="single" w:sz="4" w:space="0" w:color="000000"/>
            </w:tcBorders>
          </w:tcPr>
          <w:p w14:paraId="63CB47BA" w14:textId="77777777" w:rsidR="003351E7" w:rsidRPr="009615FC" w:rsidRDefault="003351E7" w:rsidP="002F6F55">
            <w:pPr>
              <w:spacing w:after="160" w:line="259" w:lineRule="auto"/>
              <w:ind w:right="59"/>
              <w:jc w:val="center"/>
              <w:rPr>
                <w:rFonts w:ascii="Times New Roman" w:eastAsia="Calibri" w:hAnsi="Times New Roman"/>
                <w:color w:val="000000"/>
              </w:rPr>
            </w:pPr>
            <w:r w:rsidRPr="009615FC">
              <w:rPr>
                <w:rFonts w:ascii="Times New Roman" w:eastAsia="Calibri" w:hAnsi="Times New Roman"/>
                <w:color w:val="000000"/>
              </w:rPr>
              <w:t xml:space="preserve">H </w:t>
            </w:r>
          </w:p>
        </w:tc>
        <w:tc>
          <w:tcPr>
            <w:tcW w:w="1150" w:type="dxa"/>
            <w:tcBorders>
              <w:top w:val="single" w:sz="4" w:space="0" w:color="000000"/>
              <w:left w:val="single" w:sz="4" w:space="0" w:color="000000"/>
              <w:bottom w:val="single" w:sz="4" w:space="0" w:color="000000"/>
              <w:right w:val="single" w:sz="4" w:space="0" w:color="000000"/>
            </w:tcBorders>
          </w:tcPr>
          <w:p w14:paraId="088B87B6" w14:textId="77777777" w:rsidR="003351E7" w:rsidRPr="009615FC" w:rsidRDefault="003351E7" w:rsidP="002F6F55">
            <w:pPr>
              <w:spacing w:after="160" w:line="259" w:lineRule="auto"/>
              <w:ind w:right="63"/>
              <w:jc w:val="center"/>
              <w:rPr>
                <w:rFonts w:ascii="Times New Roman" w:eastAsia="Calibri" w:hAnsi="Times New Roman"/>
                <w:color w:val="000000"/>
              </w:rPr>
            </w:pPr>
            <w:r w:rsidRPr="009615FC">
              <w:rPr>
                <w:rFonts w:ascii="Times New Roman" w:eastAsia="Calibri" w:hAnsi="Times New Roman"/>
                <w:color w:val="000000"/>
              </w:rPr>
              <w:t xml:space="preserve">20 </w:t>
            </w:r>
          </w:p>
        </w:tc>
        <w:tc>
          <w:tcPr>
            <w:tcW w:w="970" w:type="dxa"/>
            <w:tcBorders>
              <w:top w:val="single" w:sz="4" w:space="0" w:color="000000"/>
              <w:left w:val="single" w:sz="4" w:space="0" w:color="000000"/>
              <w:bottom w:val="single" w:sz="4" w:space="0" w:color="000000"/>
              <w:right w:val="single" w:sz="4" w:space="0" w:color="000000"/>
            </w:tcBorders>
          </w:tcPr>
          <w:p w14:paraId="6BE1FC20"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09 </w:t>
            </w:r>
          </w:p>
        </w:tc>
        <w:tc>
          <w:tcPr>
            <w:tcW w:w="970" w:type="dxa"/>
            <w:tcBorders>
              <w:top w:val="single" w:sz="4" w:space="0" w:color="000000"/>
              <w:left w:val="single" w:sz="4" w:space="0" w:color="000000"/>
              <w:bottom w:val="single" w:sz="4" w:space="0" w:color="000000"/>
              <w:right w:val="single" w:sz="4" w:space="0" w:color="000000"/>
            </w:tcBorders>
          </w:tcPr>
          <w:p w14:paraId="57923B81"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29 </w:t>
            </w:r>
          </w:p>
        </w:tc>
        <w:tc>
          <w:tcPr>
            <w:tcW w:w="970" w:type="dxa"/>
            <w:tcBorders>
              <w:top w:val="single" w:sz="4" w:space="0" w:color="000000"/>
              <w:left w:val="single" w:sz="4" w:space="0" w:color="000000"/>
              <w:bottom w:val="single" w:sz="4" w:space="0" w:color="000000"/>
              <w:right w:val="single" w:sz="4" w:space="0" w:color="000000"/>
            </w:tcBorders>
          </w:tcPr>
          <w:p w14:paraId="2001A2A6"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09 </w:t>
            </w:r>
          </w:p>
        </w:tc>
        <w:tc>
          <w:tcPr>
            <w:tcW w:w="970" w:type="dxa"/>
            <w:tcBorders>
              <w:top w:val="single" w:sz="4" w:space="0" w:color="000000"/>
              <w:left w:val="single" w:sz="4" w:space="0" w:color="000000"/>
              <w:bottom w:val="single" w:sz="4" w:space="0" w:color="000000"/>
              <w:right w:val="single" w:sz="4" w:space="0" w:color="000000"/>
            </w:tcBorders>
          </w:tcPr>
          <w:p w14:paraId="79C98B86" w14:textId="77777777" w:rsidR="003351E7" w:rsidRPr="009615FC" w:rsidRDefault="003351E7" w:rsidP="002F6F55">
            <w:pPr>
              <w:spacing w:after="160" w:line="259" w:lineRule="auto"/>
              <w:ind w:right="55"/>
              <w:jc w:val="center"/>
              <w:rPr>
                <w:rFonts w:ascii="Times New Roman" w:eastAsia="Calibri" w:hAnsi="Times New Roman"/>
                <w:color w:val="000000"/>
              </w:rPr>
            </w:pPr>
            <w:r w:rsidRPr="009615FC">
              <w:rPr>
                <w:rFonts w:ascii="Times New Roman" w:eastAsia="Calibri" w:hAnsi="Times New Roman"/>
                <w:color w:val="000000"/>
              </w:rPr>
              <w:t xml:space="preserve">129 </w:t>
            </w:r>
          </w:p>
        </w:tc>
        <w:tc>
          <w:tcPr>
            <w:tcW w:w="973" w:type="dxa"/>
            <w:tcBorders>
              <w:top w:val="single" w:sz="4" w:space="0" w:color="000000"/>
              <w:left w:val="single" w:sz="4" w:space="0" w:color="000000"/>
              <w:bottom w:val="single" w:sz="4" w:space="0" w:color="000000"/>
              <w:right w:val="single" w:sz="4" w:space="0" w:color="000000"/>
            </w:tcBorders>
          </w:tcPr>
          <w:p w14:paraId="43FA8FFC" w14:textId="77777777" w:rsidR="003351E7" w:rsidRPr="009615FC" w:rsidRDefault="003351E7" w:rsidP="002F6F55">
            <w:pPr>
              <w:spacing w:after="160" w:line="259" w:lineRule="auto"/>
              <w:ind w:right="58"/>
              <w:jc w:val="center"/>
              <w:rPr>
                <w:rFonts w:ascii="Times New Roman" w:eastAsia="Calibri" w:hAnsi="Times New Roman"/>
                <w:color w:val="000000"/>
              </w:rPr>
            </w:pPr>
            <w:r w:rsidRPr="009615FC">
              <w:rPr>
                <w:rFonts w:ascii="Times New Roman" w:eastAsia="Calibri" w:hAnsi="Times New Roman"/>
                <w:color w:val="000000"/>
              </w:rPr>
              <w:t xml:space="preserve">0 </w:t>
            </w:r>
          </w:p>
        </w:tc>
        <w:tc>
          <w:tcPr>
            <w:tcW w:w="970" w:type="dxa"/>
            <w:tcBorders>
              <w:top w:val="single" w:sz="4" w:space="0" w:color="000000"/>
              <w:left w:val="single" w:sz="4" w:space="0" w:color="000000"/>
              <w:bottom w:val="single" w:sz="4" w:space="0" w:color="000000"/>
              <w:right w:val="single" w:sz="4" w:space="0" w:color="000000"/>
            </w:tcBorders>
          </w:tcPr>
          <w:p w14:paraId="7E729D92" w14:textId="77777777" w:rsidR="003351E7" w:rsidRPr="009615FC" w:rsidRDefault="003351E7" w:rsidP="002F6F55">
            <w:pPr>
              <w:spacing w:after="160" w:line="259" w:lineRule="auto"/>
              <w:ind w:right="60"/>
              <w:jc w:val="center"/>
              <w:rPr>
                <w:rFonts w:ascii="Times New Roman" w:eastAsia="Calibri" w:hAnsi="Times New Roman"/>
                <w:color w:val="000000"/>
              </w:rPr>
            </w:pPr>
            <w:r w:rsidRPr="009615FC">
              <w:rPr>
                <w:rFonts w:ascii="Times New Roman" w:eastAsia="Calibri" w:hAnsi="Times New Roman"/>
                <w:color w:val="000000"/>
              </w:rPr>
              <w:t xml:space="preserve">0 </w:t>
            </w:r>
          </w:p>
        </w:tc>
      </w:tr>
    </w:tbl>
    <w:p w14:paraId="1DA651BB" w14:textId="392C3C5D" w:rsidR="003351E7" w:rsidRPr="009615FC" w:rsidRDefault="003351E7" w:rsidP="00D91BF3">
      <w:pPr>
        <w:spacing w:line="259" w:lineRule="auto"/>
        <w:ind w:left="19"/>
        <w:rPr>
          <w:color w:val="000000"/>
          <w:kern w:val="2"/>
          <w:szCs w:val="22"/>
        </w:rPr>
      </w:pPr>
      <w:r w:rsidRPr="009615FC">
        <w:rPr>
          <w:color w:val="000000"/>
          <w:kern w:val="2"/>
          <w:szCs w:val="22"/>
        </w:rPr>
        <w:t xml:space="preserve"> </w:t>
      </w:r>
      <w:r w:rsidR="00D91BF3" w:rsidRPr="009615FC">
        <w:rPr>
          <w:b/>
          <w:i/>
          <w:color w:val="000000"/>
          <w:kern w:val="2"/>
          <w:szCs w:val="22"/>
        </w:rPr>
        <w:br w:type="page"/>
      </w:r>
    </w:p>
    <w:p w14:paraId="50D8D16A" w14:textId="77777777" w:rsidR="00D91BF3" w:rsidRPr="009615FC" w:rsidRDefault="00D91BF3" w:rsidP="00D91BF3">
      <w:pPr>
        <w:ind w:left="-5" w:hanging="10"/>
      </w:pPr>
      <w:r w:rsidRPr="009615FC">
        <w:rPr>
          <w:b/>
          <w:i/>
        </w:rPr>
        <w:lastRenderedPageBreak/>
        <w:t xml:space="preserve">Critical Path is: - </w:t>
      </w:r>
      <w:r w:rsidRPr="009615FC">
        <w:t xml:space="preserve"> </w:t>
      </w:r>
    </w:p>
    <w:p w14:paraId="28E6B27D" w14:textId="77777777" w:rsidR="00D91BF3" w:rsidRPr="009615FC" w:rsidRDefault="00D91BF3" w:rsidP="00D91BF3">
      <w:pPr>
        <w:spacing w:after="14" w:line="249" w:lineRule="auto"/>
        <w:ind w:left="-5" w:right="1329" w:hanging="10"/>
      </w:pPr>
      <w:r w:rsidRPr="009615FC">
        <w:t xml:space="preserve">Start → A→ B → C→D→E→F→G→H→END   </w:t>
      </w:r>
    </w:p>
    <w:p w14:paraId="355A3D3A" w14:textId="77777777" w:rsidR="00D91BF3" w:rsidRPr="009615FC" w:rsidRDefault="00D91BF3" w:rsidP="00D91BF3">
      <w:r w:rsidRPr="009615FC">
        <w:t xml:space="preserve">  </w:t>
      </w:r>
    </w:p>
    <w:p w14:paraId="61EBAF69" w14:textId="77777777" w:rsidR="00D91BF3" w:rsidRPr="009615FC" w:rsidRDefault="00D91BF3" w:rsidP="00D91BF3">
      <w:pPr>
        <w:ind w:left="-5" w:hanging="10"/>
      </w:pPr>
      <w:r w:rsidRPr="009615FC">
        <w:rPr>
          <w:b/>
          <w:i/>
        </w:rPr>
        <w:t xml:space="preserve">Duration of Paths: - </w:t>
      </w:r>
      <w:r w:rsidRPr="009615FC">
        <w:t xml:space="preserve"> </w:t>
      </w:r>
    </w:p>
    <w:p w14:paraId="29B54B14" w14:textId="77777777" w:rsidR="00D91BF3" w:rsidRPr="009615FC" w:rsidRDefault="00D91BF3" w:rsidP="00D91BF3">
      <w:pPr>
        <w:tabs>
          <w:tab w:val="center" w:pos="2341"/>
        </w:tabs>
        <w:spacing w:after="14" w:line="249" w:lineRule="auto"/>
        <w:ind w:left="-15"/>
      </w:pPr>
      <w:r w:rsidRPr="009615FC">
        <w:t xml:space="preserve">  </w:t>
      </w:r>
      <w:r w:rsidRPr="009615FC">
        <w:tab/>
        <w:t xml:space="preserve">7+6+14+13+30+25+14+20 = 129  </w:t>
      </w:r>
    </w:p>
    <w:p w14:paraId="2B0E0261" w14:textId="77777777" w:rsidR="00D91BF3" w:rsidRPr="009615FC" w:rsidRDefault="00D91BF3" w:rsidP="00D91BF3">
      <w:r w:rsidRPr="009615FC">
        <w:t xml:space="preserve">  </w:t>
      </w:r>
    </w:p>
    <w:p w14:paraId="537DFAFC" w14:textId="77777777" w:rsidR="00D91BF3" w:rsidRPr="009615FC" w:rsidRDefault="00D91BF3" w:rsidP="00D91BF3">
      <w:pPr>
        <w:ind w:left="-5" w:hanging="10"/>
      </w:pPr>
      <w:r w:rsidRPr="009615FC">
        <w:rPr>
          <w:b/>
          <w:i/>
        </w:rPr>
        <w:t xml:space="preserve">Total Duration of the Project: - </w:t>
      </w:r>
      <w:r w:rsidRPr="009615FC">
        <w:t xml:space="preserve"> </w:t>
      </w:r>
    </w:p>
    <w:p w14:paraId="4D6D25AA" w14:textId="24330548" w:rsidR="003351E7" w:rsidRPr="009615FC" w:rsidRDefault="00D91BF3" w:rsidP="00D91BF3">
      <w:pPr>
        <w:tabs>
          <w:tab w:val="center" w:pos="2593"/>
        </w:tabs>
        <w:spacing w:after="271" w:line="249" w:lineRule="auto"/>
        <w:ind w:left="-15"/>
      </w:pPr>
      <w:r w:rsidRPr="009615FC">
        <w:t xml:space="preserve">  </w:t>
      </w:r>
      <w:r w:rsidRPr="009615FC">
        <w:tab/>
        <w:t xml:space="preserve">Duration of Critical Path (Days) = 129  </w:t>
      </w:r>
    </w:p>
    <w:p w14:paraId="6F4AD142"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p w14:paraId="244ABD66" w14:textId="77777777" w:rsidR="003351E7" w:rsidRPr="009615FC" w:rsidRDefault="003351E7" w:rsidP="003351E7">
      <w:pPr>
        <w:spacing w:line="259" w:lineRule="auto"/>
        <w:ind w:left="19"/>
        <w:rPr>
          <w:color w:val="000000"/>
          <w:kern w:val="2"/>
          <w:szCs w:val="22"/>
        </w:rPr>
      </w:pPr>
    </w:p>
    <w:p w14:paraId="6250C599" w14:textId="77777777" w:rsidR="003351E7" w:rsidRPr="009615FC" w:rsidRDefault="003351E7" w:rsidP="003351E7">
      <w:pPr>
        <w:spacing w:line="259" w:lineRule="auto"/>
        <w:ind w:left="19"/>
        <w:rPr>
          <w:color w:val="000000"/>
          <w:kern w:val="2"/>
          <w:szCs w:val="22"/>
        </w:rPr>
      </w:pPr>
    </w:p>
    <w:p w14:paraId="4FB96CBA" w14:textId="4D6ABBD3" w:rsidR="003351E7" w:rsidRPr="009615FC" w:rsidRDefault="00D91BF3" w:rsidP="009E7779">
      <w:pPr>
        <w:pStyle w:val="Heading2"/>
        <w:rPr>
          <w:rFonts w:ascii="Times New Roman" w:hAnsi="Times New Roman" w:cs="Times New Roman"/>
        </w:rPr>
      </w:pPr>
      <w:bookmarkStart w:id="83" w:name="_Toc167953038"/>
      <w:bookmarkStart w:id="84" w:name="_Toc167953196"/>
      <w:bookmarkStart w:id="85" w:name="_Toc167956929"/>
      <w:bookmarkStart w:id="86" w:name="_Toc167960705"/>
      <w:bookmarkStart w:id="87" w:name="_Toc64162"/>
      <w:r w:rsidRPr="009615FC">
        <w:rPr>
          <w:rFonts w:ascii="Times New Roman" w:hAnsi="Times New Roman" w:cs="Times New Roman"/>
        </w:rPr>
        <w:t>3.2</w:t>
      </w:r>
      <w:r w:rsidR="00E738D5" w:rsidRPr="009615FC">
        <w:rPr>
          <w:rFonts w:ascii="Times New Roman" w:hAnsi="Times New Roman" w:cs="Times New Roman"/>
        </w:rPr>
        <w:tab/>
      </w:r>
      <w:r w:rsidR="003351E7" w:rsidRPr="009615FC">
        <w:rPr>
          <w:rFonts w:ascii="Times New Roman" w:hAnsi="Times New Roman" w:cs="Times New Roman"/>
        </w:rPr>
        <w:t>Gantt Chart</w:t>
      </w:r>
      <w:bookmarkEnd w:id="83"/>
      <w:bookmarkEnd w:id="84"/>
      <w:bookmarkEnd w:id="85"/>
      <w:bookmarkEnd w:id="86"/>
      <w:r w:rsidR="003351E7" w:rsidRPr="009615FC">
        <w:rPr>
          <w:rFonts w:ascii="Times New Roman" w:hAnsi="Times New Roman" w:cs="Times New Roman"/>
        </w:rPr>
        <w:t xml:space="preserve"> </w:t>
      </w:r>
      <w:bookmarkEnd w:id="87"/>
    </w:p>
    <w:p w14:paraId="537E0258" w14:textId="7E43A234" w:rsidR="00364C5F" w:rsidRPr="009615FC" w:rsidRDefault="00364C5F" w:rsidP="00364C5F">
      <w:pPr>
        <w:pStyle w:val="LO-normal"/>
        <w:rPr>
          <w:rFonts w:cs="Times New Roman"/>
        </w:rPr>
      </w:pPr>
      <w:bookmarkStart w:id="88" w:name="_Toc167953039"/>
      <w:bookmarkStart w:id="89" w:name="_Toc167953197"/>
      <w:bookmarkStart w:id="90" w:name="_Toc167954290"/>
      <w:r w:rsidRPr="009615FC">
        <w:rPr>
          <w:rFonts w:cs="Times New Roman"/>
          <w:noProof/>
        </w:rPr>
        <w:drawing>
          <wp:anchor distT="0" distB="0" distL="114300" distR="114300" simplePos="0" relativeHeight="251740672" behindDoc="0" locked="0" layoutInCell="1" allowOverlap="1" wp14:anchorId="19C31EEC" wp14:editId="1ED2378F">
            <wp:simplePos x="0" y="0"/>
            <wp:positionH relativeFrom="column">
              <wp:posOffset>-918591</wp:posOffset>
            </wp:positionH>
            <wp:positionV relativeFrom="paragraph">
              <wp:posOffset>175260</wp:posOffset>
            </wp:positionV>
            <wp:extent cx="7214235" cy="2047875"/>
            <wp:effectExtent l="0" t="0" r="0" b="0"/>
            <wp:wrapTopAndBottom/>
            <wp:docPr id="13403" name="Picture 13403"/>
            <wp:cNvGraphicFramePr/>
            <a:graphic xmlns:a="http://schemas.openxmlformats.org/drawingml/2006/main">
              <a:graphicData uri="http://schemas.openxmlformats.org/drawingml/2006/picture">
                <pic:pic xmlns:pic="http://schemas.openxmlformats.org/drawingml/2006/picture">
                  <pic:nvPicPr>
                    <pic:cNvPr id="13403" name="Picture 13403"/>
                    <pic:cNvPicPr/>
                  </pic:nvPicPr>
                  <pic:blipFill>
                    <a:blip r:embed="rId22">
                      <a:extLst>
                        <a:ext uri="{28A0092B-C50C-407E-A947-70E740481C1C}">
                          <a14:useLocalDpi xmlns:a14="http://schemas.microsoft.com/office/drawing/2010/main" val="0"/>
                        </a:ext>
                      </a:extLst>
                    </a:blip>
                    <a:stretch>
                      <a:fillRect/>
                    </a:stretch>
                  </pic:blipFill>
                  <pic:spPr>
                    <a:xfrm>
                      <a:off x="0" y="0"/>
                      <a:ext cx="7214235" cy="2047875"/>
                    </a:xfrm>
                    <a:prstGeom prst="rect">
                      <a:avLst/>
                    </a:prstGeom>
                  </pic:spPr>
                </pic:pic>
              </a:graphicData>
            </a:graphic>
            <wp14:sizeRelH relativeFrom="page">
              <wp14:pctWidth>0</wp14:pctWidth>
            </wp14:sizeRelH>
            <wp14:sizeRelV relativeFrom="page">
              <wp14:pctHeight>0</wp14:pctHeight>
            </wp14:sizeRelV>
          </wp:anchor>
        </w:drawing>
      </w:r>
      <w:bookmarkEnd w:id="88"/>
      <w:bookmarkEnd w:id="89"/>
      <w:bookmarkEnd w:id="90"/>
    </w:p>
    <w:p w14:paraId="30FCEFDE" w14:textId="0E0A0F32" w:rsidR="003351E7" w:rsidRPr="009615FC" w:rsidRDefault="00364C5F" w:rsidP="00364C5F">
      <w:pPr>
        <w:rPr>
          <w:rFonts w:eastAsia="NSimSun"/>
          <w:lang w:eastAsia="zh-CN" w:bidi="hi-IN"/>
        </w:rPr>
      </w:pPr>
      <w:r w:rsidRPr="009615FC">
        <w:br w:type="page"/>
      </w:r>
    </w:p>
    <w:p w14:paraId="728AF4A2" w14:textId="5C7FEBFE" w:rsidR="003351E7" w:rsidRPr="009615FC" w:rsidRDefault="000317B8" w:rsidP="009E7779">
      <w:pPr>
        <w:pStyle w:val="Heading2"/>
        <w:rPr>
          <w:rFonts w:ascii="Times New Roman" w:hAnsi="Times New Roman" w:cs="Times New Roman"/>
        </w:rPr>
      </w:pPr>
      <w:bookmarkStart w:id="91" w:name="_Toc167953040"/>
      <w:bookmarkStart w:id="92" w:name="_Toc167953198"/>
      <w:bookmarkStart w:id="93" w:name="_Toc167956930"/>
      <w:bookmarkStart w:id="94" w:name="_Toc167960706"/>
      <w:bookmarkStart w:id="95" w:name="_Toc64163"/>
      <w:r w:rsidRPr="009615FC">
        <w:rPr>
          <w:rFonts w:ascii="Times New Roman" w:hAnsi="Times New Roman" w:cs="Times New Roman"/>
        </w:rPr>
        <w:lastRenderedPageBreak/>
        <w:t>3.3</w:t>
      </w:r>
      <w:r w:rsidR="00E738D5" w:rsidRPr="009615FC">
        <w:rPr>
          <w:rFonts w:ascii="Times New Roman" w:hAnsi="Times New Roman" w:cs="Times New Roman"/>
        </w:rPr>
        <w:tab/>
      </w:r>
      <w:r w:rsidR="003351E7" w:rsidRPr="009615FC">
        <w:rPr>
          <w:rFonts w:ascii="Times New Roman" w:hAnsi="Times New Roman" w:cs="Times New Roman"/>
        </w:rPr>
        <w:t>Introduction to Team member and their skill set</w:t>
      </w:r>
      <w:bookmarkEnd w:id="91"/>
      <w:bookmarkEnd w:id="92"/>
      <w:bookmarkEnd w:id="93"/>
      <w:bookmarkEnd w:id="94"/>
      <w:r w:rsidR="003351E7" w:rsidRPr="009615FC">
        <w:rPr>
          <w:rFonts w:ascii="Times New Roman" w:hAnsi="Times New Roman" w:cs="Times New Roman"/>
        </w:rPr>
        <w:t xml:space="preserve"> </w:t>
      </w:r>
      <w:bookmarkEnd w:id="95"/>
    </w:p>
    <w:p w14:paraId="4074AB17" w14:textId="77777777" w:rsidR="000317B8" w:rsidRPr="009615FC" w:rsidRDefault="000317B8" w:rsidP="003351E7">
      <w:pPr>
        <w:keepNext/>
        <w:keepLines/>
        <w:spacing w:line="259" w:lineRule="auto"/>
        <w:ind w:left="14" w:hanging="10"/>
        <w:outlineLvl w:val="0"/>
        <w:rPr>
          <w:rFonts w:eastAsia="Arial"/>
          <w:b/>
          <w:i/>
          <w:color w:val="000000"/>
          <w:kern w:val="2"/>
          <w:sz w:val="28"/>
          <w:szCs w:val="22"/>
        </w:rPr>
      </w:pPr>
    </w:p>
    <w:p w14:paraId="1A299CE4" w14:textId="56D457DD" w:rsidR="000317B8" w:rsidRPr="009615FC" w:rsidRDefault="000317B8" w:rsidP="000317B8">
      <w:pPr>
        <w:tabs>
          <w:tab w:val="center" w:pos="2359"/>
        </w:tabs>
        <w:spacing w:after="14" w:line="249" w:lineRule="auto"/>
        <w:ind w:left="-15"/>
      </w:pPr>
      <w:r w:rsidRPr="009615FC">
        <w:tab/>
        <w:t xml:space="preserve">Following are our team Members: </w:t>
      </w:r>
    </w:p>
    <w:p w14:paraId="49748C67" w14:textId="77777777" w:rsidR="000317B8" w:rsidRPr="009615FC" w:rsidRDefault="000317B8" w:rsidP="000317B8">
      <w:r w:rsidRPr="009615FC">
        <w:t xml:space="preserve"> </w:t>
      </w:r>
    </w:p>
    <w:p w14:paraId="173B2064" w14:textId="77777777" w:rsidR="000317B8" w:rsidRPr="009615FC" w:rsidRDefault="000317B8" w:rsidP="000317B8">
      <w:pPr>
        <w:numPr>
          <w:ilvl w:val="0"/>
          <w:numId w:val="64"/>
        </w:numPr>
        <w:spacing w:after="3" w:line="259" w:lineRule="auto"/>
        <w:ind w:hanging="360"/>
      </w:pPr>
      <w:r w:rsidRPr="009615FC">
        <w:rPr>
          <w:b/>
        </w:rPr>
        <w:t xml:space="preserve">Azeem Ali </w:t>
      </w:r>
    </w:p>
    <w:p w14:paraId="52564F0E" w14:textId="77777777" w:rsidR="000317B8" w:rsidRPr="009615FC" w:rsidRDefault="000317B8" w:rsidP="000317B8">
      <w:pPr>
        <w:spacing w:after="3" w:line="238" w:lineRule="auto"/>
        <w:ind w:right="1327"/>
        <w:jc w:val="both"/>
      </w:pPr>
      <w:r w:rsidRPr="009615FC">
        <w:rPr>
          <w:b/>
        </w:rPr>
        <w:t xml:space="preserve">   </w:t>
      </w:r>
      <w:r w:rsidRPr="009615FC">
        <w:t xml:space="preserve">He is tasked with creating comprehensive project documentation, ensuring that all aspects of our development process are well-documented for clarity and future reference. He plays a pivotal role in designing the database architecture, ensuring it aligns seamlessly with the project's requirements and objectives. </w:t>
      </w:r>
    </w:p>
    <w:p w14:paraId="5423A4CD" w14:textId="77777777" w:rsidR="000317B8" w:rsidRPr="009615FC" w:rsidRDefault="000317B8" w:rsidP="000317B8">
      <w:r w:rsidRPr="009615FC">
        <w:t xml:space="preserve"> </w:t>
      </w:r>
    </w:p>
    <w:p w14:paraId="767628B5" w14:textId="77777777" w:rsidR="000317B8" w:rsidRPr="009615FC" w:rsidRDefault="000317B8" w:rsidP="000317B8">
      <w:pPr>
        <w:numPr>
          <w:ilvl w:val="0"/>
          <w:numId w:val="64"/>
        </w:numPr>
        <w:spacing w:after="3" w:line="259" w:lineRule="auto"/>
        <w:ind w:hanging="360"/>
      </w:pPr>
      <w:r w:rsidRPr="009615FC">
        <w:rPr>
          <w:b/>
        </w:rPr>
        <w:t xml:space="preserve">Daoud Ur Rehman </w:t>
      </w:r>
    </w:p>
    <w:p w14:paraId="2E049899" w14:textId="77777777" w:rsidR="000317B8" w:rsidRPr="009615FC" w:rsidRDefault="000317B8" w:rsidP="000317B8">
      <w:pPr>
        <w:spacing w:after="3" w:line="238" w:lineRule="auto"/>
        <w:ind w:right="1327"/>
        <w:jc w:val="both"/>
      </w:pPr>
      <w:r w:rsidRPr="009615FC">
        <w:t xml:space="preserve">   He is tasked with crafting the frontend of our project, ensuring a seamless and interactive user interface. He plays a pivotal role in designing the overall look and feel of the tool, emphasizing both functionality and aesthetic appeal. He is also responsible for the visual design of the tool, employing Figma to bring forth a harmonious blend of functionality. </w:t>
      </w:r>
    </w:p>
    <w:p w14:paraId="015EEE31" w14:textId="77777777" w:rsidR="000317B8" w:rsidRPr="009615FC" w:rsidRDefault="000317B8" w:rsidP="000317B8">
      <w:r w:rsidRPr="009615FC">
        <w:t xml:space="preserve"> </w:t>
      </w:r>
    </w:p>
    <w:p w14:paraId="31E481A7" w14:textId="77777777" w:rsidR="000317B8" w:rsidRPr="009615FC" w:rsidRDefault="000317B8" w:rsidP="000317B8">
      <w:pPr>
        <w:numPr>
          <w:ilvl w:val="0"/>
          <w:numId w:val="64"/>
        </w:numPr>
        <w:spacing w:after="3" w:line="259" w:lineRule="auto"/>
        <w:ind w:hanging="360"/>
      </w:pPr>
      <w:r w:rsidRPr="009615FC">
        <w:rPr>
          <w:b/>
        </w:rPr>
        <w:t xml:space="preserve">Talha Younas </w:t>
      </w:r>
    </w:p>
    <w:p w14:paraId="264EB1D2" w14:textId="77777777" w:rsidR="000317B8" w:rsidRPr="009615FC" w:rsidRDefault="000317B8" w:rsidP="000317B8">
      <w:pPr>
        <w:spacing w:after="279" w:line="238" w:lineRule="auto"/>
        <w:ind w:right="1327"/>
        <w:jc w:val="both"/>
      </w:pPr>
      <w:r w:rsidRPr="009615FC">
        <w:t xml:space="preserve">   As the project leader, He provides overarching guidance, ensuring cohesion and alignment with project goals. He spearheads backend development, focusing on creating a reliable and scalable infrastructure for our application. He also leads the integration of AI techniques, contributing to the generation of targeted keywords and addressing various management aspects. He is also responsible for integrating APIs, enabling the tool to interact with external services seamlessly. </w:t>
      </w:r>
    </w:p>
    <w:p w14:paraId="03963524" w14:textId="1DE5F661" w:rsidR="003351E7" w:rsidRPr="009615FC" w:rsidRDefault="003351E7" w:rsidP="003351E7">
      <w:pPr>
        <w:spacing w:after="14" w:line="249" w:lineRule="auto"/>
        <w:ind w:left="29" w:right="1020" w:hanging="10"/>
        <w:rPr>
          <w:color w:val="000000"/>
          <w:kern w:val="2"/>
          <w:szCs w:val="22"/>
        </w:rPr>
      </w:pPr>
    </w:p>
    <w:p w14:paraId="34814F97"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p w14:paraId="3D4D3495" w14:textId="393757B2" w:rsidR="00514FFE" w:rsidRPr="009615FC" w:rsidRDefault="00514FFE" w:rsidP="009E7779">
      <w:pPr>
        <w:pStyle w:val="Heading2"/>
        <w:rPr>
          <w:rFonts w:ascii="Times New Roman" w:hAnsi="Times New Roman" w:cs="Times New Roman"/>
        </w:rPr>
      </w:pPr>
      <w:bookmarkStart w:id="96" w:name="_Toc167953041"/>
      <w:bookmarkStart w:id="97" w:name="_Toc167953199"/>
      <w:bookmarkStart w:id="98" w:name="_Toc167956931"/>
      <w:bookmarkStart w:id="99" w:name="_Toc167960707"/>
      <w:bookmarkStart w:id="100" w:name="_Toc67498"/>
      <w:r w:rsidRPr="009615FC">
        <w:rPr>
          <w:rFonts w:ascii="Times New Roman" w:hAnsi="Times New Roman" w:cs="Times New Roman"/>
        </w:rPr>
        <w:t>3.4</w:t>
      </w:r>
      <w:r w:rsidR="00E738D5" w:rsidRPr="009615FC">
        <w:rPr>
          <w:rFonts w:ascii="Times New Roman" w:hAnsi="Times New Roman" w:cs="Times New Roman"/>
        </w:rPr>
        <w:tab/>
      </w:r>
      <w:r w:rsidRPr="009615FC">
        <w:rPr>
          <w:rFonts w:ascii="Times New Roman" w:hAnsi="Times New Roman" w:cs="Times New Roman"/>
        </w:rPr>
        <w:t>Tools and Technology with reasoning</w:t>
      </w:r>
      <w:bookmarkEnd w:id="96"/>
      <w:bookmarkEnd w:id="97"/>
      <w:bookmarkEnd w:id="98"/>
      <w:bookmarkEnd w:id="99"/>
      <w:r w:rsidRPr="009615FC">
        <w:rPr>
          <w:rFonts w:ascii="Times New Roman" w:hAnsi="Times New Roman" w:cs="Times New Roman"/>
        </w:rPr>
        <w:t xml:space="preserve"> </w:t>
      </w:r>
      <w:bookmarkEnd w:id="100"/>
    </w:p>
    <w:p w14:paraId="1D39998D" w14:textId="77777777" w:rsidR="000317B8" w:rsidRPr="009615FC" w:rsidRDefault="000317B8" w:rsidP="00514FFE">
      <w:pPr>
        <w:spacing w:line="259" w:lineRule="auto"/>
        <w:rPr>
          <w:b/>
          <w:i/>
          <w:iCs/>
          <w:color w:val="000000"/>
          <w:kern w:val="2"/>
          <w:sz w:val="28"/>
          <w:szCs w:val="28"/>
        </w:rPr>
      </w:pPr>
    </w:p>
    <w:p w14:paraId="641D80AB" w14:textId="7F6D484D" w:rsidR="000317B8" w:rsidRPr="009615FC" w:rsidRDefault="000317B8" w:rsidP="009E7779">
      <w:pPr>
        <w:pStyle w:val="Heading3"/>
        <w:rPr>
          <w:rFonts w:ascii="Times New Roman" w:hAnsi="Times New Roman"/>
        </w:rPr>
      </w:pPr>
      <w:bookmarkStart w:id="101" w:name="_Toc167953042"/>
      <w:bookmarkStart w:id="102" w:name="_Toc167953200"/>
      <w:bookmarkStart w:id="103" w:name="_Toc167960708"/>
      <w:bookmarkStart w:id="104" w:name="_Toc67499"/>
      <w:r w:rsidRPr="009615FC">
        <w:rPr>
          <w:rFonts w:ascii="Times New Roman" w:hAnsi="Times New Roman"/>
        </w:rPr>
        <w:t>3.4.1</w:t>
      </w:r>
      <w:r w:rsidR="009C37CE" w:rsidRPr="009615FC">
        <w:rPr>
          <w:rFonts w:ascii="Times New Roman" w:eastAsia="Arial" w:hAnsi="Times New Roman"/>
        </w:rPr>
        <w:tab/>
      </w:r>
      <w:r w:rsidRPr="009615FC">
        <w:rPr>
          <w:rFonts w:ascii="Times New Roman" w:hAnsi="Times New Roman"/>
        </w:rPr>
        <w:t>Tools</w:t>
      </w:r>
      <w:bookmarkEnd w:id="101"/>
      <w:bookmarkEnd w:id="102"/>
      <w:bookmarkEnd w:id="103"/>
      <w:r w:rsidRPr="009615FC">
        <w:rPr>
          <w:rFonts w:ascii="Times New Roman" w:hAnsi="Times New Roman"/>
        </w:rPr>
        <w:t xml:space="preserve"> </w:t>
      </w:r>
      <w:bookmarkEnd w:id="104"/>
    </w:p>
    <w:p w14:paraId="5ADE1C5A" w14:textId="77777777" w:rsidR="000317B8" w:rsidRPr="009615FC" w:rsidRDefault="000317B8" w:rsidP="000317B8">
      <w:pPr>
        <w:numPr>
          <w:ilvl w:val="0"/>
          <w:numId w:val="65"/>
        </w:numPr>
        <w:spacing w:after="3" w:line="259" w:lineRule="auto"/>
        <w:ind w:hanging="360"/>
      </w:pPr>
      <w:r w:rsidRPr="009615FC">
        <w:rPr>
          <w:b/>
        </w:rPr>
        <w:t xml:space="preserve">WebStorm  </w:t>
      </w:r>
    </w:p>
    <w:p w14:paraId="15F288AE" w14:textId="4F1D7FFF" w:rsidR="000317B8" w:rsidRPr="009615FC" w:rsidRDefault="000317B8" w:rsidP="000317B8">
      <w:pPr>
        <w:spacing w:after="3" w:line="238" w:lineRule="auto"/>
        <w:ind w:left="705" w:right="1327" w:firstLine="710"/>
        <w:jc w:val="both"/>
      </w:pPr>
      <w:r w:rsidRPr="009615FC">
        <w:t xml:space="preserve">WebStorm developed by JetBrains is a powerful IDE tailored for web development. It offers advanced JavaScript support, intelligent code completion and seamless integration with version control systems like Git. With features for debugging, syntax highlighting and code refactoring. It provides a comprehensive toolkit for efficient coding on Windows, Linux, and macOS platforms. </w:t>
      </w:r>
    </w:p>
    <w:p w14:paraId="147248D7" w14:textId="7A67FCE7" w:rsidR="000317B8" w:rsidRPr="009615FC" w:rsidRDefault="000317B8" w:rsidP="000317B8">
      <w:r w:rsidRPr="009615FC">
        <w:br w:type="page"/>
      </w:r>
    </w:p>
    <w:p w14:paraId="7F611A79" w14:textId="77777777" w:rsidR="000317B8" w:rsidRPr="009615FC" w:rsidRDefault="000317B8" w:rsidP="000317B8">
      <w:pPr>
        <w:numPr>
          <w:ilvl w:val="0"/>
          <w:numId w:val="65"/>
        </w:numPr>
        <w:spacing w:after="3" w:line="259" w:lineRule="auto"/>
        <w:ind w:hanging="360"/>
      </w:pPr>
      <w:r w:rsidRPr="009615FC">
        <w:rPr>
          <w:b/>
        </w:rPr>
        <w:lastRenderedPageBreak/>
        <w:t xml:space="preserve">PyCharm  </w:t>
      </w:r>
    </w:p>
    <w:p w14:paraId="4B4180E7" w14:textId="77777777" w:rsidR="000317B8" w:rsidRPr="009615FC" w:rsidRDefault="000317B8" w:rsidP="000317B8">
      <w:pPr>
        <w:spacing w:after="3" w:line="238" w:lineRule="auto"/>
        <w:ind w:left="705" w:right="1327" w:firstLine="710"/>
        <w:jc w:val="both"/>
      </w:pPr>
      <w:r w:rsidRPr="009615FC">
        <w:t xml:space="preserve">PyCharm is an integrated development environment (IDE) created by JetBrains specifically designed for Python development. It offers a wide range of features including intelligent code completion, syntax highlighting, debugging support, version control integration and code refactoring. With its user-friendly interface and powerful tools, PyCharm streamlines the development process that making it a popular choice for Python programmers on Windows, Linux, and macOS platforms. </w:t>
      </w:r>
    </w:p>
    <w:p w14:paraId="2AFAFBCE" w14:textId="77777777" w:rsidR="000317B8" w:rsidRPr="009615FC" w:rsidRDefault="000317B8" w:rsidP="000317B8">
      <w:pPr>
        <w:ind w:left="1440"/>
      </w:pPr>
      <w:r w:rsidRPr="009615FC">
        <w:t xml:space="preserve"> </w:t>
      </w:r>
    </w:p>
    <w:p w14:paraId="799AD829" w14:textId="77777777" w:rsidR="000317B8" w:rsidRPr="009615FC" w:rsidRDefault="000317B8" w:rsidP="000317B8">
      <w:pPr>
        <w:numPr>
          <w:ilvl w:val="0"/>
          <w:numId w:val="65"/>
        </w:numPr>
        <w:spacing w:after="3" w:line="259" w:lineRule="auto"/>
        <w:ind w:hanging="360"/>
      </w:pPr>
      <w:r w:rsidRPr="009615FC">
        <w:rPr>
          <w:b/>
        </w:rPr>
        <w:t xml:space="preserve">GIT and GitHub  </w:t>
      </w:r>
    </w:p>
    <w:p w14:paraId="4463A44A" w14:textId="77777777" w:rsidR="000317B8" w:rsidRPr="009615FC" w:rsidRDefault="000317B8" w:rsidP="000317B8">
      <w:pPr>
        <w:spacing w:after="3" w:line="238" w:lineRule="auto"/>
        <w:ind w:left="705" w:right="1327" w:firstLine="710"/>
        <w:jc w:val="both"/>
      </w:pPr>
      <w:r w:rsidRPr="009615FC">
        <w:rPr>
          <w:b/>
        </w:rPr>
        <w:t>Git</w:t>
      </w:r>
      <w:r w:rsidRPr="009615FC">
        <w:t xml:space="preserve"> is a widely used version control system that allows developers to track changes in their codebase. It provides features like branching, merging, and history tracking, enabling collaborative development and efficient management of code. </w:t>
      </w:r>
    </w:p>
    <w:p w14:paraId="3DA28D6A" w14:textId="77777777" w:rsidR="000317B8" w:rsidRPr="009615FC" w:rsidRDefault="000317B8" w:rsidP="000317B8">
      <w:pPr>
        <w:ind w:left="1440"/>
      </w:pPr>
      <w:r w:rsidRPr="009615FC">
        <w:rPr>
          <w:b/>
        </w:rPr>
        <w:t xml:space="preserve"> </w:t>
      </w:r>
    </w:p>
    <w:p w14:paraId="2017EFE1" w14:textId="77777777" w:rsidR="000317B8" w:rsidRPr="009615FC" w:rsidRDefault="000317B8" w:rsidP="000317B8">
      <w:pPr>
        <w:spacing w:after="3" w:line="238" w:lineRule="auto"/>
        <w:ind w:left="705" w:right="1327" w:firstLine="710"/>
        <w:jc w:val="both"/>
      </w:pPr>
      <w:r w:rsidRPr="009615FC">
        <w:rPr>
          <w:b/>
        </w:rPr>
        <w:t>GitHub</w:t>
      </w:r>
      <w:r w:rsidRPr="009615FC">
        <w:t xml:space="preserve"> is a web-based platform that utilizes Git for version control. It serves as a hosting service for Git repositories, allowing developers to store and manage their code online. GitHub provides additional features such as issue tracking, pull requests, and project management tools, making it a popular platform for open-source collaboration and software development projects. </w:t>
      </w:r>
    </w:p>
    <w:p w14:paraId="515A5272" w14:textId="77777777" w:rsidR="000317B8" w:rsidRPr="009615FC" w:rsidRDefault="000317B8" w:rsidP="000317B8">
      <w:pPr>
        <w:spacing w:after="2"/>
        <w:ind w:left="1440"/>
      </w:pPr>
      <w:r w:rsidRPr="009615FC">
        <w:t xml:space="preserve"> </w:t>
      </w:r>
    </w:p>
    <w:p w14:paraId="1119B2BD" w14:textId="77777777" w:rsidR="000317B8" w:rsidRPr="009615FC" w:rsidRDefault="000317B8" w:rsidP="000317B8">
      <w:pPr>
        <w:numPr>
          <w:ilvl w:val="0"/>
          <w:numId w:val="65"/>
        </w:numPr>
        <w:spacing w:after="3" w:line="259" w:lineRule="auto"/>
        <w:ind w:hanging="360"/>
      </w:pPr>
      <w:r w:rsidRPr="009615FC">
        <w:rPr>
          <w:b/>
        </w:rPr>
        <w:t xml:space="preserve">Figma  </w:t>
      </w:r>
    </w:p>
    <w:p w14:paraId="21EAAF8A" w14:textId="77777777" w:rsidR="000317B8" w:rsidRPr="009615FC" w:rsidRDefault="000317B8" w:rsidP="000317B8">
      <w:pPr>
        <w:spacing w:after="3" w:line="238" w:lineRule="auto"/>
        <w:ind w:left="705" w:right="1327" w:firstLine="710"/>
        <w:jc w:val="both"/>
      </w:pPr>
      <w:r w:rsidRPr="009615FC">
        <w:t xml:space="preserve">Figma is a cloud-based design and prototyping tool used for creating user interfaces and interactive design prototypes. It offers a collaborative platform where multiple team members can work simultaneously on design projects that enables real-time feedback and seamless coordination. With features like vector editing, prototyping and design libraries, Figma streamlines the design process and facilitates efficient communication between designers and stakeholders. Its </w:t>
      </w:r>
      <w:proofErr w:type="spellStart"/>
      <w:r w:rsidRPr="009615FC">
        <w:t>cloudbased</w:t>
      </w:r>
      <w:proofErr w:type="spellEnd"/>
      <w:r w:rsidRPr="009615FC">
        <w:t xml:space="preserve"> nature allows for easy access and sharing of design files across different devices and platforms that making it a versatile tool for UI/UX designers. </w:t>
      </w:r>
    </w:p>
    <w:p w14:paraId="435D016C" w14:textId="77777777" w:rsidR="000317B8" w:rsidRPr="009615FC" w:rsidRDefault="000317B8" w:rsidP="000317B8">
      <w:pPr>
        <w:ind w:left="1440"/>
      </w:pPr>
      <w:r w:rsidRPr="009615FC">
        <w:t xml:space="preserve"> </w:t>
      </w:r>
    </w:p>
    <w:p w14:paraId="620C603A" w14:textId="07EC6E93" w:rsidR="000317B8" w:rsidRPr="009615FC" w:rsidRDefault="00783686" w:rsidP="000317B8">
      <w:pPr>
        <w:numPr>
          <w:ilvl w:val="0"/>
          <w:numId w:val="65"/>
        </w:numPr>
        <w:spacing w:after="3" w:line="259" w:lineRule="auto"/>
        <w:ind w:hanging="360"/>
      </w:pPr>
      <w:r w:rsidRPr="009615FC">
        <w:rPr>
          <w:b/>
        </w:rPr>
        <w:t>MongoD</w:t>
      </w:r>
      <w:r w:rsidR="006319F8" w:rsidRPr="009615FC">
        <w:rPr>
          <w:b/>
        </w:rPr>
        <w:t>B</w:t>
      </w:r>
      <w:r w:rsidRPr="009615FC">
        <w:rPr>
          <w:b/>
        </w:rPr>
        <w:t xml:space="preserve"> Atlas</w:t>
      </w:r>
      <w:r w:rsidR="000317B8" w:rsidRPr="009615FC">
        <w:rPr>
          <w:b/>
        </w:rPr>
        <w:t xml:space="preserve"> </w:t>
      </w:r>
    </w:p>
    <w:p w14:paraId="0FD482AA" w14:textId="74F23F22" w:rsidR="006319F8" w:rsidRPr="009615FC" w:rsidRDefault="006319F8" w:rsidP="000317B8">
      <w:pPr>
        <w:spacing w:after="3" w:line="238" w:lineRule="auto"/>
        <w:ind w:left="705" w:right="1327" w:firstLine="710"/>
        <w:jc w:val="both"/>
      </w:pPr>
      <w:r w:rsidRPr="009615FC">
        <w:t>MongoDB Atlas is a fully-managed cloud database that handles all the complexity of deploying, managing, and healing your deployments on the cloud service provider of your choice (</w:t>
      </w:r>
      <w:proofErr w:type="gramStart"/>
      <w:r w:rsidRPr="009615FC">
        <w:t>AWS ,</w:t>
      </w:r>
      <w:proofErr w:type="gramEnd"/>
      <w:r w:rsidRPr="009615FC">
        <w:t xml:space="preserve"> Azure, and GCP). MongoDB Atlas is the best way to deploy, run, and scale MongoDB in the cloud.</w:t>
      </w:r>
      <w:r w:rsidR="000317B8" w:rsidRPr="009615FC">
        <w:t xml:space="preserve"> It is a valuable tool for developers and database administrators that offering a graphical interface to interact with </w:t>
      </w:r>
      <w:r w:rsidRPr="009615FC">
        <w:t>NO</w:t>
      </w:r>
      <w:r w:rsidR="000317B8" w:rsidRPr="009615FC">
        <w:t xml:space="preserve">SQL databases and perform tasks efficiently. </w:t>
      </w:r>
    </w:p>
    <w:p w14:paraId="66A57551" w14:textId="23E0A4BB" w:rsidR="000317B8" w:rsidRPr="009615FC" w:rsidRDefault="006319F8" w:rsidP="006319F8">
      <w:r w:rsidRPr="009615FC">
        <w:br w:type="page"/>
      </w:r>
    </w:p>
    <w:p w14:paraId="7492A227" w14:textId="77777777" w:rsidR="000317B8" w:rsidRPr="009615FC" w:rsidRDefault="000317B8" w:rsidP="000317B8">
      <w:pPr>
        <w:numPr>
          <w:ilvl w:val="0"/>
          <w:numId w:val="65"/>
        </w:numPr>
        <w:spacing w:after="3" w:line="259" w:lineRule="auto"/>
        <w:ind w:hanging="360"/>
      </w:pPr>
      <w:r w:rsidRPr="009615FC">
        <w:rPr>
          <w:b/>
        </w:rPr>
        <w:lastRenderedPageBreak/>
        <w:t xml:space="preserve">Microsoft Visio  </w:t>
      </w:r>
    </w:p>
    <w:p w14:paraId="3863AA6E" w14:textId="77777777" w:rsidR="000317B8" w:rsidRPr="009615FC" w:rsidRDefault="000317B8" w:rsidP="000317B8">
      <w:pPr>
        <w:spacing w:after="3" w:line="238" w:lineRule="auto"/>
        <w:ind w:left="705" w:right="1327" w:firstLine="710"/>
        <w:jc w:val="both"/>
      </w:pPr>
      <w:r w:rsidRPr="009615FC">
        <w:t xml:space="preserve">Microsoft Visio is a versatile diagramming tool by Microsoft used for creating flowcharts, organizational charts and various visual representations. With a user-friendly interface and pre-defined templates. It simplifies the process of visualizing complex information for professionals across different industries. </w:t>
      </w:r>
    </w:p>
    <w:p w14:paraId="628E05F7" w14:textId="77777777" w:rsidR="000317B8" w:rsidRPr="009615FC" w:rsidRDefault="000317B8" w:rsidP="000317B8">
      <w:pPr>
        <w:spacing w:after="1"/>
        <w:ind w:left="1440"/>
      </w:pPr>
      <w:r w:rsidRPr="009615FC">
        <w:t xml:space="preserve"> </w:t>
      </w:r>
    </w:p>
    <w:p w14:paraId="7D87C3EC" w14:textId="77777777" w:rsidR="000317B8" w:rsidRPr="009615FC" w:rsidRDefault="000317B8" w:rsidP="000317B8">
      <w:pPr>
        <w:numPr>
          <w:ilvl w:val="0"/>
          <w:numId w:val="65"/>
        </w:numPr>
        <w:spacing w:after="3" w:line="259" w:lineRule="auto"/>
        <w:ind w:hanging="360"/>
      </w:pPr>
      <w:proofErr w:type="spellStart"/>
      <w:r w:rsidRPr="009615FC">
        <w:rPr>
          <w:b/>
        </w:rPr>
        <w:t>Colab</w:t>
      </w:r>
      <w:proofErr w:type="spellEnd"/>
      <w:r w:rsidRPr="009615FC">
        <w:rPr>
          <w:b/>
        </w:rPr>
        <w:t xml:space="preserve">  </w:t>
      </w:r>
    </w:p>
    <w:p w14:paraId="5C7423DA" w14:textId="77777777" w:rsidR="000317B8" w:rsidRPr="009615FC" w:rsidRDefault="000317B8" w:rsidP="000317B8">
      <w:pPr>
        <w:spacing w:after="3" w:line="238" w:lineRule="auto"/>
        <w:ind w:left="705" w:right="1327" w:firstLine="710"/>
        <w:jc w:val="both"/>
      </w:pPr>
      <w:r w:rsidRPr="009615FC">
        <w:t xml:space="preserve">Google </w:t>
      </w:r>
      <w:proofErr w:type="spellStart"/>
      <w:r w:rsidRPr="009615FC">
        <w:t>Colab</w:t>
      </w:r>
      <w:proofErr w:type="spellEnd"/>
      <w:r w:rsidRPr="009615FC">
        <w:t xml:space="preserve"> is a cloud-based Python development environment by Google. It offers free access to powerful computing resources that making it ideal for tasks like machine learning and data analysis. With its collaborative </w:t>
      </w:r>
      <w:proofErr w:type="spellStart"/>
      <w:r w:rsidRPr="009615FC">
        <w:t>Jupyter</w:t>
      </w:r>
      <w:proofErr w:type="spellEnd"/>
      <w:r w:rsidRPr="009615FC">
        <w:t xml:space="preserve"> notebook interface, it's a convenient choice for coding projects without the need for extensive local resources. </w:t>
      </w:r>
    </w:p>
    <w:p w14:paraId="6E904A6B" w14:textId="07951AF2" w:rsidR="000317B8" w:rsidRPr="009615FC" w:rsidRDefault="000317B8" w:rsidP="009E7779">
      <w:pPr>
        <w:pStyle w:val="Heading3"/>
        <w:rPr>
          <w:rFonts w:ascii="Times New Roman" w:hAnsi="Times New Roman"/>
        </w:rPr>
      </w:pPr>
      <w:bookmarkStart w:id="105" w:name="_Toc167953043"/>
      <w:bookmarkStart w:id="106" w:name="_Toc167953201"/>
      <w:bookmarkStart w:id="107" w:name="_Toc167960709"/>
      <w:bookmarkStart w:id="108" w:name="_Toc67500"/>
      <w:r w:rsidRPr="009615FC">
        <w:rPr>
          <w:rFonts w:ascii="Times New Roman" w:hAnsi="Times New Roman"/>
        </w:rPr>
        <w:t>3.4.2</w:t>
      </w:r>
      <w:r w:rsidR="009C37CE" w:rsidRPr="009615FC">
        <w:rPr>
          <w:rFonts w:ascii="Times New Roman" w:eastAsia="Arial" w:hAnsi="Times New Roman"/>
        </w:rPr>
        <w:tab/>
      </w:r>
      <w:r w:rsidRPr="009615FC">
        <w:rPr>
          <w:rFonts w:ascii="Times New Roman" w:hAnsi="Times New Roman"/>
        </w:rPr>
        <w:t>Technology</w:t>
      </w:r>
      <w:bookmarkEnd w:id="105"/>
      <w:bookmarkEnd w:id="106"/>
      <w:bookmarkEnd w:id="107"/>
      <w:r w:rsidRPr="009615FC">
        <w:rPr>
          <w:rFonts w:ascii="Times New Roman" w:hAnsi="Times New Roman"/>
        </w:rPr>
        <w:t xml:space="preserve"> </w:t>
      </w:r>
      <w:bookmarkEnd w:id="108"/>
    </w:p>
    <w:p w14:paraId="3083DE1D" w14:textId="77777777" w:rsidR="000317B8" w:rsidRPr="009615FC" w:rsidRDefault="000317B8" w:rsidP="000317B8">
      <w:pPr>
        <w:numPr>
          <w:ilvl w:val="0"/>
          <w:numId w:val="66"/>
        </w:numPr>
        <w:spacing w:after="3" w:line="259" w:lineRule="auto"/>
        <w:ind w:hanging="360"/>
      </w:pPr>
      <w:r w:rsidRPr="009615FC">
        <w:rPr>
          <w:b/>
        </w:rPr>
        <w:t xml:space="preserve">Next.js  </w:t>
      </w:r>
    </w:p>
    <w:p w14:paraId="4DECBFF2" w14:textId="77777777" w:rsidR="000317B8" w:rsidRPr="009615FC" w:rsidRDefault="000317B8" w:rsidP="000317B8">
      <w:pPr>
        <w:spacing w:after="3" w:line="238" w:lineRule="auto"/>
        <w:ind w:left="705" w:right="1327" w:firstLine="710"/>
        <w:jc w:val="both"/>
      </w:pPr>
      <w:r w:rsidRPr="009615FC">
        <w:t xml:space="preserve">Next.js is a powerful React framework that facilitates the building of server-rendered React applications with ease. It offers features like static site generation and server-side rendering, allowing for efficient SEO optimization and enhanced performance. With its intuitive file-based routing system and support for JavaScript. Next.js provides a robust foundation for developing modern </w:t>
      </w:r>
      <w:proofErr w:type="spellStart"/>
      <w:r w:rsidRPr="009615FC">
        <w:t>highperformance</w:t>
      </w:r>
      <w:proofErr w:type="spellEnd"/>
      <w:r w:rsidRPr="009615FC">
        <w:t xml:space="preserve"> web applications. It is a popular choice among developers for its seamless integration with React and efficient rendering capabilities that making it well-suited for projects requiring dynamic, SEO-friendly web pages. </w:t>
      </w:r>
    </w:p>
    <w:p w14:paraId="0E8C96B6" w14:textId="77777777" w:rsidR="000317B8" w:rsidRPr="009615FC" w:rsidRDefault="000317B8" w:rsidP="000317B8">
      <w:pPr>
        <w:ind w:left="1440"/>
      </w:pPr>
      <w:r w:rsidRPr="009615FC">
        <w:t xml:space="preserve"> </w:t>
      </w:r>
    </w:p>
    <w:p w14:paraId="427E77E5" w14:textId="77777777" w:rsidR="000317B8" w:rsidRPr="009615FC" w:rsidRDefault="000317B8" w:rsidP="000317B8">
      <w:pPr>
        <w:numPr>
          <w:ilvl w:val="0"/>
          <w:numId w:val="66"/>
        </w:numPr>
        <w:spacing w:after="3" w:line="259" w:lineRule="auto"/>
        <w:ind w:hanging="360"/>
      </w:pPr>
      <w:r w:rsidRPr="009615FC">
        <w:rPr>
          <w:b/>
        </w:rPr>
        <w:t xml:space="preserve">Express.js </w:t>
      </w:r>
    </w:p>
    <w:p w14:paraId="08CA5361" w14:textId="2B37CF46" w:rsidR="006319F8" w:rsidRPr="009615FC" w:rsidRDefault="000317B8" w:rsidP="000317B8">
      <w:pPr>
        <w:spacing w:after="3" w:line="238" w:lineRule="auto"/>
        <w:ind w:left="705" w:right="1327" w:firstLine="710"/>
        <w:jc w:val="both"/>
      </w:pPr>
      <w:r w:rsidRPr="009615FC">
        <w:t xml:space="preserve">Express.js is a powerful and flexible web application framework for Node.js. It provides a robust set of features for building web applications. With its minimalist and flexible design, Express.js simplifies the process of creating APIs and handling routes. It also supports various middleware that making it easy to integrate additional functionality. Express.js is a popular choice for backend development due to its scalability and ease of use which making it well-suited for projects requiring efficient and customizable server-side solutions. </w:t>
      </w:r>
    </w:p>
    <w:p w14:paraId="54ED52C7" w14:textId="21941C97" w:rsidR="000317B8" w:rsidRPr="009615FC" w:rsidRDefault="006319F8" w:rsidP="006319F8">
      <w:r w:rsidRPr="009615FC">
        <w:br w:type="page"/>
      </w:r>
    </w:p>
    <w:p w14:paraId="2F8D9262" w14:textId="1908F75F" w:rsidR="000317B8" w:rsidRPr="009615FC" w:rsidRDefault="006319F8" w:rsidP="000317B8">
      <w:pPr>
        <w:numPr>
          <w:ilvl w:val="0"/>
          <w:numId w:val="66"/>
        </w:numPr>
        <w:spacing w:after="3" w:line="259" w:lineRule="auto"/>
        <w:ind w:hanging="360"/>
      </w:pPr>
      <w:r w:rsidRPr="009615FC">
        <w:rPr>
          <w:b/>
        </w:rPr>
        <w:lastRenderedPageBreak/>
        <w:t>MongoDB</w:t>
      </w:r>
      <w:r w:rsidR="000317B8" w:rsidRPr="009615FC">
        <w:rPr>
          <w:b/>
        </w:rPr>
        <w:t xml:space="preserve">  </w:t>
      </w:r>
    </w:p>
    <w:p w14:paraId="65357744" w14:textId="7EFF50B6" w:rsidR="000317B8" w:rsidRPr="009615FC" w:rsidRDefault="006319F8" w:rsidP="000317B8">
      <w:pPr>
        <w:spacing w:after="3" w:line="238" w:lineRule="auto"/>
        <w:ind w:left="705" w:right="1327" w:firstLine="710"/>
        <w:jc w:val="both"/>
      </w:pPr>
      <w:r w:rsidRPr="009615FC">
        <w:t>MongoDB is a source-available, cross-platform, document-oriented database program. Classified as a NoSQL database product, MongoDB utilizes JSON-like documents with optional schemas. MongoDB is developed by MongoDB Inc. and current versions are licensed under the Server-Side Public License.</w:t>
      </w:r>
      <w:r w:rsidR="000317B8" w:rsidRPr="009615FC">
        <w:t xml:space="preserve"> It offers scalability and high performance that making it a popular choice for a wide range of projects. </w:t>
      </w:r>
      <w:r w:rsidRPr="009615FC">
        <w:t>MongoDB</w:t>
      </w:r>
      <w:r w:rsidR="000317B8" w:rsidRPr="009615FC">
        <w:t xml:space="preserve"> is known for its stability, security and ease of integration with various programming languages and frameworks which makes it a versatile and trusted database solution for many developers. </w:t>
      </w:r>
    </w:p>
    <w:p w14:paraId="4F2D5859" w14:textId="77777777" w:rsidR="000317B8" w:rsidRPr="009615FC" w:rsidRDefault="000317B8" w:rsidP="000317B8">
      <w:pPr>
        <w:ind w:left="1440"/>
      </w:pPr>
      <w:r w:rsidRPr="009615FC">
        <w:t xml:space="preserve"> </w:t>
      </w:r>
    </w:p>
    <w:p w14:paraId="19A336B6" w14:textId="77777777" w:rsidR="000317B8" w:rsidRPr="009615FC" w:rsidRDefault="000317B8" w:rsidP="000317B8">
      <w:pPr>
        <w:numPr>
          <w:ilvl w:val="0"/>
          <w:numId w:val="66"/>
        </w:numPr>
        <w:spacing w:after="3" w:line="259" w:lineRule="auto"/>
        <w:ind w:hanging="360"/>
      </w:pPr>
      <w:r w:rsidRPr="009615FC">
        <w:rPr>
          <w:b/>
        </w:rPr>
        <w:t xml:space="preserve">Python (Sentence-Transformers Model)  </w:t>
      </w:r>
    </w:p>
    <w:p w14:paraId="2B94FE9E" w14:textId="1ABAF8CC" w:rsidR="003351E7" w:rsidRPr="009615FC" w:rsidRDefault="000317B8" w:rsidP="000317B8">
      <w:pPr>
        <w:spacing w:after="3" w:line="238" w:lineRule="auto"/>
        <w:ind w:left="705" w:right="1327" w:firstLine="710"/>
        <w:jc w:val="both"/>
      </w:pPr>
      <w:r w:rsidRPr="009615FC">
        <w:t xml:space="preserve">Sentence-Transformers Model is a state-of-the-art natural language processing (NLP) tool that specializes in transforming sentences and text paragraphs into numerical representations. It employs advanced techniques like Siamese and triplet network architectures along with transfer learning from largescale datasets. This enables it to generate highly meaningful and contextually rich embeddings for text. In our project, the Sentence-Transformers model plays a crucial role in tasks like semantic similarity assessment, text clustering and information retrieval. Its capabilities make it an invaluable tool for advanced NLP applications that enhancing the project's ability to extract and process information from text data efficiently and accurately. </w:t>
      </w:r>
    </w:p>
    <w:p w14:paraId="767678B6" w14:textId="77777777" w:rsidR="000317B8" w:rsidRPr="009615FC" w:rsidRDefault="000317B8" w:rsidP="000317B8">
      <w:pPr>
        <w:spacing w:after="3" w:line="238" w:lineRule="auto"/>
        <w:ind w:left="705" w:right="1327" w:firstLine="710"/>
        <w:jc w:val="both"/>
      </w:pPr>
    </w:p>
    <w:p w14:paraId="1D004DAC" w14:textId="0CCB04B1" w:rsidR="003351E7" w:rsidRPr="009615FC" w:rsidRDefault="000317B8" w:rsidP="009E7779">
      <w:pPr>
        <w:pStyle w:val="Heading2"/>
        <w:rPr>
          <w:rFonts w:ascii="Times New Roman" w:hAnsi="Times New Roman" w:cs="Times New Roman"/>
        </w:rPr>
      </w:pPr>
      <w:bookmarkStart w:id="109" w:name="_Toc167953044"/>
      <w:bookmarkStart w:id="110" w:name="_Toc167953202"/>
      <w:bookmarkStart w:id="111" w:name="_Toc167956932"/>
      <w:bookmarkStart w:id="112" w:name="_Toc167960710"/>
      <w:bookmarkStart w:id="113" w:name="_Toc64167"/>
      <w:r w:rsidRPr="009615FC">
        <w:rPr>
          <w:rFonts w:ascii="Times New Roman" w:hAnsi="Times New Roman" w:cs="Times New Roman"/>
        </w:rPr>
        <w:t>3.5</w:t>
      </w:r>
      <w:r w:rsidR="00E738D5" w:rsidRPr="009615FC">
        <w:rPr>
          <w:rFonts w:ascii="Times New Roman" w:hAnsi="Times New Roman" w:cs="Times New Roman"/>
        </w:rPr>
        <w:tab/>
      </w:r>
      <w:r w:rsidR="003351E7" w:rsidRPr="009615FC">
        <w:rPr>
          <w:rFonts w:ascii="Times New Roman" w:hAnsi="Times New Roman" w:cs="Times New Roman"/>
        </w:rPr>
        <w:t>Vision Document</w:t>
      </w:r>
      <w:bookmarkEnd w:id="109"/>
      <w:bookmarkEnd w:id="110"/>
      <w:bookmarkEnd w:id="111"/>
      <w:bookmarkEnd w:id="112"/>
      <w:r w:rsidR="003351E7" w:rsidRPr="009615FC">
        <w:rPr>
          <w:rFonts w:ascii="Times New Roman" w:hAnsi="Times New Roman" w:cs="Times New Roman"/>
        </w:rPr>
        <w:t xml:space="preserve"> </w:t>
      </w:r>
      <w:bookmarkEnd w:id="113"/>
    </w:p>
    <w:p w14:paraId="399EA64B" w14:textId="77777777" w:rsidR="000317B8" w:rsidRPr="009615FC" w:rsidRDefault="000317B8" w:rsidP="000317B8">
      <w:pPr>
        <w:spacing w:after="3"/>
        <w:ind w:left="1450" w:hanging="10"/>
      </w:pPr>
      <w:r w:rsidRPr="009615FC">
        <w:rPr>
          <w:b/>
        </w:rPr>
        <w:t xml:space="preserve">Project Mission </w:t>
      </w:r>
    </w:p>
    <w:p w14:paraId="165E550E" w14:textId="77777777" w:rsidR="000317B8" w:rsidRPr="009615FC" w:rsidRDefault="000317B8" w:rsidP="000317B8">
      <w:pPr>
        <w:spacing w:after="3" w:line="238" w:lineRule="auto"/>
        <w:ind w:right="1327"/>
        <w:jc w:val="both"/>
      </w:pPr>
      <w:r w:rsidRPr="009615FC">
        <w:rPr>
          <w:b/>
        </w:rPr>
        <w:t xml:space="preserve">   </w:t>
      </w:r>
      <w:r w:rsidRPr="009615FC">
        <w:t xml:space="preserve">Achieve a high level of precision in SEO recommendations, ensuring relevance to user-input keywords. Retrieve data from internet with optimal speed for efficient results. Adhere to industry-standard security practices and complete the project milestones on schedule. </w:t>
      </w:r>
    </w:p>
    <w:p w14:paraId="3BF1B5CE" w14:textId="77777777" w:rsidR="000317B8" w:rsidRPr="009615FC" w:rsidRDefault="000317B8" w:rsidP="000317B8">
      <w:r w:rsidRPr="009615FC">
        <w:t xml:space="preserve"> </w:t>
      </w:r>
    </w:p>
    <w:p w14:paraId="42D870C2" w14:textId="77777777" w:rsidR="000317B8" w:rsidRPr="009615FC" w:rsidRDefault="000317B8" w:rsidP="000317B8">
      <w:pPr>
        <w:spacing w:after="3"/>
        <w:ind w:left="1450" w:hanging="10"/>
      </w:pPr>
      <w:r w:rsidRPr="009615FC">
        <w:rPr>
          <w:b/>
        </w:rPr>
        <w:t xml:space="preserve">Users </w:t>
      </w:r>
    </w:p>
    <w:p w14:paraId="046AA2EA" w14:textId="77777777" w:rsidR="000317B8" w:rsidRPr="009615FC" w:rsidRDefault="000317B8" w:rsidP="000317B8">
      <w:pPr>
        <w:numPr>
          <w:ilvl w:val="0"/>
          <w:numId w:val="67"/>
        </w:numPr>
        <w:spacing w:after="14" w:line="249" w:lineRule="auto"/>
        <w:ind w:right="1329" w:hanging="360"/>
      </w:pPr>
      <w:r w:rsidRPr="009615FC">
        <w:t xml:space="preserve">Digital Marketers and SEO Professionals </w:t>
      </w:r>
    </w:p>
    <w:p w14:paraId="09F895B8" w14:textId="77777777" w:rsidR="000317B8" w:rsidRPr="009615FC" w:rsidRDefault="000317B8" w:rsidP="000317B8">
      <w:pPr>
        <w:numPr>
          <w:ilvl w:val="0"/>
          <w:numId w:val="67"/>
        </w:numPr>
        <w:spacing w:after="14" w:line="249" w:lineRule="auto"/>
        <w:ind w:right="1329" w:hanging="360"/>
      </w:pPr>
      <w:r w:rsidRPr="009615FC">
        <w:t xml:space="preserve">Content Creators and Bloggers </w:t>
      </w:r>
    </w:p>
    <w:p w14:paraId="20947BDA" w14:textId="77777777" w:rsidR="000317B8" w:rsidRPr="009615FC" w:rsidRDefault="000317B8" w:rsidP="000317B8">
      <w:pPr>
        <w:numPr>
          <w:ilvl w:val="0"/>
          <w:numId w:val="67"/>
        </w:numPr>
        <w:spacing w:after="14" w:line="249" w:lineRule="auto"/>
        <w:ind w:right="1329" w:hanging="360"/>
      </w:pPr>
      <w:r w:rsidRPr="009615FC">
        <w:t xml:space="preserve">Marketing Students and Enthusiasts </w:t>
      </w:r>
    </w:p>
    <w:p w14:paraId="7B602306" w14:textId="7B538693" w:rsidR="006319F8" w:rsidRPr="009615FC" w:rsidRDefault="000317B8" w:rsidP="000317B8">
      <w:pPr>
        <w:numPr>
          <w:ilvl w:val="0"/>
          <w:numId w:val="67"/>
        </w:numPr>
        <w:spacing w:after="14" w:line="249" w:lineRule="auto"/>
        <w:ind w:right="1329" w:hanging="360"/>
      </w:pPr>
      <w:r w:rsidRPr="009615FC">
        <w:t xml:space="preserve">Freelance Writers </w:t>
      </w:r>
    </w:p>
    <w:p w14:paraId="322C8C4D" w14:textId="2EB26301" w:rsidR="000317B8" w:rsidRPr="009615FC" w:rsidRDefault="006319F8" w:rsidP="006319F8">
      <w:r w:rsidRPr="009615FC">
        <w:br w:type="page"/>
      </w:r>
    </w:p>
    <w:p w14:paraId="720F27D5" w14:textId="77777777" w:rsidR="000317B8" w:rsidRPr="009615FC" w:rsidRDefault="000317B8" w:rsidP="000317B8">
      <w:pPr>
        <w:spacing w:after="3"/>
        <w:ind w:left="1450" w:hanging="10"/>
      </w:pPr>
      <w:r w:rsidRPr="009615FC">
        <w:rPr>
          <w:b/>
        </w:rPr>
        <w:lastRenderedPageBreak/>
        <w:t xml:space="preserve">Key Factor to judge the Quality </w:t>
      </w:r>
    </w:p>
    <w:p w14:paraId="4A78099E" w14:textId="77777777" w:rsidR="000317B8" w:rsidRPr="009615FC" w:rsidRDefault="000317B8" w:rsidP="000317B8">
      <w:pPr>
        <w:numPr>
          <w:ilvl w:val="0"/>
          <w:numId w:val="67"/>
        </w:numPr>
        <w:spacing w:after="14" w:line="249" w:lineRule="auto"/>
        <w:ind w:right="1329" w:hanging="360"/>
      </w:pPr>
      <w:r w:rsidRPr="009615FC">
        <w:t xml:space="preserve">Users can register to avail services.   </w:t>
      </w:r>
    </w:p>
    <w:p w14:paraId="7A15DA2C" w14:textId="77777777" w:rsidR="000317B8" w:rsidRPr="009615FC" w:rsidRDefault="000317B8" w:rsidP="000317B8">
      <w:pPr>
        <w:numPr>
          <w:ilvl w:val="0"/>
          <w:numId w:val="67"/>
        </w:numPr>
        <w:spacing w:after="14" w:line="249" w:lineRule="auto"/>
        <w:ind w:right="1329" w:hanging="360"/>
      </w:pPr>
      <w:r w:rsidRPr="009615FC">
        <w:t xml:space="preserve">Implement modern technology.   </w:t>
      </w:r>
    </w:p>
    <w:p w14:paraId="335FB9C7" w14:textId="77777777" w:rsidR="000317B8" w:rsidRPr="009615FC" w:rsidRDefault="000317B8" w:rsidP="000317B8">
      <w:pPr>
        <w:numPr>
          <w:ilvl w:val="0"/>
          <w:numId w:val="67"/>
        </w:numPr>
        <w:spacing w:after="14" w:line="249" w:lineRule="auto"/>
        <w:ind w:right="1329" w:hanging="360"/>
      </w:pPr>
      <w:r w:rsidRPr="009615FC">
        <w:t xml:space="preserve">Use latest version of Node JS and latest versions of built-in libraries.   </w:t>
      </w:r>
    </w:p>
    <w:p w14:paraId="7A66E16E" w14:textId="77777777" w:rsidR="000317B8" w:rsidRPr="009615FC" w:rsidRDefault="000317B8" w:rsidP="000317B8">
      <w:pPr>
        <w:numPr>
          <w:ilvl w:val="0"/>
          <w:numId w:val="67"/>
        </w:numPr>
        <w:spacing w:after="14" w:line="249" w:lineRule="auto"/>
        <w:ind w:right="1329" w:hanging="360"/>
      </w:pPr>
      <w:r w:rsidRPr="009615FC">
        <w:t xml:space="preserve">Capable to integrate further module as per </w:t>
      </w:r>
      <w:proofErr w:type="gramStart"/>
      <w:r w:rsidRPr="009615FC">
        <w:t>users</w:t>
      </w:r>
      <w:proofErr w:type="gramEnd"/>
      <w:r w:rsidRPr="009615FC">
        <w:t xml:space="preserve"> requirement. </w:t>
      </w:r>
    </w:p>
    <w:p w14:paraId="22C32802" w14:textId="77777777" w:rsidR="000317B8" w:rsidRPr="009615FC" w:rsidRDefault="000317B8" w:rsidP="000317B8">
      <w:pPr>
        <w:spacing w:after="14" w:line="249" w:lineRule="auto"/>
        <w:ind w:right="1329"/>
      </w:pPr>
    </w:p>
    <w:p w14:paraId="1B2653D1" w14:textId="77777777" w:rsidR="000317B8" w:rsidRPr="009615FC" w:rsidRDefault="000317B8" w:rsidP="000317B8">
      <w:pPr>
        <w:spacing w:after="3"/>
        <w:ind w:left="1450" w:hanging="10"/>
      </w:pPr>
      <w:r w:rsidRPr="009615FC">
        <w:t xml:space="preserve"> </w:t>
      </w:r>
      <w:r w:rsidRPr="009615FC">
        <w:rPr>
          <w:b/>
        </w:rPr>
        <w:t xml:space="preserve">Financial </w:t>
      </w:r>
    </w:p>
    <w:p w14:paraId="40921024" w14:textId="6FC05FB8" w:rsidR="003351E7" w:rsidRPr="009615FC" w:rsidRDefault="000317B8" w:rsidP="000317B8">
      <w:pPr>
        <w:numPr>
          <w:ilvl w:val="0"/>
          <w:numId w:val="67"/>
        </w:numPr>
        <w:spacing w:after="221" w:line="249" w:lineRule="auto"/>
        <w:ind w:right="1329" w:hanging="360"/>
      </w:pPr>
      <w:r w:rsidRPr="009615FC">
        <w:t>Development Cost is Minimum.</w:t>
      </w:r>
      <w:r w:rsidRPr="009615FC">
        <w:rPr>
          <w:b/>
        </w:rPr>
        <w:t xml:space="preserve"> </w:t>
      </w:r>
    </w:p>
    <w:p w14:paraId="3E8215BC" w14:textId="69CC3F2C" w:rsidR="003351E7" w:rsidRPr="009615FC" w:rsidRDefault="009A7DD3" w:rsidP="009E7779">
      <w:pPr>
        <w:pStyle w:val="Heading2"/>
        <w:rPr>
          <w:rFonts w:ascii="Times New Roman" w:hAnsi="Times New Roman" w:cs="Times New Roman"/>
        </w:rPr>
      </w:pPr>
      <w:bookmarkStart w:id="114" w:name="_Toc167953045"/>
      <w:bookmarkStart w:id="115" w:name="_Toc167953203"/>
      <w:bookmarkStart w:id="116" w:name="_Toc167956933"/>
      <w:bookmarkStart w:id="117" w:name="_Toc167960711"/>
      <w:bookmarkStart w:id="118" w:name="_Toc64168"/>
      <w:r w:rsidRPr="009615FC">
        <w:rPr>
          <w:rFonts w:ascii="Times New Roman" w:hAnsi="Times New Roman" w:cs="Times New Roman"/>
        </w:rPr>
        <w:t>3</w:t>
      </w:r>
      <w:r w:rsidR="003351E7" w:rsidRPr="009615FC">
        <w:rPr>
          <w:rFonts w:ascii="Times New Roman" w:hAnsi="Times New Roman" w:cs="Times New Roman"/>
        </w:rPr>
        <w:t>.</w:t>
      </w:r>
      <w:r w:rsidRPr="009615FC">
        <w:rPr>
          <w:rFonts w:ascii="Times New Roman" w:hAnsi="Times New Roman" w:cs="Times New Roman"/>
        </w:rPr>
        <w:t>6</w:t>
      </w:r>
      <w:r w:rsidR="00E738D5" w:rsidRPr="009615FC">
        <w:rPr>
          <w:rFonts w:ascii="Times New Roman" w:hAnsi="Times New Roman" w:cs="Times New Roman"/>
        </w:rPr>
        <w:tab/>
      </w:r>
      <w:r w:rsidR="003351E7" w:rsidRPr="009615FC">
        <w:rPr>
          <w:rFonts w:ascii="Times New Roman" w:hAnsi="Times New Roman" w:cs="Times New Roman"/>
        </w:rPr>
        <w:t>Risk List</w:t>
      </w:r>
      <w:bookmarkEnd w:id="114"/>
      <w:bookmarkEnd w:id="115"/>
      <w:bookmarkEnd w:id="116"/>
      <w:bookmarkEnd w:id="117"/>
      <w:r w:rsidR="003351E7" w:rsidRPr="009615FC">
        <w:rPr>
          <w:rFonts w:ascii="Times New Roman" w:hAnsi="Times New Roman" w:cs="Times New Roman"/>
        </w:rPr>
        <w:t xml:space="preserve"> </w:t>
      </w:r>
      <w:bookmarkEnd w:id="118"/>
    </w:p>
    <w:p w14:paraId="4F955881" w14:textId="77777777" w:rsidR="009A7DD3" w:rsidRPr="009615FC" w:rsidRDefault="009A7DD3" w:rsidP="009A7DD3">
      <w:pPr>
        <w:numPr>
          <w:ilvl w:val="0"/>
          <w:numId w:val="71"/>
        </w:numPr>
        <w:spacing w:after="14" w:line="249" w:lineRule="auto"/>
        <w:ind w:right="1329" w:hanging="360"/>
      </w:pPr>
      <w:r w:rsidRPr="009615FC">
        <w:t xml:space="preserve">Technology may change during the project </w:t>
      </w:r>
    </w:p>
    <w:p w14:paraId="2F712701" w14:textId="77777777" w:rsidR="009A7DD3" w:rsidRPr="009615FC" w:rsidRDefault="009A7DD3" w:rsidP="009A7DD3">
      <w:pPr>
        <w:numPr>
          <w:ilvl w:val="0"/>
          <w:numId w:val="71"/>
        </w:numPr>
        <w:spacing w:after="14" w:line="249" w:lineRule="auto"/>
        <w:ind w:right="1329" w:hanging="360"/>
      </w:pPr>
      <w:r w:rsidRPr="009615FC">
        <w:t xml:space="preserve">Lack of resources </w:t>
      </w:r>
    </w:p>
    <w:p w14:paraId="22F2188C" w14:textId="77777777" w:rsidR="009A7DD3" w:rsidRPr="009615FC" w:rsidRDefault="009A7DD3" w:rsidP="009A7DD3">
      <w:pPr>
        <w:numPr>
          <w:ilvl w:val="0"/>
          <w:numId w:val="71"/>
        </w:numPr>
        <w:spacing w:after="14" w:line="249" w:lineRule="auto"/>
        <w:ind w:right="1329" w:hanging="360"/>
      </w:pPr>
      <w:r w:rsidRPr="009615FC">
        <w:t xml:space="preserve">Any member may leave the group  </w:t>
      </w:r>
    </w:p>
    <w:p w14:paraId="3CA47BC4" w14:textId="77777777" w:rsidR="009A7DD3" w:rsidRPr="009615FC" w:rsidRDefault="009A7DD3" w:rsidP="009A7DD3">
      <w:pPr>
        <w:numPr>
          <w:ilvl w:val="0"/>
          <w:numId w:val="71"/>
        </w:numPr>
        <w:spacing w:after="14" w:line="249" w:lineRule="auto"/>
        <w:ind w:right="1329" w:hanging="360"/>
      </w:pPr>
      <w:r w:rsidRPr="009615FC">
        <w:t xml:space="preserve">Project time may increase than of given time   </w:t>
      </w:r>
    </w:p>
    <w:p w14:paraId="0D2CDDEE" w14:textId="77777777" w:rsidR="009A7DD3" w:rsidRPr="009615FC" w:rsidRDefault="009A7DD3" w:rsidP="009A7DD3">
      <w:pPr>
        <w:numPr>
          <w:ilvl w:val="0"/>
          <w:numId w:val="71"/>
        </w:numPr>
        <w:spacing w:after="14" w:line="249" w:lineRule="auto"/>
        <w:ind w:right="1329" w:hanging="360"/>
      </w:pPr>
      <w:r w:rsidRPr="009615FC">
        <w:t xml:space="preserve">Unexpected project scope expansions  </w:t>
      </w:r>
    </w:p>
    <w:p w14:paraId="0D4AB121" w14:textId="77777777" w:rsidR="009A7DD3" w:rsidRPr="009615FC" w:rsidRDefault="009A7DD3" w:rsidP="009A7DD3">
      <w:pPr>
        <w:numPr>
          <w:ilvl w:val="0"/>
          <w:numId w:val="71"/>
        </w:numPr>
        <w:spacing w:after="14" w:line="249" w:lineRule="auto"/>
        <w:ind w:right="1329" w:hanging="360"/>
      </w:pPr>
      <w:r w:rsidRPr="009615FC">
        <w:t xml:space="preserve">Ignorance of non-functional requirements  </w:t>
      </w:r>
    </w:p>
    <w:p w14:paraId="057A0546" w14:textId="77777777" w:rsidR="009A7DD3" w:rsidRPr="009615FC" w:rsidRDefault="009A7DD3" w:rsidP="009A7DD3">
      <w:pPr>
        <w:numPr>
          <w:ilvl w:val="0"/>
          <w:numId w:val="71"/>
        </w:numPr>
        <w:spacing w:after="14" w:line="249" w:lineRule="auto"/>
        <w:ind w:right="1329" w:hanging="360"/>
      </w:pPr>
      <w:r w:rsidRPr="009615FC">
        <w:t xml:space="preserve">Lack of cooperation of team members </w:t>
      </w:r>
    </w:p>
    <w:p w14:paraId="35291071" w14:textId="77777777" w:rsidR="009A7DD3" w:rsidRPr="009615FC" w:rsidRDefault="009A7DD3" w:rsidP="009A7DD3">
      <w:pPr>
        <w:numPr>
          <w:ilvl w:val="0"/>
          <w:numId w:val="71"/>
        </w:numPr>
        <w:spacing w:after="14" w:line="249" w:lineRule="auto"/>
        <w:ind w:right="1329" w:hanging="360"/>
      </w:pPr>
      <w:r w:rsidRPr="009615FC">
        <w:t xml:space="preserve">Inadequate estimation of required resources   </w:t>
      </w:r>
    </w:p>
    <w:p w14:paraId="036899DE" w14:textId="77777777" w:rsidR="009A7DD3" w:rsidRPr="009615FC" w:rsidRDefault="009A7DD3" w:rsidP="009A7DD3">
      <w:pPr>
        <w:numPr>
          <w:ilvl w:val="0"/>
          <w:numId w:val="71"/>
        </w:numPr>
        <w:spacing w:after="14" w:line="249" w:lineRule="auto"/>
        <w:ind w:right="1329" w:hanging="360"/>
      </w:pPr>
      <w:r w:rsidRPr="009615FC">
        <w:t xml:space="preserve">Integration copyrights </w:t>
      </w:r>
    </w:p>
    <w:p w14:paraId="5EE392D1" w14:textId="77777777" w:rsidR="009A7DD3" w:rsidRPr="009615FC" w:rsidRDefault="009A7DD3" w:rsidP="009A7DD3">
      <w:pPr>
        <w:numPr>
          <w:ilvl w:val="0"/>
          <w:numId w:val="71"/>
        </w:numPr>
        <w:spacing w:after="14" w:line="249" w:lineRule="auto"/>
        <w:ind w:right="1329" w:hanging="360"/>
      </w:pPr>
      <w:r w:rsidRPr="009615FC">
        <w:t xml:space="preserve">Our system may get slow in case of heavy traffic </w:t>
      </w:r>
    </w:p>
    <w:p w14:paraId="36F7949A" w14:textId="12E7542F" w:rsidR="003351E7" w:rsidRPr="009615FC" w:rsidRDefault="003351E7" w:rsidP="003351E7">
      <w:pPr>
        <w:spacing w:line="259" w:lineRule="auto"/>
        <w:ind w:left="19"/>
        <w:rPr>
          <w:color w:val="000000"/>
          <w:kern w:val="2"/>
          <w:szCs w:val="22"/>
        </w:rPr>
      </w:pPr>
    </w:p>
    <w:p w14:paraId="530CB12F" w14:textId="77777777" w:rsidR="003351E7" w:rsidRPr="009615FC" w:rsidRDefault="003351E7" w:rsidP="003351E7">
      <w:pPr>
        <w:spacing w:line="259" w:lineRule="auto"/>
        <w:ind w:left="19"/>
        <w:rPr>
          <w:color w:val="000000"/>
          <w:kern w:val="2"/>
          <w:szCs w:val="22"/>
        </w:rPr>
      </w:pPr>
      <w:r w:rsidRPr="009615FC">
        <w:rPr>
          <w:color w:val="000000"/>
          <w:kern w:val="2"/>
          <w:szCs w:val="22"/>
        </w:rPr>
        <w:t xml:space="preserve"> </w:t>
      </w:r>
    </w:p>
    <w:p w14:paraId="28F63EBA" w14:textId="77777777" w:rsidR="003351E7" w:rsidRPr="009615FC" w:rsidRDefault="003351E7" w:rsidP="003351E7">
      <w:pPr>
        <w:pStyle w:val="BodyText"/>
        <w:jc w:val="center"/>
        <w:rPr>
          <w:i/>
          <w:iCs/>
          <w:color w:val="000000"/>
          <w:sz w:val="32"/>
          <w:szCs w:val="32"/>
        </w:rPr>
      </w:pPr>
    </w:p>
    <w:p w14:paraId="10525CC2" w14:textId="77777777" w:rsidR="00877B14" w:rsidRPr="009615FC" w:rsidRDefault="00877B14">
      <w:pPr>
        <w:sectPr w:rsidR="00877B14" w:rsidRPr="009615FC" w:rsidSect="00F31107">
          <w:headerReference w:type="default" r:id="rId23"/>
          <w:footerReference w:type="default" r:id="rId24"/>
          <w:pgSz w:w="12240" w:h="15840"/>
          <w:pgMar w:top="1440" w:right="1800" w:bottom="1440" w:left="1800" w:header="720" w:footer="720" w:gutter="0"/>
          <w:pgNumType w:start="1"/>
          <w:cols w:space="720"/>
          <w:docGrid w:linePitch="360"/>
        </w:sectPr>
      </w:pPr>
    </w:p>
    <w:p w14:paraId="42BD3540" w14:textId="77777777" w:rsidR="00877B14" w:rsidRPr="009615FC" w:rsidRDefault="00877B14">
      <w:pPr>
        <w:rPr>
          <w:b/>
          <w:bCs/>
          <w:sz w:val="40"/>
          <w:szCs w:val="40"/>
        </w:rPr>
      </w:pPr>
    </w:p>
    <w:p w14:paraId="6FB0A99F" w14:textId="77777777" w:rsidR="00877B14" w:rsidRPr="009615FC" w:rsidRDefault="00877B14">
      <w:pPr>
        <w:rPr>
          <w:b/>
          <w:bCs/>
          <w:sz w:val="40"/>
          <w:szCs w:val="40"/>
        </w:rPr>
      </w:pPr>
    </w:p>
    <w:p w14:paraId="67681CA4" w14:textId="77777777" w:rsidR="00877B14" w:rsidRPr="009615FC" w:rsidRDefault="00877B14">
      <w:pPr>
        <w:rPr>
          <w:b/>
          <w:bCs/>
          <w:sz w:val="40"/>
          <w:szCs w:val="40"/>
        </w:rPr>
      </w:pPr>
    </w:p>
    <w:p w14:paraId="201F9E5D" w14:textId="77777777" w:rsidR="00877B14" w:rsidRPr="009615FC" w:rsidRDefault="00877B14">
      <w:pPr>
        <w:rPr>
          <w:b/>
          <w:bCs/>
          <w:sz w:val="40"/>
          <w:szCs w:val="40"/>
        </w:rPr>
      </w:pPr>
    </w:p>
    <w:p w14:paraId="780B2701" w14:textId="77777777" w:rsidR="00877B14" w:rsidRPr="009615FC" w:rsidRDefault="00877B14">
      <w:pPr>
        <w:rPr>
          <w:b/>
          <w:bCs/>
          <w:sz w:val="40"/>
          <w:szCs w:val="40"/>
        </w:rPr>
      </w:pPr>
    </w:p>
    <w:p w14:paraId="5EE44DAB" w14:textId="77777777" w:rsidR="00877B14" w:rsidRPr="009615FC" w:rsidRDefault="00877B14">
      <w:pPr>
        <w:rPr>
          <w:b/>
          <w:bCs/>
          <w:sz w:val="40"/>
          <w:szCs w:val="40"/>
        </w:rPr>
      </w:pPr>
    </w:p>
    <w:p w14:paraId="77848025" w14:textId="77777777" w:rsidR="00877B14" w:rsidRPr="009615FC" w:rsidRDefault="00A140B3">
      <w:pPr>
        <w:rPr>
          <w:b/>
          <w:bCs/>
          <w:sz w:val="40"/>
          <w:szCs w:val="40"/>
        </w:rPr>
      </w:pPr>
      <w:r w:rsidRPr="009615FC">
        <w:rPr>
          <w:noProof/>
        </w:rPr>
        <w:drawing>
          <wp:anchor distT="0" distB="0" distL="114300" distR="114300" simplePos="0" relativeHeight="251672576" behindDoc="1" locked="0" layoutInCell="1" allowOverlap="0" wp14:anchorId="4967B977" wp14:editId="518CC35F">
            <wp:simplePos x="0" y="0"/>
            <wp:positionH relativeFrom="column">
              <wp:posOffset>1902460</wp:posOffset>
            </wp:positionH>
            <wp:positionV relativeFrom="paragraph">
              <wp:posOffset>116840</wp:posOffset>
            </wp:positionV>
            <wp:extent cx="1746250" cy="2183765"/>
            <wp:effectExtent l="0" t="0" r="6350" b="6985"/>
            <wp:wrapNone/>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31350247" w14:textId="77777777" w:rsidR="00877B14" w:rsidRPr="009615FC" w:rsidRDefault="00877B14">
      <w:pPr>
        <w:rPr>
          <w:b/>
          <w:bCs/>
          <w:sz w:val="40"/>
          <w:szCs w:val="40"/>
        </w:rPr>
      </w:pPr>
    </w:p>
    <w:p w14:paraId="59A53AED" w14:textId="77777777" w:rsidR="00877B14" w:rsidRPr="009615FC" w:rsidRDefault="00877B14">
      <w:pPr>
        <w:rPr>
          <w:b/>
          <w:bCs/>
          <w:sz w:val="40"/>
          <w:szCs w:val="40"/>
        </w:rPr>
      </w:pPr>
    </w:p>
    <w:p w14:paraId="32D28DD6" w14:textId="77777777" w:rsidR="00877B14" w:rsidRPr="009615FC" w:rsidRDefault="00877B14">
      <w:pPr>
        <w:rPr>
          <w:b/>
          <w:bCs/>
          <w:sz w:val="40"/>
          <w:szCs w:val="40"/>
        </w:rPr>
      </w:pPr>
    </w:p>
    <w:p w14:paraId="52980842" w14:textId="77777777" w:rsidR="00877B14" w:rsidRPr="009615FC" w:rsidRDefault="00877B14">
      <w:pPr>
        <w:rPr>
          <w:b/>
          <w:bCs/>
          <w:sz w:val="40"/>
          <w:szCs w:val="40"/>
        </w:rPr>
      </w:pPr>
    </w:p>
    <w:p w14:paraId="2D81AAB0" w14:textId="77777777" w:rsidR="00877B14" w:rsidRPr="009615FC" w:rsidRDefault="00877B14">
      <w:pPr>
        <w:rPr>
          <w:b/>
          <w:bCs/>
          <w:sz w:val="40"/>
          <w:szCs w:val="40"/>
        </w:rPr>
      </w:pPr>
    </w:p>
    <w:p w14:paraId="627DEC31" w14:textId="77777777" w:rsidR="00877B14" w:rsidRPr="009615FC" w:rsidRDefault="00877B14">
      <w:pPr>
        <w:rPr>
          <w:b/>
          <w:bCs/>
          <w:sz w:val="40"/>
          <w:szCs w:val="40"/>
        </w:rPr>
      </w:pPr>
    </w:p>
    <w:p w14:paraId="13DAEDDE" w14:textId="77777777" w:rsidR="00877B14" w:rsidRPr="009615FC" w:rsidRDefault="00877B14">
      <w:pPr>
        <w:rPr>
          <w:b/>
          <w:bCs/>
          <w:sz w:val="40"/>
          <w:szCs w:val="40"/>
        </w:rPr>
      </w:pPr>
    </w:p>
    <w:p w14:paraId="50E41DDC" w14:textId="77777777" w:rsidR="00877B14" w:rsidRPr="009615FC" w:rsidRDefault="00877B14">
      <w:pPr>
        <w:rPr>
          <w:b/>
          <w:bCs/>
          <w:sz w:val="40"/>
          <w:szCs w:val="40"/>
        </w:rPr>
      </w:pPr>
    </w:p>
    <w:p w14:paraId="5A5A744F" w14:textId="77777777" w:rsidR="00877B14" w:rsidRPr="009615FC" w:rsidRDefault="00A140B3" w:rsidP="00F34C86">
      <w:pPr>
        <w:pStyle w:val="Heading1"/>
        <w:jc w:val="center"/>
        <w:rPr>
          <w:sz w:val="40"/>
          <w:szCs w:val="40"/>
        </w:rPr>
      </w:pPr>
      <w:bookmarkStart w:id="119" w:name="_Toc167953046"/>
      <w:bookmarkStart w:id="120" w:name="_Toc167953204"/>
      <w:bookmarkStart w:id="121" w:name="_Toc167956934"/>
      <w:bookmarkStart w:id="122" w:name="_Toc167960712"/>
      <w:r w:rsidRPr="009615FC">
        <w:rPr>
          <w:sz w:val="40"/>
          <w:szCs w:val="40"/>
        </w:rPr>
        <w:t>Chapter # 4</w:t>
      </w:r>
      <w:bookmarkEnd w:id="119"/>
      <w:bookmarkEnd w:id="120"/>
      <w:bookmarkEnd w:id="121"/>
      <w:bookmarkEnd w:id="122"/>
    </w:p>
    <w:p w14:paraId="5B2CF069" w14:textId="77777777" w:rsidR="00877B14" w:rsidRPr="009615FC" w:rsidRDefault="00A140B3">
      <w:pPr>
        <w:jc w:val="center"/>
        <w:rPr>
          <w:b/>
          <w:bCs/>
          <w:sz w:val="40"/>
          <w:szCs w:val="40"/>
        </w:rPr>
        <w:sectPr w:rsidR="00877B14" w:rsidRPr="009615FC">
          <w:pgSz w:w="12240" w:h="15840"/>
          <w:pgMar w:top="1440" w:right="1800" w:bottom="1440" w:left="1800" w:header="720" w:footer="720" w:gutter="0"/>
          <w:cols w:space="720"/>
          <w:docGrid w:linePitch="360"/>
        </w:sectPr>
      </w:pPr>
      <w:r w:rsidRPr="009615FC">
        <w:rPr>
          <w:b/>
          <w:bCs/>
          <w:sz w:val="40"/>
          <w:szCs w:val="40"/>
        </w:rPr>
        <w:t>Requir</w:t>
      </w:r>
      <w:r w:rsidR="00BD1A96" w:rsidRPr="009615FC">
        <w:rPr>
          <w:b/>
          <w:bCs/>
          <w:sz w:val="40"/>
          <w:szCs w:val="40"/>
        </w:rPr>
        <w:t>e</w:t>
      </w:r>
      <w:r w:rsidRPr="009615FC">
        <w:rPr>
          <w:b/>
          <w:bCs/>
          <w:sz w:val="40"/>
          <w:szCs w:val="40"/>
        </w:rPr>
        <w:t>ments Engineering</w:t>
      </w:r>
    </w:p>
    <w:p w14:paraId="34C8E5D9" w14:textId="2C697E01" w:rsidR="00D01D34" w:rsidRPr="009615FC" w:rsidRDefault="00D01D34" w:rsidP="009E7779">
      <w:pPr>
        <w:pStyle w:val="Heading2"/>
        <w:rPr>
          <w:rFonts w:ascii="Times New Roman" w:hAnsi="Times New Roman" w:cs="Times New Roman"/>
        </w:rPr>
      </w:pPr>
      <w:bookmarkStart w:id="123" w:name="_Toc67470"/>
      <w:bookmarkStart w:id="124" w:name="_Toc103595791"/>
      <w:bookmarkStart w:id="125" w:name="_Toc104125234"/>
      <w:bookmarkStart w:id="126" w:name="_Toc105325187"/>
      <w:bookmarkStart w:id="127" w:name="_Toc148482800"/>
      <w:bookmarkStart w:id="128" w:name="_Toc104178821"/>
      <w:r w:rsidRPr="009615FC">
        <w:rPr>
          <w:rFonts w:ascii="Times New Roman" w:hAnsi="Times New Roman" w:cs="Times New Roman"/>
        </w:rPr>
        <w:lastRenderedPageBreak/>
        <w:tab/>
      </w:r>
      <w:bookmarkStart w:id="129" w:name="_Toc167953047"/>
      <w:bookmarkStart w:id="130" w:name="_Toc167953205"/>
      <w:bookmarkStart w:id="131" w:name="_Toc167956935"/>
      <w:bookmarkStart w:id="132" w:name="_Toc167960713"/>
      <w:r w:rsidRPr="009615FC">
        <w:rPr>
          <w:rFonts w:ascii="Times New Roman" w:hAnsi="Times New Roman" w:cs="Times New Roman"/>
        </w:rPr>
        <w:t xml:space="preserve">4.1 </w:t>
      </w:r>
      <w:r w:rsidRPr="009615FC">
        <w:rPr>
          <w:rFonts w:ascii="Times New Roman" w:hAnsi="Times New Roman" w:cs="Times New Roman"/>
        </w:rPr>
        <w:tab/>
        <w:t>Summary of Requirements</w:t>
      </w:r>
      <w:bookmarkEnd w:id="129"/>
      <w:bookmarkEnd w:id="130"/>
      <w:bookmarkEnd w:id="131"/>
      <w:bookmarkEnd w:id="132"/>
      <w:r w:rsidRPr="009615FC">
        <w:rPr>
          <w:rFonts w:ascii="Times New Roman" w:hAnsi="Times New Roman" w:cs="Times New Roman"/>
        </w:rPr>
        <w:t xml:space="preserve"> </w:t>
      </w:r>
      <w:bookmarkEnd w:id="123"/>
    </w:p>
    <w:p w14:paraId="0D8C1E90" w14:textId="1A268290" w:rsidR="003351E7" w:rsidRPr="009615FC" w:rsidRDefault="00D01D34" w:rsidP="00D01D34">
      <w:pPr>
        <w:spacing w:after="232" w:line="249" w:lineRule="auto"/>
        <w:ind w:left="19" w:right="1020" w:firstLine="720"/>
      </w:pPr>
      <w:r w:rsidRPr="009615FC">
        <w:t>This tool will facilitate users in optimizing their blog content for search engine visibility and effectiveness. The initial requirements encompass a user-friendly interface allowing users to input specific keywords relevant to their blog content securely. To gather pertinent data, the tool will employ web scraping techniques to retrieve information from the internet. Advanced AI algorithms will process and analyze this data, considering metrics such as keyword relevance, search volume, competition, and trend analysis. The tool will generate comprehensive SEO insights and provide recommendations for enhancing content optimization. Real-time updates on ranking results, automation features, and a secure user authentication system will be implemented to streamline operations and ensure data confidentiality. The web-based interface will be designed for easy navigation and accessibility. The system will also include a user support system for user assistance, feedback gathering, and thorough documentation, encompassing user guides, technical documentation, and FAQs. Scalability will be a key consideration, accommodating potential increases in the user base and data. Thorough testing, including functional, usability, and security testing, will be conducted to ensure the reliability of the tool. Additionally, functionalities such as content creation, support for black-hat SEO practices, and in-depth website analytics will be explicitly outlined as out of scope. Future considerations will include placeholders for potential enhancements based on user feedback and emerging industry trends.</w:t>
      </w:r>
    </w:p>
    <w:p w14:paraId="3B6EC7DF" w14:textId="304C733C" w:rsidR="00D01D34" w:rsidRPr="009615FC" w:rsidRDefault="00D01D34" w:rsidP="009E7779">
      <w:pPr>
        <w:pStyle w:val="Heading2"/>
        <w:rPr>
          <w:rFonts w:ascii="Times New Roman" w:hAnsi="Times New Roman" w:cs="Times New Roman"/>
        </w:rPr>
      </w:pPr>
      <w:bookmarkStart w:id="133" w:name="_Toc167953048"/>
      <w:bookmarkStart w:id="134" w:name="_Toc167953206"/>
      <w:bookmarkStart w:id="135" w:name="_Toc167956936"/>
      <w:bookmarkStart w:id="136" w:name="_Toc167960714"/>
      <w:r w:rsidRPr="009615FC">
        <w:rPr>
          <w:rFonts w:ascii="Times New Roman" w:hAnsi="Times New Roman" w:cs="Times New Roman"/>
        </w:rPr>
        <w:t xml:space="preserve">4.2 </w:t>
      </w:r>
      <w:r w:rsidR="001E3262" w:rsidRPr="009615FC">
        <w:rPr>
          <w:rFonts w:ascii="Times New Roman" w:hAnsi="Times New Roman" w:cs="Times New Roman"/>
        </w:rPr>
        <w:tab/>
      </w:r>
      <w:r w:rsidRPr="009615FC">
        <w:rPr>
          <w:rFonts w:ascii="Times New Roman" w:hAnsi="Times New Roman" w:cs="Times New Roman"/>
        </w:rPr>
        <w:t>Identifying External Entities</w:t>
      </w:r>
      <w:bookmarkEnd w:id="133"/>
      <w:bookmarkEnd w:id="134"/>
      <w:bookmarkEnd w:id="135"/>
      <w:bookmarkEnd w:id="136"/>
      <w:r w:rsidRPr="009615FC">
        <w:rPr>
          <w:rFonts w:ascii="Times New Roman" w:hAnsi="Times New Roman" w:cs="Times New Roman"/>
        </w:rPr>
        <w:t xml:space="preserve"> </w:t>
      </w:r>
    </w:p>
    <w:p w14:paraId="23F68EF4" w14:textId="77777777" w:rsidR="00D01D34" w:rsidRPr="009615FC" w:rsidRDefault="00D01D34" w:rsidP="00D01D34">
      <w:pPr>
        <w:numPr>
          <w:ilvl w:val="0"/>
          <w:numId w:val="72"/>
        </w:numPr>
        <w:spacing w:after="3" w:line="259" w:lineRule="auto"/>
        <w:ind w:right="1950" w:hanging="554"/>
      </w:pPr>
      <w:r w:rsidRPr="009615FC">
        <w:rPr>
          <w:b/>
        </w:rPr>
        <w:t xml:space="preserve">Over Specify Entities from Abstract   </w:t>
      </w:r>
    </w:p>
    <w:p w14:paraId="44D6F16B" w14:textId="77777777" w:rsidR="00D01D34" w:rsidRPr="009615FC" w:rsidRDefault="00D01D34" w:rsidP="00D01D34">
      <w:pPr>
        <w:numPr>
          <w:ilvl w:val="1"/>
          <w:numId w:val="72"/>
        </w:numPr>
        <w:spacing w:after="14" w:line="249" w:lineRule="auto"/>
        <w:ind w:right="1329" w:hanging="360"/>
      </w:pPr>
      <w:r w:rsidRPr="009615FC">
        <w:t xml:space="preserve">Content Creators </w:t>
      </w:r>
    </w:p>
    <w:p w14:paraId="04F87A5B" w14:textId="77777777" w:rsidR="00D01D34" w:rsidRPr="009615FC" w:rsidRDefault="00D01D34" w:rsidP="00D01D34">
      <w:pPr>
        <w:numPr>
          <w:ilvl w:val="1"/>
          <w:numId w:val="72"/>
        </w:numPr>
        <w:spacing w:after="14" w:line="249" w:lineRule="auto"/>
        <w:ind w:right="1329" w:hanging="360"/>
      </w:pPr>
      <w:r w:rsidRPr="009615FC">
        <w:t xml:space="preserve">Digital Marketers </w:t>
      </w:r>
    </w:p>
    <w:p w14:paraId="4B7A986D" w14:textId="77777777" w:rsidR="00D01D34" w:rsidRPr="009615FC" w:rsidRDefault="00D01D34" w:rsidP="00D01D34">
      <w:pPr>
        <w:numPr>
          <w:ilvl w:val="1"/>
          <w:numId w:val="72"/>
        </w:numPr>
        <w:spacing w:line="259" w:lineRule="auto"/>
        <w:ind w:right="1329" w:hanging="360"/>
      </w:pPr>
      <w:r w:rsidRPr="009615FC">
        <w:t xml:space="preserve">Search Engines </w:t>
      </w:r>
    </w:p>
    <w:p w14:paraId="39365D3F" w14:textId="77777777" w:rsidR="00D01D34" w:rsidRPr="009615FC" w:rsidRDefault="00D01D34" w:rsidP="00D01D34">
      <w:pPr>
        <w:numPr>
          <w:ilvl w:val="1"/>
          <w:numId w:val="72"/>
        </w:numPr>
        <w:spacing w:after="14" w:line="249" w:lineRule="auto"/>
        <w:ind w:right="1329" w:hanging="360"/>
      </w:pPr>
      <w:r w:rsidRPr="009615FC">
        <w:t xml:space="preserve">Web Data Sources </w:t>
      </w:r>
    </w:p>
    <w:p w14:paraId="75A416F2" w14:textId="77777777" w:rsidR="00D01D34" w:rsidRPr="009615FC" w:rsidRDefault="00D01D34" w:rsidP="00D01D34">
      <w:pPr>
        <w:numPr>
          <w:ilvl w:val="1"/>
          <w:numId w:val="72"/>
        </w:numPr>
        <w:spacing w:after="14" w:line="249" w:lineRule="auto"/>
        <w:ind w:right="1329" w:hanging="360"/>
      </w:pPr>
      <w:r w:rsidRPr="009615FC">
        <w:t xml:space="preserve">AI and Data Science Services </w:t>
      </w:r>
    </w:p>
    <w:p w14:paraId="331132AF" w14:textId="77777777" w:rsidR="00D01D34" w:rsidRPr="009615FC" w:rsidRDefault="00D01D34" w:rsidP="00D01D34">
      <w:pPr>
        <w:numPr>
          <w:ilvl w:val="1"/>
          <w:numId w:val="72"/>
        </w:numPr>
        <w:spacing w:after="14" w:line="249" w:lineRule="auto"/>
        <w:ind w:right="1329" w:hanging="360"/>
      </w:pPr>
      <w:r w:rsidRPr="009615FC">
        <w:t xml:space="preserve">Support Services </w:t>
      </w:r>
    </w:p>
    <w:p w14:paraId="35D2254A" w14:textId="77777777" w:rsidR="00D01D34" w:rsidRPr="009615FC" w:rsidRDefault="00D01D34" w:rsidP="00D01D34">
      <w:pPr>
        <w:numPr>
          <w:ilvl w:val="0"/>
          <w:numId w:val="72"/>
        </w:numPr>
        <w:spacing w:after="3" w:line="259" w:lineRule="auto"/>
        <w:ind w:right="1950" w:hanging="554"/>
      </w:pPr>
      <w:r w:rsidRPr="009615FC">
        <w:rPr>
          <w:b/>
        </w:rPr>
        <w:t xml:space="preserve">Perform Refinement </w:t>
      </w:r>
    </w:p>
    <w:p w14:paraId="59ED46D2" w14:textId="77777777" w:rsidR="00D01D34" w:rsidRPr="009615FC" w:rsidRDefault="00D01D34" w:rsidP="00D01D34">
      <w:pPr>
        <w:numPr>
          <w:ilvl w:val="1"/>
          <w:numId w:val="72"/>
        </w:numPr>
        <w:spacing w:after="14" w:line="249" w:lineRule="auto"/>
        <w:ind w:right="1329" w:hanging="360"/>
      </w:pPr>
      <w:r w:rsidRPr="009615FC">
        <w:t xml:space="preserve">Security Services </w:t>
      </w:r>
    </w:p>
    <w:p w14:paraId="7EC2D64E" w14:textId="77777777" w:rsidR="00D01D34" w:rsidRPr="009615FC" w:rsidRDefault="00D01D34" w:rsidP="00D01D34">
      <w:pPr>
        <w:numPr>
          <w:ilvl w:val="1"/>
          <w:numId w:val="72"/>
        </w:numPr>
        <w:spacing w:after="14" w:line="249" w:lineRule="auto"/>
        <w:ind w:right="1329" w:hanging="360"/>
      </w:pPr>
      <w:r w:rsidRPr="009615FC">
        <w:t xml:space="preserve">Regulatory Bodies </w:t>
      </w:r>
    </w:p>
    <w:p w14:paraId="13A45D62" w14:textId="77777777" w:rsidR="00D01D34" w:rsidRPr="009615FC" w:rsidRDefault="00D01D34" w:rsidP="00D01D34">
      <w:pPr>
        <w:numPr>
          <w:ilvl w:val="1"/>
          <w:numId w:val="72"/>
        </w:numPr>
        <w:spacing w:after="14" w:line="249" w:lineRule="auto"/>
        <w:ind w:right="1329" w:hanging="360"/>
      </w:pPr>
      <w:r w:rsidRPr="009615FC">
        <w:t xml:space="preserve">Competitor Tools </w:t>
      </w:r>
    </w:p>
    <w:p w14:paraId="239F336C" w14:textId="77777777" w:rsidR="00D01D34" w:rsidRPr="009615FC" w:rsidRDefault="00D01D34" w:rsidP="00D01D34">
      <w:pPr>
        <w:numPr>
          <w:ilvl w:val="1"/>
          <w:numId w:val="72"/>
        </w:numPr>
        <w:spacing w:line="259" w:lineRule="auto"/>
        <w:ind w:right="1329" w:hanging="360"/>
      </w:pPr>
      <w:r w:rsidRPr="009615FC">
        <w:t xml:space="preserve">API Providers </w:t>
      </w:r>
    </w:p>
    <w:p w14:paraId="2D848044" w14:textId="77777777" w:rsidR="00D01D34" w:rsidRPr="009615FC" w:rsidRDefault="00D01D34" w:rsidP="00D01D34">
      <w:pPr>
        <w:numPr>
          <w:ilvl w:val="1"/>
          <w:numId w:val="72"/>
        </w:numPr>
        <w:spacing w:after="14" w:line="249" w:lineRule="auto"/>
        <w:ind w:right="1329" w:hanging="360"/>
      </w:pPr>
      <w:r w:rsidRPr="009615FC">
        <w:t xml:space="preserve">Web Hosting Service </w:t>
      </w:r>
    </w:p>
    <w:p w14:paraId="4F3975DD" w14:textId="39CBCA25" w:rsidR="009E7779" w:rsidRPr="009615FC" w:rsidRDefault="00D01D34" w:rsidP="00D01D34">
      <w:pPr>
        <w:numPr>
          <w:ilvl w:val="1"/>
          <w:numId w:val="72"/>
        </w:numPr>
        <w:spacing w:after="223" w:line="249" w:lineRule="auto"/>
        <w:ind w:right="1329" w:hanging="360"/>
      </w:pPr>
      <w:r w:rsidRPr="009615FC">
        <w:t xml:space="preserve">Feedback Platforms </w:t>
      </w:r>
    </w:p>
    <w:p w14:paraId="61489D6A" w14:textId="2CDC3422" w:rsidR="00D01D34" w:rsidRPr="009615FC" w:rsidRDefault="009E7779" w:rsidP="009E7779">
      <w:r w:rsidRPr="009615FC">
        <w:br w:type="page"/>
      </w:r>
    </w:p>
    <w:p w14:paraId="420C2791" w14:textId="54648727" w:rsidR="00D01D34" w:rsidRPr="009615FC" w:rsidRDefault="00D01D34" w:rsidP="009E7779">
      <w:pPr>
        <w:pStyle w:val="Heading2"/>
        <w:rPr>
          <w:rFonts w:ascii="Times New Roman" w:hAnsi="Times New Roman" w:cs="Times New Roman"/>
        </w:rPr>
      </w:pPr>
      <w:bookmarkStart w:id="137" w:name="_Toc67472"/>
      <w:r w:rsidRPr="009615FC">
        <w:rPr>
          <w:rFonts w:ascii="Times New Roman" w:hAnsi="Times New Roman" w:cs="Times New Roman"/>
        </w:rPr>
        <w:lastRenderedPageBreak/>
        <w:tab/>
      </w:r>
      <w:bookmarkStart w:id="138" w:name="_Toc167953049"/>
      <w:bookmarkStart w:id="139" w:name="_Toc167953207"/>
      <w:bookmarkStart w:id="140" w:name="_Toc167956937"/>
      <w:bookmarkStart w:id="141" w:name="_Toc167960715"/>
      <w:r w:rsidRPr="009615FC">
        <w:rPr>
          <w:rFonts w:ascii="Times New Roman" w:hAnsi="Times New Roman" w:cs="Times New Roman"/>
        </w:rPr>
        <w:t xml:space="preserve">4.3 </w:t>
      </w:r>
      <w:r w:rsidRPr="009615FC">
        <w:rPr>
          <w:rFonts w:ascii="Times New Roman" w:hAnsi="Times New Roman" w:cs="Times New Roman"/>
        </w:rPr>
        <w:tab/>
        <w:t>Context Level Data Flow Diagram</w:t>
      </w:r>
      <w:bookmarkEnd w:id="138"/>
      <w:bookmarkEnd w:id="139"/>
      <w:bookmarkEnd w:id="140"/>
      <w:bookmarkEnd w:id="141"/>
      <w:r w:rsidRPr="009615FC">
        <w:rPr>
          <w:rFonts w:ascii="Times New Roman" w:hAnsi="Times New Roman" w:cs="Times New Roman"/>
        </w:rPr>
        <w:t xml:space="preserve"> </w:t>
      </w:r>
      <w:bookmarkEnd w:id="137"/>
    </w:p>
    <w:p w14:paraId="42C282AE" w14:textId="248F4F76" w:rsidR="00D01D34" w:rsidRPr="009615FC" w:rsidRDefault="00D01D34" w:rsidP="00D01D34">
      <w:pPr>
        <w:pStyle w:val="LO-normal"/>
        <w:rPr>
          <w:rFonts w:cs="Times New Roman"/>
        </w:rPr>
      </w:pPr>
    </w:p>
    <w:p w14:paraId="28220035" w14:textId="6C5802E5" w:rsidR="00AC7C89" w:rsidRPr="009615FC" w:rsidRDefault="00AC7C89" w:rsidP="00D01D34">
      <w:pPr>
        <w:spacing w:after="232" w:line="249" w:lineRule="auto"/>
        <w:ind w:left="14" w:right="1020" w:firstLine="720"/>
        <w:rPr>
          <w:color w:val="000000"/>
          <w:kern w:val="2"/>
          <w:szCs w:val="22"/>
        </w:rPr>
      </w:pPr>
    </w:p>
    <w:p w14:paraId="1883EAB0" w14:textId="45401912" w:rsidR="00D01D34" w:rsidRPr="009615FC" w:rsidRDefault="00AC7C89" w:rsidP="00AC7C89">
      <w:pPr>
        <w:rPr>
          <w:color w:val="000000"/>
          <w:kern w:val="2"/>
          <w:szCs w:val="22"/>
        </w:rPr>
      </w:pPr>
      <w:r w:rsidRPr="009615FC">
        <w:rPr>
          <w:rFonts w:eastAsia="Calibri"/>
          <w:noProof/>
          <w:color w:val="000000"/>
          <w:kern w:val="2"/>
          <w:sz w:val="22"/>
          <w:lang w:val="en-PK" w:eastAsia="en-PK" w:bidi="en-PK"/>
          <w14:ligatures w14:val="standardContextual"/>
        </w:rPr>
        <mc:AlternateContent>
          <mc:Choice Requires="wpg">
            <w:drawing>
              <wp:anchor distT="0" distB="0" distL="114300" distR="114300" simplePos="0" relativeHeight="251723264" behindDoc="0" locked="0" layoutInCell="1" allowOverlap="1" wp14:anchorId="4A28B3AA" wp14:editId="0CF86817">
                <wp:simplePos x="0" y="0"/>
                <wp:positionH relativeFrom="column">
                  <wp:posOffset>24765</wp:posOffset>
                </wp:positionH>
                <wp:positionV relativeFrom="page">
                  <wp:posOffset>2802646</wp:posOffset>
                </wp:positionV>
                <wp:extent cx="5486400" cy="4052570"/>
                <wp:effectExtent l="0" t="0" r="25400" b="0"/>
                <wp:wrapSquare wrapText="bothSides"/>
                <wp:docPr id="54232" name="Group 54232"/>
                <wp:cNvGraphicFramePr/>
                <a:graphic xmlns:a="http://schemas.openxmlformats.org/drawingml/2006/main">
                  <a:graphicData uri="http://schemas.microsoft.com/office/word/2010/wordprocessingGroup">
                    <wpg:wgp>
                      <wpg:cNvGrpSpPr/>
                      <wpg:grpSpPr>
                        <a:xfrm>
                          <a:off x="0" y="0"/>
                          <a:ext cx="5486400" cy="4052570"/>
                          <a:chOff x="0" y="0"/>
                          <a:chExt cx="5510171" cy="4070938"/>
                        </a:xfrm>
                      </wpg:grpSpPr>
                      <wps:wsp>
                        <wps:cNvPr id="7468" name="Shape 7468"/>
                        <wps:cNvSpPr/>
                        <wps:spPr>
                          <a:xfrm>
                            <a:off x="0" y="3116979"/>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469" name="Rectangle 7469"/>
                        <wps:cNvSpPr/>
                        <wps:spPr>
                          <a:xfrm>
                            <a:off x="66373" y="3214254"/>
                            <a:ext cx="835275" cy="149552"/>
                          </a:xfrm>
                          <a:prstGeom prst="rect">
                            <a:avLst/>
                          </a:prstGeom>
                          <a:ln>
                            <a:noFill/>
                          </a:ln>
                        </wps:spPr>
                        <wps:txbx>
                          <w:txbxContent>
                            <w:p w14:paraId="65A83897" w14:textId="77777777" w:rsidR="00D01D34" w:rsidRDefault="00D01D34" w:rsidP="00D01D34">
                              <w:r>
                                <w:rPr>
                                  <w:sz w:val="16"/>
                                </w:rPr>
                                <w:t>Manage Profile</w:t>
                              </w:r>
                            </w:p>
                          </w:txbxContent>
                        </wps:txbx>
                        <wps:bodyPr horzOverflow="overflow" vert="horz" lIns="0" tIns="0" rIns="0" bIns="0" rtlCol="0">
                          <a:noAutofit/>
                        </wps:bodyPr>
                      </wps:wsp>
                      <wps:wsp>
                        <wps:cNvPr id="7470" name="Shape 7470"/>
                        <wps:cNvSpPr/>
                        <wps:spPr>
                          <a:xfrm>
                            <a:off x="2889780" y="179755"/>
                            <a:ext cx="1481414" cy="1036631"/>
                          </a:xfrm>
                          <a:custGeom>
                            <a:avLst/>
                            <a:gdLst/>
                            <a:ahLst/>
                            <a:cxnLst/>
                            <a:rect l="0" t="0" r="0" b="0"/>
                            <a:pathLst>
                              <a:path w="1481414" h="1036631">
                                <a:moveTo>
                                  <a:pt x="1481414" y="0"/>
                                </a:moveTo>
                                <a:lnTo>
                                  <a:pt x="0" y="1036631"/>
                                </a:lnTo>
                              </a:path>
                            </a:pathLst>
                          </a:custGeom>
                          <a:noFill/>
                          <a:ln w="6335" cap="rnd" cmpd="sng" algn="ctr">
                            <a:solidFill>
                              <a:srgbClr val="000000"/>
                            </a:solidFill>
                            <a:prstDash val="solid"/>
                            <a:round/>
                          </a:ln>
                          <a:effectLst/>
                        </wps:spPr>
                        <wps:bodyPr/>
                      </wps:wsp>
                      <wps:wsp>
                        <wps:cNvPr id="7471" name="Shape 7471"/>
                        <wps:cNvSpPr/>
                        <wps:spPr>
                          <a:xfrm>
                            <a:off x="4349646" y="152048"/>
                            <a:ext cx="61092" cy="54315"/>
                          </a:xfrm>
                          <a:custGeom>
                            <a:avLst/>
                            <a:gdLst/>
                            <a:ahLst/>
                            <a:cxnLst/>
                            <a:rect l="0" t="0" r="0" b="0"/>
                            <a:pathLst>
                              <a:path w="61092" h="54315">
                                <a:moveTo>
                                  <a:pt x="61092" y="0"/>
                                </a:moveTo>
                                <a:lnTo>
                                  <a:pt x="31687" y="54315"/>
                                </a:lnTo>
                                <a:lnTo>
                                  <a:pt x="0" y="9038"/>
                                </a:lnTo>
                                <a:lnTo>
                                  <a:pt x="61092" y="0"/>
                                </a:lnTo>
                                <a:close/>
                              </a:path>
                            </a:pathLst>
                          </a:custGeom>
                          <a:solidFill>
                            <a:srgbClr val="000000"/>
                          </a:solidFill>
                          <a:ln w="0" cap="rnd">
                            <a:noFill/>
                            <a:round/>
                          </a:ln>
                          <a:effectLst/>
                        </wps:spPr>
                        <wps:bodyPr/>
                      </wps:wsp>
                      <wps:wsp>
                        <wps:cNvPr id="7472" name="Shape 7472"/>
                        <wps:cNvSpPr/>
                        <wps:spPr>
                          <a:xfrm>
                            <a:off x="2889780" y="700182"/>
                            <a:ext cx="1475330" cy="516204"/>
                          </a:xfrm>
                          <a:custGeom>
                            <a:avLst/>
                            <a:gdLst/>
                            <a:ahLst/>
                            <a:cxnLst/>
                            <a:rect l="0" t="0" r="0" b="0"/>
                            <a:pathLst>
                              <a:path w="1475330" h="516204">
                                <a:moveTo>
                                  <a:pt x="1475330" y="0"/>
                                </a:moveTo>
                                <a:lnTo>
                                  <a:pt x="0" y="516204"/>
                                </a:lnTo>
                              </a:path>
                            </a:pathLst>
                          </a:custGeom>
                          <a:noFill/>
                          <a:ln w="6335" cap="rnd" cmpd="sng" algn="ctr">
                            <a:solidFill>
                              <a:srgbClr val="000000"/>
                            </a:solidFill>
                            <a:prstDash val="solid"/>
                            <a:round/>
                          </a:ln>
                          <a:effectLst/>
                        </wps:spPr>
                        <wps:bodyPr/>
                      </wps:wsp>
                      <wps:wsp>
                        <wps:cNvPr id="7473" name="Shape 7473"/>
                        <wps:cNvSpPr/>
                        <wps:spPr>
                          <a:xfrm>
                            <a:off x="4349477" y="676361"/>
                            <a:ext cx="61261" cy="52203"/>
                          </a:xfrm>
                          <a:custGeom>
                            <a:avLst/>
                            <a:gdLst/>
                            <a:ahLst/>
                            <a:cxnLst/>
                            <a:rect l="0" t="0" r="0" b="0"/>
                            <a:pathLst>
                              <a:path w="61261" h="52203">
                                <a:moveTo>
                                  <a:pt x="0" y="0"/>
                                </a:moveTo>
                                <a:lnTo>
                                  <a:pt x="61261" y="7856"/>
                                </a:lnTo>
                                <a:lnTo>
                                  <a:pt x="18252" y="52203"/>
                                </a:lnTo>
                                <a:lnTo>
                                  <a:pt x="0" y="0"/>
                                </a:lnTo>
                                <a:close/>
                              </a:path>
                            </a:pathLst>
                          </a:custGeom>
                          <a:solidFill>
                            <a:srgbClr val="000000"/>
                          </a:solidFill>
                          <a:ln w="0" cap="rnd">
                            <a:noFill/>
                            <a:round/>
                          </a:ln>
                          <a:effectLst/>
                        </wps:spPr>
                        <wps:bodyPr/>
                      </wps:wsp>
                      <wps:wsp>
                        <wps:cNvPr id="7474" name="Shape 7474"/>
                        <wps:cNvSpPr/>
                        <wps:spPr>
                          <a:xfrm>
                            <a:off x="2889780" y="1216386"/>
                            <a:ext cx="1472626" cy="0"/>
                          </a:xfrm>
                          <a:custGeom>
                            <a:avLst/>
                            <a:gdLst/>
                            <a:ahLst/>
                            <a:cxnLst/>
                            <a:rect l="0" t="0" r="0" b="0"/>
                            <a:pathLst>
                              <a:path w="1472626">
                                <a:moveTo>
                                  <a:pt x="1472626" y="0"/>
                                </a:moveTo>
                                <a:lnTo>
                                  <a:pt x="0" y="0"/>
                                </a:lnTo>
                              </a:path>
                            </a:pathLst>
                          </a:custGeom>
                          <a:noFill/>
                          <a:ln w="6335" cap="rnd" cmpd="sng" algn="ctr">
                            <a:solidFill>
                              <a:srgbClr val="000000"/>
                            </a:solidFill>
                            <a:prstDash val="solid"/>
                            <a:round/>
                          </a:ln>
                          <a:effectLst/>
                        </wps:spPr>
                        <wps:bodyPr/>
                      </wps:wsp>
                      <wps:wsp>
                        <wps:cNvPr id="7475" name="Shape 7475"/>
                        <wps:cNvSpPr/>
                        <wps:spPr>
                          <a:xfrm>
                            <a:off x="4355477" y="1188763"/>
                            <a:ext cx="55261" cy="55244"/>
                          </a:xfrm>
                          <a:custGeom>
                            <a:avLst/>
                            <a:gdLst/>
                            <a:ahLst/>
                            <a:cxnLst/>
                            <a:rect l="0" t="0" r="0" b="0"/>
                            <a:pathLst>
                              <a:path w="55261" h="55244">
                                <a:moveTo>
                                  <a:pt x="0" y="0"/>
                                </a:moveTo>
                                <a:lnTo>
                                  <a:pt x="55261" y="27622"/>
                                </a:lnTo>
                                <a:lnTo>
                                  <a:pt x="0" y="55244"/>
                                </a:lnTo>
                                <a:lnTo>
                                  <a:pt x="0" y="0"/>
                                </a:lnTo>
                                <a:close/>
                              </a:path>
                            </a:pathLst>
                          </a:custGeom>
                          <a:solidFill>
                            <a:srgbClr val="000000"/>
                          </a:solidFill>
                          <a:ln w="0" cap="rnd">
                            <a:noFill/>
                            <a:round/>
                          </a:ln>
                          <a:effectLst/>
                        </wps:spPr>
                        <wps:bodyPr/>
                      </wps:wsp>
                      <wps:wsp>
                        <wps:cNvPr id="7476" name="Shape 7476"/>
                        <wps:cNvSpPr/>
                        <wps:spPr>
                          <a:xfrm>
                            <a:off x="2889780" y="1216386"/>
                            <a:ext cx="1475330" cy="516203"/>
                          </a:xfrm>
                          <a:custGeom>
                            <a:avLst/>
                            <a:gdLst/>
                            <a:ahLst/>
                            <a:cxnLst/>
                            <a:rect l="0" t="0" r="0" b="0"/>
                            <a:pathLst>
                              <a:path w="1475330" h="516203">
                                <a:moveTo>
                                  <a:pt x="1475330" y="516203"/>
                                </a:moveTo>
                                <a:lnTo>
                                  <a:pt x="0" y="0"/>
                                </a:lnTo>
                              </a:path>
                            </a:pathLst>
                          </a:custGeom>
                          <a:noFill/>
                          <a:ln w="6335" cap="rnd" cmpd="sng" algn="ctr">
                            <a:solidFill>
                              <a:srgbClr val="000000"/>
                            </a:solidFill>
                            <a:prstDash val="solid"/>
                            <a:round/>
                          </a:ln>
                          <a:effectLst/>
                        </wps:spPr>
                        <wps:bodyPr/>
                      </wps:wsp>
                      <wps:wsp>
                        <wps:cNvPr id="7477" name="Shape 7477"/>
                        <wps:cNvSpPr/>
                        <wps:spPr>
                          <a:xfrm>
                            <a:off x="4349477" y="1704207"/>
                            <a:ext cx="61261" cy="52119"/>
                          </a:xfrm>
                          <a:custGeom>
                            <a:avLst/>
                            <a:gdLst/>
                            <a:ahLst/>
                            <a:cxnLst/>
                            <a:rect l="0" t="0" r="0" b="0"/>
                            <a:pathLst>
                              <a:path w="61261" h="52119">
                                <a:moveTo>
                                  <a:pt x="18252" y="0"/>
                                </a:moveTo>
                                <a:lnTo>
                                  <a:pt x="61261" y="44347"/>
                                </a:lnTo>
                                <a:lnTo>
                                  <a:pt x="0" y="52119"/>
                                </a:lnTo>
                                <a:lnTo>
                                  <a:pt x="18252" y="0"/>
                                </a:lnTo>
                                <a:close/>
                              </a:path>
                            </a:pathLst>
                          </a:custGeom>
                          <a:solidFill>
                            <a:srgbClr val="000000"/>
                          </a:solidFill>
                          <a:ln w="0" cap="rnd">
                            <a:noFill/>
                            <a:round/>
                          </a:ln>
                          <a:effectLst/>
                        </wps:spPr>
                        <wps:bodyPr/>
                      </wps:wsp>
                      <wps:wsp>
                        <wps:cNvPr id="7478" name="Shape 7478"/>
                        <wps:cNvSpPr/>
                        <wps:spPr>
                          <a:xfrm>
                            <a:off x="2889780" y="1216386"/>
                            <a:ext cx="1481414" cy="1036631"/>
                          </a:xfrm>
                          <a:custGeom>
                            <a:avLst/>
                            <a:gdLst/>
                            <a:ahLst/>
                            <a:cxnLst/>
                            <a:rect l="0" t="0" r="0" b="0"/>
                            <a:pathLst>
                              <a:path w="1481414" h="1036631">
                                <a:moveTo>
                                  <a:pt x="1481414" y="1036631"/>
                                </a:moveTo>
                                <a:lnTo>
                                  <a:pt x="0" y="0"/>
                                </a:lnTo>
                              </a:path>
                            </a:pathLst>
                          </a:custGeom>
                          <a:noFill/>
                          <a:ln w="6335" cap="rnd" cmpd="sng" algn="ctr">
                            <a:solidFill>
                              <a:srgbClr val="000000"/>
                            </a:solidFill>
                            <a:prstDash val="solid"/>
                            <a:round/>
                          </a:ln>
                          <a:effectLst/>
                        </wps:spPr>
                        <wps:bodyPr/>
                      </wps:wsp>
                      <wps:wsp>
                        <wps:cNvPr id="7479" name="Shape 7479"/>
                        <wps:cNvSpPr/>
                        <wps:spPr>
                          <a:xfrm>
                            <a:off x="4349646" y="2226408"/>
                            <a:ext cx="61092" cy="54315"/>
                          </a:xfrm>
                          <a:custGeom>
                            <a:avLst/>
                            <a:gdLst/>
                            <a:ahLst/>
                            <a:cxnLst/>
                            <a:rect l="0" t="0" r="0" b="0"/>
                            <a:pathLst>
                              <a:path w="61092" h="54315">
                                <a:moveTo>
                                  <a:pt x="31687" y="0"/>
                                </a:moveTo>
                                <a:lnTo>
                                  <a:pt x="61092" y="54315"/>
                                </a:lnTo>
                                <a:lnTo>
                                  <a:pt x="0" y="45276"/>
                                </a:lnTo>
                                <a:lnTo>
                                  <a:pt x="31687" y="0"/>
                                </a:lnTo>
                                <a:close/>
                              </a:path>
                            </a:pathLst>
                          </a:custGeom>
                          <a:solidFill>
                            <a:srgbClr val="000000"/>
                          </a:solidFill>
                          <a:ln w="0" cap="rnd">
                            <a:noFill/>
                            <a:round/>
                          </a:ln>
                          <a:effectLst/>
                        </wps:spPr>
                        <wps:bodyPr/>
                      </wps:wsp>
                      <wps:wsp>
                        <wps:cNvPr id="69133" name="Shape 69133"/>
                        <wps:cNvSpPr/>
                        <wps:spPr>
                          <a:xfrm>
                            <a:off x="4410738" y="0"/>
                            <a:ext cx="1055123" cy="304096"/>
                          </a:xfrm>
                          <a:custGeom>
                            <a:avLst/>
                            <a:gdLst/>
                            <a:ahLst/>
                            <a:cxnLst/>
                            <a:rect l="0" t="0" r="0" b="0"/>
                            <a:pathLst>
                              <a:path w="1055123" h="304096">
                                <a:moveTo>
                                  <a:pt x="0" y="0"/>
                                </a:moveTo>
                                <a:lnTo>
                                  <a:pt x="1055123" y="0"/>
                                </a:lnTo>
                                <a:lnTo>
                                  <a:pt x="1055123" y="304096"/>
                                </a:lnTo>
                                <a:lnTo>
                                  <a:pt x="0" y="304096"/>
                                </a:lnTo>
                                <a:lnTo>
                                  <a:pt x="0" y="0"/>
                                </a:lnTo>
                              </a:path>
                            </a:pathLst>
                          </a:custGeom>
                          <a:solidFill>
                            <a:srgbClr val="FFFFFF"/>
                          </a:solidFill>
                          <a:ln w="0" cap="rnd">
                            <a:noFill/>
                            <a:round/>
                          </a:ln>
                          <a:effectLst/>
                        </wps:spPr>
                        <wps:bodyPr/>
                      </wps:wsp>
                      <wps:wsp>
                        <wps:cNvPr id="7481" name="Shape 7481"/>
                        <wps:cNvSpPr/>
                        <wps:spPr>
                          <a:xfrm>
                            <a:off x="4410738" y="0"/>
                            <a:ext cx="1055123" cy="304096"/>
                          </a:xfrm>
                          <a:custGeom>
                            <a:avLst/>
                            <a:gdLst/>
                            <a:ahLst/>
                            <a:cxnLst/>
                            <a:rect l="0" t="0" r="0" b="0"/>
                            <a:pathLst>
                              <a:path w="1055123" h="304096">
                                <a:moveTo>
                                  <a:pt x="0" y="304096"/>
                                </a:moveTo>
                                <a:lnTo>
                                  <a:pt x="1055123" y="304096"/>
                                </a:lnTo>
                                <a:lnTo>
                                  <a:pt x="1055123" y="0"/>
                                </a:lnTo>
                                <a:lnTo>
                                  <a:pt x="0" y="0"/>
                                </a:lnTo>
                                <a:close/>
                              </a:path>
                            </a:pathLst>
                          </a:custGeom>
                          <a:noFill/>
                          <a:ln w="2027" cap="rnd" cmpd="sng" algn="ctr">
                            <a:solidFill>
                              <a:srgbClr val="000000"/>
                            </a:solidFill>
                            <a:prstDash val="solid"/>
                            <a:round/>
                          </a:ln>
                          <a:effectLst/>
                        </wps:spPr>
                        <wps:bodyPr/>
                      </wps:wsp>
                      <wps:wsp>
                        <wps:cNvPr id="7482" name="Rectangle 7482"/>
                        <wps:cNvSpPr/>
                        <wps:spPr>
                          <a:xfrm>
                            <a:off x="4652486" y="92206"/>
                            <a:ext cx="777321" cy="149552"/>
                          </a:xfrm>
                          <a:prstGeom prst="rect">
                            <a:avLst/>
                          </a:prstGeom>
                          <a:ln>
                            <a:noFill/>
                          </a:ln>
                        </wps:spPr>
                        <wps:txbx>
                          <w:txbxContent>
                            <w:p w14:paraId="018FE787" w14:textId="77777777" w:rsidR="00D01D34" w:rsidRDefault="00D01D34" w:rsidP="00D01D34">
                              <w:r>
                                <w:rPr>
                                  <w:sz w:val="16"/>
                                </w:rPr>
                                <w:t>Manage Users</w:t>
                              </w:r>
                            </w:p>
                          </w:txbxContent>
                        </wps:txbx>
                        <wps:bodyPr horzOverflow="overflow" vert="horz" lIns="0" tIns="0" rIns="0" bIns="0" rtlCol="0">
                          <a:noAutofit/>
                        </wps:bodyPr>
                      </wps:wsp>
                      <wps:wsp>
                        <wps:cNvPr id="69134" name="Shape 69134"/>
                        <wps:cNvSpPr/>
                        <wps:spPr>
                          <a:xfrm>
                            <a:off x="4410738" y="532168"/>
                            <a:ext cx="1055123" cy="304097"/>
                          </a:xfrm>
                          <a:custGeom>
                            <a:avLst/>
                            <a:gdLst/>
                            <a:ahLst/>
                            <a:cxnLst/>
                            <a:rect l="0" t="0" r="0" b="0"/>
                            <a:pathLst>
                              <a:path w="1055123" h="304097">
                                <a:moveTo>
                                  <a:pt x="0" y="0"/>
                                </a:moveTo>
                                <a:lnTo>
                                  <a:pt x="1055123" y="0"/>
                                </a:lnTo>
                                <a:lnTo>
                                  <a:pt x="1055123" y="304097"/>
                                </a:lnTo>
                                <a:lnTo>
                                  <a:pt x="0" y="304097"/>
                                </a:lnTo>
                                <a:lnTo>
                                  <a:pt x="0" y="0"/>
                                </a:lnTo>
                              </a:path>
                            </a:pathLst>
                          </a:custGeom>
                          <a:solidFill>
                            <a:srgbClr val="FFFFFF"/>
                          </a:solidFill>
                          <a:ln w="0" cap="rnd">
                            <a:noFill/>
                            <a:round/>
                          </a:ln>
                          <a:effectLst/>
                        </wps:spPr>
                        <wps:bodyPr/>
                      </wps:wsp>
                      <wps:wsp>
                        <wps:cNvPr id="7484" name="Shape 7484"/>
                        <wps:cNvSpPr/>
                        <wps:spPr>
                          <a:xfrm>
                            <a:off x="4410738" y="532168"/>
                            <a:ext cx="1055123" cy="304097"/>
                          </a:xfrm>
                          <a:custGeom>
                            <a:avLst/>
                            <a:gdLst/>
                            <a:ahLst/>
                            <a:cxnLst/>
                            <a:rect l="0" t="0" r="0" b="0"/>
                            <a:pathLst>
                              <a:path w="1055123" h="304097">
                                <a:moveTo>
                                  <a:pt x="0" y="304097"/>
                                </a:moveTo>
                                <a:lnTo>
                                  <a:pt x="1055123" y="304097"/>
                                </a:lnTo>
                                <a:lnTo>
                                  <a:pt x="1055123" y="0"/>
                                </a:lnTo>
                                <a:lnTo>
                                  <a:pt x="0" y="0"/>
                                </a:lnTo>
                                <a:close/>
                              </a:path>
                            </a:pathLst>
                          </a:custGeom>
                          <a:noFill/>
                          <a:ln w="2027" cap="rnd" cmpd="sng" algn="ctr">
                            <a:solidFill>
                              <a:srgbClr val="000000"/>
                            </a:solidFill>
                            <a:prstDash val="solid"/>
                            <a:round/>
                          </a:ln>
                          <a:effectLst/>
                        </wps:spPr>
                        <wps:bodyPr/>
                      </wps:wsp>
                      <wps:wsp>
                        <wps:cNvPr id="7485" name="Rectangle 7485"/>
                        <wps:cNvSpPr/>
                        <wps:spPr>
                          <a:xfrm>
                            <a:off x="4511375" y="625219"/>
                            <a:ext cx="1146522" cy="149552"/>
                          </a:xfrm>
                          <a:prstGeom prst="rect">
                            <a:avLst/>
                          </a:prstGeom>
                          <a:ln>
                            <a:noFill/>
                          </a:ln>
                        </wps:spPr>
                        <wps:txbx>
                          <w:txbxContent>
                            <w:p w14:paraId="08B1E463" w14:textId="77777777" w:rsidR="00D01D34" w:rsidRDefault="00D01D34" w:rsidP="00D01D34">
                              <w:r>
                                <w:rPr>
                                  <w:sz w:val="16"/>
                                </w:rPr>
                                <w:t>Manage Subscription</w:t>
                              </w:r>
                            </w:p>
                          </w:txbxContent>
                        </wps:txbx>
                        <wps:bodyPr horzOverflow="overflow" vert="horz" lIns="0" tIns="0" rIns="0" bIns="0" rtlCol="0">
                          <a:noAutofit/>
                        </wps:bodyPr>
                      </wps:wsp>
                      <wps:wsp>
                        <wps:cNvPr id="69135" name="Shape 69135"/>
                        <wps:cNvSpPr/>
                        <wps:spPr>
                          <a:xfrm>
                            <a:off x="4410738" y="1064337"/>
                            <a:ext cx="1055123" cy="304097"/>
                          </a:xfrm>
                          <a:custGeom>
                            <a:avLst/>
                            <a:gdLst/>
                            <a:ahLst/>
                            <a:cxnLst/>
                            <a:rect l="0" t="0" r="0" b="0"/>
                            <a:pathLst>
                              <a:path w="1055123" h="304097">
                                <a:moveTo>
                                  <a:pt x="0" y="0"/>
                                </a:moveTo>
                                <a:lnTo>
                                  <a:pt x="1055123" y="0"/>
                                </a:lnTo>
                                <a:lnTo>
                                  <a:pt x="1055123" y="304097"/>
                                </a:lnTo>
                                <a:lnTo>
                                  <a:pt x="0" y="304097"/>
                                </a:lnTo>
                                <a:lnTo>
                                  <a:pt x="0" y="0"/>
                                </a:lnTo>
                              </a:path>
                            </a:pathLst>
                          </a:custGeom>
                          <a:solidFill>
                            <a:srgbClr val="FFFFFF"/>
                          </a:solidFill>
                          <a:ln w="0" cap="rnd">
                            <a:noFill/>
                            <a:round/>
                          </a:ln>
                          <a:effectLst/>
                        </wps:spPr>
                        <wps:bodyPr/>
                      </wps:wsp>
                      <wps:wsp>
                        <wps:cNvPr id="7487" name="Shape 7487"/>
                        <wps:cNvSpPr/>
                        <wps:spPr>
                          <a:xfrm>
                            <a:off x="4410738" y="1064337"/>
                            <a:ext cx="1055123" cy="304097"/>
                          </a:xfrm>
                          <a:custGeom>
                            <a:avLst/>
                            <a:gdLst/>
                            <a:ahLst/>
                            <a:cxnLst/>
                            <a:rect l="0" t="0" r="0" b="0"/>
                            <a:pathLst>
                              <a:path w="1055123" h="304097">
                                <a:moveTo>
                                  <a:pt x="0" y="304097"/>
                                </a:moveTo>
                                <a:lnTo>
                                  <a:pt x="1055123" y="304097"/>
                                </a:lnTo>
                                <a:lnTo>
                                  <a:pt x="1055123" y="0"/>
                                </a:lnTo>
                                <a:lnTo>
                                  <a:pt x="0" y="0"/>
                                </a:lnTo>
                                <a:close/>
                              </a:path>
                            </a:pathLst>
                          </a:custGeom>
                          <a:noFill/>
                          <a:ln w="2027" cap="rnd" cmpd="sng" algn="ctr">
                            <a:solidFill>
                              <a:srgbClr val="000000"/>
                            </a:solidFill>
                            <a:prstDash val="solid"/>
                            <a:round/>
                          </a:ln>
                          <a:effectLst/>
                        </wps:spPr>
                        <wps:bodyPr/>
                      </wps:wsp>
                      <wps:wsp>
                        <wps:cNvPr id="7488" name="Rectangle 7488"/>
                        <wps:cNvSpPr/>
                        <wps:spPr>
                          <a:xfrm>
                            <a:off x="4565031" y="1158232"/>
                            <a:ext cx="1004647" cy="149552"/>
                          </a:xfrm>
                          <a:prstGeom prst="rect">
                            <a:avLst/>
                          </a:prstGeom>
                          <a:ln>
                            <a:noFill/>
                          </a:ln>
                        </wps:spPr>
                        <wps:txbx>
                          <w:txbxContent>
                            <w:p w14:paraId="2B93623D" w14:textId="77777777" w:rsidR="00D01D34" w:rsidRDefault="00D01D34" w:rsidP="00D01D34">
                              <w:r>
                                <w:rPr>
                                  <w:sz w:val="16"/>
                                </w:rPr>
                                <w:t>Send Notifications</w:t>
                              </w:r>
                            </w:p>
                          </w:txbxContent>
                        </wps:txbx>
                        <wps:bodyPr horzOverflow="overflow" vert="horz" lIns="0" tIns="0" rIns="0" bIns="0" rtlCol="0">
                          <a:noAutofit/>
                        </wps:bodyPr>
                      </wps:wsp>
                      <wps:wsp>
                        <wps:cNvPr id="69136" name="Shape 69136"/>
                        <wps:cNvSpPr/>
                        <wps:spPr>
                          <a:xfrm>
                            <a:off x="4410738" y="1596506"/>
                            <a:ext cx="1055123" cy="304096"/>
                          </a:xfrm>
                          <a:custGeom>
                            <a:avLst/>
                            <a:gdLst/>
                            <a:ahLst/>
                            <a:cxnLst/>
                            <a:rect l="0" t="0" r="0" b="0"/>
                            <a:pathLst>
                              <a:path w="1055123" h="304096">
                                <a:moveTo>
                                  <a:pt x="0" y="0"/>
                                </a:moveTo>
                                <a:lnTo>
                                  <a:pt x="1055123" y="0"/>
                                </a:lnTo>
                                <a:lnTo>
                                  <a:pt x="1055123" y="304096"/>
                                </a:lnTo>
                                <a:lnTo>
                                  <a:pt x="0" y="304096"/>
                                </a:lnTo>
                                <a:lnTo>
                                  <a:pt x="0" y="0"/>
                                </a:lnTo>
                              </a:path>
                            </a:pathLst>
                          </a:custGeom>
                          <a:solidFill>
                            <a:srgbClr val="FFFFFF"/>
                          </a:solidFill>
                          <a:ln w="0" cap="rnd">
                            <a:noFill/>
                            <a:round/>
                          </a:ln>
                          <a:effectLst/>
                        </wps:spPr>
                        <wps:bodyPr/>
                      </wps:wsp>
                      <wps:wsp>
                        <wps:cNvPr id="7490" name="Shape 7490"/>
                        <wps:cNvSpPr/>
                        <wps:spPr>
                          <a:xfrm>
                            <a:off x="4410738" y="1596506"/>
                            <a:ext cx="1055123" cy="304096"/>
                          </a:xfrm>
                          <a:custGeom>
                            <a:avLst/>
                            <a:gdLst/>
                            <a:ahLst/>
                            <a:cxnLst/>
                            <a:rect l="0" t="0" r="0" b="0"/>
                            <a:pathLst>
                              <a:path w="1055123" h="304096">
                                <a:moveTo>
                                  <a:pt x="0" y="304096"/>
                                </a:moveTo>
                                <a:lnTo>
                                  <a:pt x="1055123" y="304096"/>
                                </a:lnTo>
                                <a:lnTo>
                                  <a:pt x="1055123" y="0"/>
                                </a:lnTo>
                                <a:lnTo>
                                  <a:pt x="0" y="0"/>
                                </a:lnTo>
                                <a:close/>
                              </a:path>
                            </a:pathLst>
                          </a:custGeom>
                          <a:noFill/>
                          <a:ln w="2027" cap="rnd" cmpd="sng" algn="ctr">
                            <a:solidFill>
                              <a:srgbClr val="000000"/>
                            </a:solidFill>
                            <a:prstDash val="solid"/>
                            <a:round/>
                          </a:ln>
                          <a:effectLst/>
                        </wps:spPr>
                        <wps:bodyPr/>
                      </wps:wsp>
                      <wps:wsp>
                        <wps:cNvPr id="7491" name="Rectangle 7491"/>
                        <wps:cNvSpPr/>
                        <wps:spPr>
                          <a:xfrm>
                            <a:off x="4562074" y="1691246"/>
                            <a:ext cx="1015324" cy="149553"/>
                          </a:xfrm>
                          <a:prstGeom prst="rect">
                            <a:avLst/>
                          </a:prstGeom>
                          <a:ln>
                            <a:noFill/>
                          </a:ln>
                        </wps:spPr>
                        <wps:txbx>
                          <w:txbxContent>
                            <w:p w14:paraId="502C8CF2" w14:textId="77777777" w:rsidR="00D01D34" w:rsidRDefault="00D01D34" w:rsidP="00D01D34">
                              <w:r>
                                <w:rPr>
                                  <w:sz w:val="16"/>
                                </w:rPr>
                                <w:t>Confirm Payments</w:t>
                              </w:r>
                            </w:p>
                          </w:txbxContent>
                        </wps:txbx>
                        <wps:bodyPr horzOverflow="overflow" vert="horz" lIns="0" tIns="0" rIns="0" bIns="0" rtlCol="0">
                          <a:noAutofit/>
                        </wps:bodyPr>
                      </wps:wsp>
                      <wps:wsp>
                        <wps:cNvPr id="69137" name="Shape 69137"/>
                        <wps:cNvSpPr/>
                        <wps:spPr>
                          <a:xfrm>
                            <a:off x="4410738" y="2128674"/>
                            <a:ext cx="1055123" cy="304096"/>
                          </a:xfrm>
                          <a:custGeom>
                            <a:avLst/>
                            <a:gdLst/>
                            <a:ahLst/>
                            <a:cxnLst/>
                            <a:rect l="0" t="0" r="0" b="0"/>
                            <a:pathLst>
                              <a:path w="1055123" h="304096">
                                <a:moveTo>
                                  <a:pt x="0" y="0"/>
                                </a:moveTo>
                                <a:lnTo>
                                  <a:pt x="1055123" y="0"/>
                                </a:lnTo>
                                <a:lnTo>
                                  <a:pt x="1055123" y="304096"/>
                                </a:lnTo>
                                <a:lnTo>
                                  <a:pt x="0" y="304096"/>
                                </a:lnTo>
                                <a:lnTo>
                                  <a:pt x="0" y="0"/>
                                </a:lnTo>
                              </a:path>
                            </a:pathLst>
                          </a:custGeom>
                          <a:solidFill>
                            <a:srgbClr val="FFFFFF"/>
                          </a:solidFill>
                          <a:ln w="0" cap="rnd">
                            <a:noFill/>
                            <a:round/>
                          </a:ln>
                          <a:effectLst/>
                        </wps:spPr>
                        <wps:bodyPr/>
                      </wps:wsp>
                      <wps:wsp>
                        <wps:cNvPr id="7493" name="Shape 7493"/>
                        <wps:cNvSpPr/>
                        <wps:spPr>
                          <a:xfrm>
                            <a:off x="4410738" y="2128674"/>
                            <a:ext cx="1055123" cy="304096"/>
                          </a:xfrm>
                          <a:custGeom>
                            <a:avLst/>
                            <a:gdLst/>
                            <a:ahLst/>
                            <a:cxnLst/>
                            <a:rect l="0" t="0" r="0" b="0"/>
                            <a:pathLst>
                              <a:path w="1055123" h="304096">
                                <a:moveTo>
                                  <a:pt x="0" y="304096"/>
                                </a:moveTo>
                                <a:lnTo>
                                  <a:pt x="1055123" y="304096"/>
                                </a:lnTo>
                                <a:lnTo>
                                  <a:pt x="1055123" y="0"/>
                                </a:lnTo>
                                <a:lnTo>
                                  <a:pt x="0" y="0"/>
                                </a:lnTo>
                                <a:close/>
                              </a:path>
                            </a:pathLst>
                          </a:custGeom>
                          <a:noFill/>
                          <a:ln w="2027" cap="rnd" cmpd="sng" algn="ctr">
                            <a:solidFill>
                              <a:srgbClr val="000000"/>
                            </a:solidFill>
                            <a:prstDash val="solid"/>
                            <a:round/>
                          </a:ln>
                          <a:effectLst/>
                        </wps:spPr>
                        <wps:bodyPr/>
                      </wps:wsp>
                      <wps:wsp>
                        <wps:cNvPr id="7494" name="Rectangle 7494"/>
                        <wps:cNvSpPr/>
                        <wps:spPr>
                          <a:xfrm>
                            <a:off x="4590380" y="2224260"/>
                            <a:ext cx="940186" cy="149552"/>
                          </a:xfrm>
                          <a:prstGeom prst="rect">
                            <a:avLst/>
                          </a:prstGeom>
                          <a:ln>
                            <a:noFill/>
                          </a:ln>
                        </wps:spPr>
                        <wps:txbx>
                          <w:txbxContent>
                            <w:p w14:paraId="58280CBF" w14:textId="77777777" w:rsidR="00D01D34" w:rsidRDefault="00D01D34" w:rsidP="00D01D34">
                              <w:r>
                                <w:rPr>
                                  <w:sz w:val="16"/>
                                </w:rPr>
                                <w:t>Generate Reports</w:t>
                              </w:r>
                            </w:p>
                          </w:txbxContent>
                        </wps:txbx>
                        <wps:bodyPr horzOverflow="overflow" vert="horz" lIns="0" tIns="0" rIns="0" bIns="0" rtlCol="0">
                          <a:noAutofit/>
                        </wps:bodyPr>
                      </wps:wsp>
                      <wps:wsp>
                        <wps:cNvPr id="7496" name="Shape 7496"/>
                        <wps:cNvSpPr/>
                        <wps:spPr>
                          <a:xfrm>
                            <a:off x="1064713" y="0"/>
                            <a:ext cx="608384" cy="304096"/>
                          </a:xfrm>
                          <a:custGeom>
                            <a:avLst/>
                            <a:gdLst/>
                            <a:ahLst/>
                            <a:cxnLst/>
                            <a:rect l="0" t="0" r="0" b="0"/>
                            <a:pathLst>
                              <a:path w="608384" h="304096">
                                <a:moveTo>
                                  <a:pt x="0" y="304096"/>
                                </a:moveTo>
                                <a:lnTo>
                                  <a:pt x="608384" y="304096"/>
                                </a:lnTo>
                                <a:lnTo>
                                  <a:pt x="608384" y="0"/>
                                </a:lnTo>
                                <a:lnTo>
                                  <a:pt x="0" y="0"/>
                                </a:lnTo>
                                <a:close/>
                              </a:path>
                            </a:pathLst>
                          </a:custGeom>
                          <a:noFill/>
                          <a:ln w="2027" cap="rnd" cmpd="sng" algn="ctr">
                            <a:solidFill>
                              <a:srgbClr val="000000"/>
                            </a:solidFill>
                            <a:prstDash val="solid"/>
                            <a:round/>
                          </a:ln>
                          <a:effectLst/>
                        </wps:spPr>
                        <wps:bodyPr/>
                      </wps:wsp>
                      <wps:wsp>
                        <wps:cNvPr id="7497" name="Rectangle 7497"/>
                        <wps:cNvSpPr/>
                        <wps:spPr>
                          <a:xfrm>
                            <a:off x="1229484" y="92206"/>
                            <a:ext cx="370687" cy="149552"/>
                          </a:xfrm>
                          <a:prstGeom prst="rect">
                            <a:avLst/>
                          </a:prstGeom>
                          <a:ln>
                            <a:noFill/>
                          </a:ln>
                        </wps:spPr>
                        <wps:txbx>
                          <w:txbxContent>
                            <w:p w14:paraId="137DE20B" w14:textId="77777777" w:rsidR="00D01D34" w:rsidRDefault="00D01D34" w:rsidP="00D01D34">
                              <w:r>
                                <w:rPr>
                                  <w:sz w:val="16"/>
                                </w:rPr>
                                <w:t>Admin</w:t>
                              </w:r>
                            </w:p>
                          </w:txbxContent>
                        </wps:txbx>
                        <wps:bodyPr horzOverflow="overflow" vert="horz" lIns="0" tIns="0" rIns="0" bIns="0" rtlCol="0">
                          <a:noAutofit/>
                        </wps:bodyPr>
                      </wps:wsp>
                      <wps:wsp>
                        <wps:cNvPr id="7498" name="Shape 7498"/>
                        <wps:cNvSpPr/>
                        <wps:spPr>
                          <a:xfrm>
                            <a:off x="1673013" y="152048"/>
                            <a:ext cx="407955" cy="0"/>
                          </a:xfrm>
                          <a:custGeom>
                            <a:avLst/>
                            <a:gdLst/>
                            <a:ahLst/>
                            <a:cxnLst/>
                            <a:rect l="0" t="0" r="0" b="0"/>
                            <a:pathLst>
                              <a:path w="407955">
                                <a:moveTo>
                                  <a:pt x="407955" y="0"/>
                                </a:moveTo>
                                <a:lnTo>
                                  <a:pt x="0" y="0"/>
                                </a:lnTo>
                              </a:path>
                            </a:pathLst>
                          </a:custGeom>
                          <a:noFill/>
                          <a:ln w="6335" cap="rnd" cmpd="sng" algn="ctr">
                            <a:solidFill>
                              <a:srgbClr val="000000"/>
                            </a:solidFill>
                            <a:prstDash val="solid"/>
                            <a:round/>
                          </a:ln>
                          <a:effectLst/>
                        </wps:spPr>
                        <wps:bodyPr/>
                      </wps:wsp>
                      <wps:wsp>
                        <wps:cNvPr id="7499" name="Shape 7499"/>
                        <wps:cNvSpPr/>
                        <wps:spPr>
                          <a:xfrm>
                            <a:off x="2074039" y="124426"/>
                            <a:ext cx="55262" cy="55244"/>
                          </a:xfrm>
                          <a:custGeom>
                            <a:avLst/>
                            <a:gdLst/>
                            <a:ahLst/>
                            <a:cxnLst/>
                            <a:rect l="0" t="0" r="0" b="0"/>
                            <a:pathLst>
                              <a:path w="55262" h="55244">
                                <a:moveTo>
                                  <a:pt x="0" y="0"/>
                                </a:moveTo>
                                <a:lnTo>
                                  <a:pt x="55262" y="27622"/>
                                </a:lnTo>
                                <a:lnTo>
                                  <a:pt x="0" y="55244"/>
                                </a:lnTo>
                                <a:lnTo>
                                  <a:pt x="0" y="0"/>
                                </a:lnTo>
                                <a:close/>
                              </a:path>
                            </a:pathLst>
                          </a:custGeom>
                          <a:solidFill>
                            <a:srgbClr val="000000"/>
                          </a:solidFill>
                          <a:ln w="0" cap="rnd">
                            <a:noFill/>
                            <a:round/>
                          </a:ln>
                          <a:effectLst/>
                        </wps:spPr>
                        <wps:bodyPr/>
                      </wps:wsp>
                      <wps:wsp>
                        <wps:cNvPr id="69138" name="Shape 69138"/>
                        <wps:cNvSpPr/>
                        <wps:spPr>
                          <a:xfrm>
                            <a:off x="2129300" y="0"/>
                            <a:ext cx="760479" cy="304096"/>
                          </a:xfrm>
                          <a:custGeom>
                            <a:avLst/>
                            <a:gdLst/>
                            <a:ahLst/>
                            <a:cxnLst/>
                            <a:rect l="0" t="0" r="0" b="0"/>
                            <a:pathLst>
                              <a:path w="760479" h="304096">
                                <a:moveTo>
                                  <a:pt x="0" y="0"/>
                                </a:moveTo>
                                <a:lnTo>
                                  <a:pt x="760479" y="0"/>
                                </a:lnTo>
                                <a:lnTo>
                                  <a:pt x="760479" y="304096"/>
                                </a:lnTo>
                                <a:lnTo>
                                  <a:pt x="0" y="304096"/>
                                </a:lnTo>
                                <a:lnTo>
                                  <a:pt x="0" y="0"/>
                                </a:lnTo>
                              </a:path>
                            </a:pathLst>
                          </a:custGeom>
                          <a:solidFill>
                            <a:srgbClr val="FFFFFF"/>
                          </a:solidFill>
                          <a:ln w="0" cap="rnd">
                            <a:noFill/>
                            <a:round/>
                          </a:ln>
                          <a:effectLst/>
                        </wps:spPr>
                        <wps:bodyPr/>
                      </wps:wsp>
                      <wps:wsp>
                        <wps:cNvPr id="7501" name="Shape 7501"/>
                        <wps:cNvSpPr/>
                        <wps:spPr>
                          <a:xfrm>
                            <a:off x="2129300" y="0"/>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502" name="Rectangle 7502"/>
                        <wps:cNvSpPr/>
                        <wps:spPr>
                          <a:xfrm>
                            <a:off x="2160057" y="92206"/>
                            <a:ext cx="941380" cy="149552"/>
                          </a:xfrm>
                          <a:prstGeom prst="rect">
                            <a:avLst/>
                          </a:prstGeom>
                          <a:ln>
                            <a:noFill/>
                          </a:ln>
                        </wps:spPr>
                        <wps:txbx>
                          <w:txbxContent>
                            <w:p w14:paraId="5F556DA0" w14:textId="77777777" w:rsidR="00D01D34" w:rsidRDefault="00D01D34" w:rsidP="00D01D34">
                              <w:r>
                                <w:rPr>
                                  <w:sz w:val="16"/>
                                </w:rPr>
                                <w:t>Login To System</w:t>
                              </w:r>
                            </w:p>
                          </w:txbxContent>
                        </wps:txbx>
                        <wps:bodyPr horzOverflow="overflow" vert="horz" lIns="0" tIns="0" rIns="0" bIns="0" rtlCol="0">
                          <a:noAutofit/>
                        </wps:bodyPr>
                      </wps:wsp>
                      <wps:wsp>
                        <wps:cNvPr id="7503" name="Shape 7503"/>
                        <wps:cNvSpPr/>
                        <wps:spPr>
                          <a:xfrm>
                            <a:off x="2509540" y="304096"/>
                            <a:ext cx="0" cy="711923"/>
                          </a:xfrm>
                          <a:custGeom>
                            <a:avLst/>
                            <a:gdLst/>
                            <a:ahLst/>
                            <a:cxnLst/>
                            <a:rect l="0" t="0" r="0" b="0"/>
                            <a:pathLst>
                              <a:path h="711923">
                                <a:moveTo>
                                  <a:pt x="0" y="711923"/>
                                </a:moveTo>
                                <a:cubicBezTo>
                                  <a:pt x="0" y="511389"/>
                                  <a:pt x="0" y="175025"/>
                                  <a:pt x="0" y="0"/>
                                </a:cubicBezTo>
                              </a:path>
                            </a:pathLst>
                          </a:custGeom>
                          <a:noFill/>
                          <a:ln w="6335" cap="rnd" cmpd="sng" algn="ctr">
                            <a:solidFill>
                              <a:srgbClr val="000000"/>
                            </a:solidFill>
                            <a:prstDash val="solid"/>
                            <a:round/>
                          </a:ln>
                          <a:effectLst/>
                        </wps:spPr>
                        <wps:bodyPr/>
                      </wps:wsp>
                      <wps:wsp>
                        <wps:cNvPr id="7504" name="Shape 7504"/>
                        <wps:cNvSpPr/>
                        <wps:spPr>
                          <a:xfrm>
                            <a:off x="2481909" y="1009093"/>
                            <a:ext cx="55262" cy="55244"/>
                          </a:xfrm>
                          <a:custGeom>
                            <a:avLst/>
                            <a:gdLst/>
                            <a:ahLst/>
                            <a:cxnLst/>
                            <a:rect l="0" t="0" r="0" b="0"/>
                            <a:pathLst>
                              <a:path w="55262" h="55244">
                                <a:moveTo>
                                  <a:pt x="0" y="0"/>
                                </a:moveTo>
                                <a:lnTo>
                                  <a:pt x="55262" y="0"/>
                                </a:lnTo>
                                <a:lnTo>
                                  <a:pt x="27630" y="55244"/>
                                </a:lnTo>
                                <a:lnTo>
                                  <a:pt x="0" y="0"/>
                                </a:lnTo>
                                <a:close/>
                              </a:path>
                            </a:pathLst>
                          </a:custGeom>
                          <a:solidFill>
                            <a:srgbClr val="000000"/>
                          </a:solidFill>
                          <a:ln w="0" cap="rnd">
                            <a:noFill/>
                            <a:round/>
                          </a:ln>
                          <a:effectLst/>
                        </wps:spPr>
                        <wps:bodyPr/>
                      </wps:wsp>
                      <wps:wsp>
                        <wps:cNvPr id="69139" name="Shape 69139"/>
                        <wps:cNvSpPr/>
                        <wps:spPr>
                          <a:xfrm>
                            <a:off x="2129300" y="1064337"/>
                            <a:ext cx="760479" cy="304097"/>
                          </a:xfrm>
                          <a:custGeom>
                            <a:avLst/>
                            <a:gdLst/>
                            <a:ahLst/>
                            <a:cxnLst/>
                            <a:rect l="0" t="0" r="0" b="0"/>
                            <a:pathLst>
                              <a:path w="760479" h="304097">
                                <a:moveTo>
                                  <a:pt x="0" y="0"/>
                                </a:moveTo>
                                <a:lnTo>
                                  <a:pt x="760479" y="0"/>
                                </a:lnTo>
                                <a:lnTo>
                                  <a:pt x="760479" y="304097"/>
                                </a:lnTo>
                                <a:lnTo>
                                  <a:pt x="0" y="304097"/>
                                </a:lnTo>
                                <a:lnTo>
                                  <a:pt x="0" y="0"/>
                                </a:lnTo>
                              </a:path>
                            </a:pathLst>
                          </a:custGeom>
                          <a:solidFill>
                            <a:srgbClr val="FFFFFF"/>
                          </a:solidFill>
                          <a:ln w="0" cap="rnd">
                            <a:noFill/>
                            <a:round/>
                          </a:ln>
                          <a:effectLst/>
                        </wps:spPr>
                        <wps:bodyPr/>
                      </wps:wsp>
                      <wps:wsp>
                        <wps:cNvPr id="7506" name="Shape 7506"/>
                        <wps:cNvSpPr/>
                        <wps:spPr>
                          <a:xfrm>
                            <a:off x="2129300" y="1064337"/>
                            <a:ext cx="760479" cy="304097"/>
                          </a:xfrm>
                          <a:custGeom>
                            <a:avLst/>
                            <a:gdLst/>
                            <a:ahLst/>
                            <a:cxnLst/>
                            <a:rect l="0" t="0" r="0" b="0"/>
                            <a:pathLst>
                              <a:path w="760479" h="304097">
                                <a:moveTo>
                                  <a:pt x="0" y="304097"/>
                                </a:moveTo>
                                <a:lnTo>
                                  <a:pt x="760479" y="304097"/>
                                </a:lnTo>
                                <a:lnTo>
                                  <a:pt x="760479" y="0"/>
                                </a:lnTo>
                                <a:lnTo>
                                  <a:pt x="0" y="0"/>
                                </a:lnTo>
                                <a:close/>
                              </a:path>
                            </a:pathLst>
                          </a:custGeom>
                          <a:noFill/>
                          <a:ln w="2027" cap="rnd" cmpd="sng" algn="ctr">
                            <a:solidFill>
                              <a:srgbClr val="000000"/>
                            </a:solidFill>
                            <a:prstDash val="solid"/>
                            <a:round/>
                          </a:ln>
                          <a:effectLst/>
                        </wps:spPr>
                        <wps:bodyPr/>
                      </wps:wsp>
                      <wps:wsp>
                        <wps:cNvPr id="7507" name="Rectangle 7507"/>
                        <wps:cNvSpPr/>
                        <wps:spPr>
                          <a:xfrm>
                            <a:off x="2349079" y="1097414"/>
                            <a:ext cx="472042" cy="149552"/>
                          </a:xfrm>
                          <a:prstGeom prst="rect">
                            <a:avLst/>
                          </a:prstGeom>
                          <a:ln>
                            <a:noFill/>
                          </a:ln>
                        </wps:spPr>
                        <wps:txbx>
                          <w:txbxContent>
                            <w:p w14:paraId="6B5B84B7" w14:textId="77777777" w:rsidR="00D01D34" w:rsidRDefault="00D01D34" w:rsidP="00D01D34">
                              <w:r>
                                <w:rPr>
                                  <w:sz w:val="16"/>
                                </w:rPr>
                                <w:t xml:space="preserve">Manage </w:t>
                              </w:r>
                            </w:p>
                          </w:txbxContent>
                        </wps:txbx>
                        <wps:bodyPr horzOverflow="overflow" vert="horz" lIns="0" tIns="0" rIns="0" bIns="0" rtlCol="0">
                          <a:noAutofit/>
                        </wps:bodyPr>
                      </wps:wsp>
                      <wps:wsp>
                        <wps:cNvPr id="7508" name="Rectangle 7508"/>
                        <wps:cNvSpPr/>
                        <wps:spPr>
                          <a:xfrm>
                            <a:off x="2354571" y="1219221"/>
                            <a:ext cx="423527" cy="149552"/>
                          </a:xfrm>
                          <a:prstGeom prst="rect">
                            <a:avLst/>
                          </a:prstGeom>
                          <a:ln>
                            <a:noFill/>
                          </a:ln>
                        </wps:spPr>
                        <wps:txbx>
                          <w:txbxContent>
                            <w:p w14:paraId="30FF4868" w14:textId="77777777" w:rsidR="00D01D34" w:rsidRDefault="00D01D34" w:rsidP="00D01D34">
                              <w:r>
                                <w:rPr>
                                  <w:sz w:val="16"/>
                                </w:rPr>
                                <w:t>Module</w:t>
                              </w:r>
                            </w:p>
                          </w:txbxContent>
                        </wps:txbx>
                        <wps:bodyPr horzOverflow="overflow" vert="horz" lIns="0" tIns="0" rIns="0" bIns="0" rtlCol="0">
                          <a:noAutofit/>
                        </wps:bodyPr>
                      </wps:wsp>
                      <wps:wsp>
                        <wps:cNvPr id="7509" name="Shape 7509"/>
                        <wps:cNvSpPr/>
                        <wps:spPr>
                          <a:xfrm>
                            <a:off x="2509540" y="304096"/>
                            <a:ext cx="0" cy="760241"/>
                          </a:xfrm>
                          <a:custGeom>
                            <a:avLst/>
                            <a:gdLst/>
                            <a:ahLst/>
                            <a:cxnLst/>
                            <a:rect l="0" t="0" r="0" b="0"/>
                            <a:pathLst>
                              <a:path h="760241">
                                <a:moveTo>
                                  <a:pt x="0" y="0"/>
                                </a:moveTo>
                                <a:lnTo>
                                  <a:pt x="0" y="760241"/>
                                </a:lnTo>
                              </a:path>
                            </a:pathLst>
                          </a:custGeom>
                          <a:noFill/>
                          <a:ln w="6335" cap="rnd" cmpd="sng" algn="ctr">
                            <a:solidFill>
                              <a:srgbClr val="000000"/>
                            </a:solidFill>
                            <a:prstDash val="solid"/>
                            <a:round/>
                          </a:ln>
                          <a:effectLst/>
                        </wps:spPr>
                        <wps:bodyPr/>
                      </wps:wsp>
                      <wps:wsp>
                        <wps:cNvPr id="7511" name="Shape 7511"/>
                        <wps:cNvSpPr/>
                        <wps:spPr>
                          <a:xfrm>
                            <a:off x="1140761" y="1748554"/>
                            <a:ext cx="456288" cy="304096"/>
                          </a:xfrm>
                          <a:custGeom>
                            <a:avLst/>
                            <a:gdLst/>
                            <a:ahLst/>
                            <a:cxnLst/>
                            <a:rect l="0" t="0" r="0" b="0"/>
                            <a:pathLst>
                              <a:path w="456288" h="304096">
                                <a:moveTo>
                                  <a:pt x="0" y="304096"/>
                                </a:moveTo>
                                <a:lnTo>
                                  <a:pt x="456288" y="304096"/>
                                </a:lnTo>
                                <a:lnTo>
                                  <a:pt x="456288" y="0"/>
                                </a:lnTo>
                                <a:lnTo>
                                  <a:pt x="0" y="0"/>
                                </a:lnTo>
                                <a:close/>
                              </a:path>
                            </a:pathLst>
                          </a:custGeom>
                          <a:noFill/>
                          <a:ln w="2027" cap="rnd" cmpd="sng" algn="ctr">
                            <a:solidFill>
                              <a:srgbClr val="000000"/>
                            </a:solidFill>
                            <a:prstDash val="solid"/>
                            <a:round/>
                          </a:ln>
                          <a:effectLst/>
                        </wps:spPr>
                        <wps:bodyPr/>
                      </wps:wsp>
                      <wps:wsp>
                        <wps:cNvPr id="7512" name="Rectangle 7512"/>
                        <wps:cNvSpPr/>
                        <wps:spPr>
                          <a:xfrm>
                            <a:off x="1254833" y="1843905"/>
                            <a:ext cx="305746" cy="149242"/>
                          </a:xfrm>
                          <a:prstGeom prst="rect">
                            <a:avLst/>
                          </a:prstGeom>
                          <a:ln>
                            <a:noFill/>
                          </a:ln>
                        </wps:spPr>
                        <wps:txbx>
                          <w:txbxContent>
                            <w:p w14:paraId="4C899539" w14:textId="77777777" w:rsidR="00D01D34" w:rsidRDefault="00D01D34" w:rsidP="00D01D34">
                              <w:r>
                                <w:rPr>
                                  <w:sz w:val="16"/>
                                </w:rPr>
                                <w:t>Users</w:t>
                              </w:r>
                            </w:p>
                          </w:txbxContent>
                        </wps:txbx>
                        <wps:bodyPr horzOverflow="overflow" vert="horz" lIns="0" tIns="0" rIns="0" bIns="0" rtlCol="0">
                          <a:noAutofit/>
                        </wps:bodyPr>
                      </wps:wsp>
                      <wps:wsp>
                        <wps:cNvPr id="69140" name="Shape 69140"/>
                        <wps:cNvSpPr/>
                        <wps:spPr>
                          <a:xfrm>
                            <a:off x="2129300" y="1748554"/>
                            <a:ext cx="760479" cy="304096"/>
                          </a:xfrm>
                          <a:custGeom>
                            <a:avLst/>
                            <a:gdLst/>
                            <a:ahLst/>
                            <a:cxnLst/>
                            <a:rect l="0" t="0" r="0" b="0"/>
                            <a:pathLst>
                              <a:path w="760479" h="304096">
                                <a:moveTo>
                                  <a:pt x="0" y="0"/>
                                </a:moveTo>
                                <a:lnTo>
                                  <a:pt x="760479" y="0"/>
                                </a:lnTo>
                                <a:lnTo>
                                  <a:pt x="760479" y="304096"/>
                                </a:lnTo>
                                <a:lnTo>
                                  <a:pt x="0" y="304096"/>
                                </a:lnTo>
                                <a:lnTo>
                                  <a:pt x="0" y="0"/>
                                </a:lnTo>
                              </a:path>
                            </a:pathLst>
                          </a:custGeom>
                          <a:solidFill>
                            <a:srgbClr val="FFFFFF"/>
                          </a:solidFill>
                          <a:ln w="0" cap="rnd">
                            <a:noFill/>
                            <a:round/>
                          </a:ln>
                          <a:effectLst/>
                        </wps:spPr>
                        <wps:bodyPr/>
                      </wps:wsp>
                      <wps:wsp>
                        <wps:cNvPr id="7514" name="Shape 7514"/>
                        <wps:cNvSpPr/>
                        <wps:spPr>
                          <a:xfrm>
                            <a:off x="2129300" y="1748554"/>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515" name="Rectangle 7515"/>
                        <wps:cNvSpPr/>
                        <wps:spPr>
                          <a:xfrm>
                            <a:off x="2160057" y="1843905"/>
                            <a:ext cx="940907" cy="149242"/>
                          </a:xfrm>
                          <a:prstGeom prst="rect">
                            <a:avLst/>
                          </a:prstGeom>
                          <a:ln>
                            <a:noFill/>
                          </a:ln>
                        </wps:spPr>
                        <wps:txbx>
                          <w:txbxContent>
                            <w:p w14:paraId="552E8492" w14:textId="77777777" w:rsidR="00D01D34" w:rsidRDefault="00D01D34" w:rsidP="00D01D34">
                              <w:r>
                                <w:rPr>
                                  <w:sz w:val="16"/>
                                </w:rPr>
                                <w:t>Login To System</w:t>
                              </w:r>
                            </w:p>
                          </w:txbxContent>
                        </wps:txbx>
                        <wps:bodyPr horzOverflow="overflow" vert="horz" lIns="0" tIns="0" rIns="0" bIns="0" rtlCol="0">
                          <a:noAutofit/>
                        </wps:bodyPr>
                      </wps:wsp>
                      <wps:wsp>
                        <wps:cNvPr id="7516" name="Shape 7516"/>
                        <wps:cNvSpPr/>
                        <wps:spPr>
                          <a:xfrm>
                            <a:off x="1596965" y="1900602"/>
                            <a:ext cx="484003" cy="0"/>
                          </a:xfrm>
                          <a:custGeom>
                            <a:avLst/>
                            <a:gdLst/>
                            <a:ahLst/>
                            <a:cxnLst/>
                            <a:rect l="0" t="0" r="0" b="0"/>
                            <a:pathLst>
                              <a:path w="484003">
                                <a:moveTo>
                                  <a:pt x="484003" y="0"/>
                                </a:moveTo>
                                <a:lnTo>
                                  <a:pt x="0" y="0"/>
                                </a:lnTo>
                              </a:path>
                            </a:pathLst>
                          </a:custGeom>
                          <a:noFill/>
                          <a:ln w="6335" cap="rnd" cmpd="sng" algn="ctr">
                            <a:solidFill>
                              <a:srgbClr val="000000"/>
                            </a:solidFill>
                            <a:prstDash val="solid"/>
                            <a:round/>
                          </a:ln>
                          <a:effectLst/>
                        </wps:spPr>
                        <wps:bodyPr/>
                      </wps:wsp>
                      <wps:wsp>
                        <wps:cNvPr id="7517" name="Shape 7517"/>
                        <wps:cNvSpPr/>
                        <wps:spPr>
                          <a:xfrm>
                            <a:off x="2074039" y="1872980"/>
                            <a:ext cx="55262" cy="55245"/>
                          </a:xfrm>
                          <a:custGeom>
                            <a:avLst/>
                            <a:gdLst/>
                            <a:ahLst/>
                            <a:cxnLst/>
                            <a:rect l="0" t="0" r="0" b="0"/>
                            <a:pathLst>
                              <a:path w="55262" h="55245">
                                <a:moveTo>
                                  <a:pt x="0" y="0"/>
                                </a:moveTo>
                                <a:lnTo>
                                  <a:pt x="55262" y="27622"/>
                                </a:lnTo>
                                <a:lnTo>
                                  <a:pt x="0" y="55245"/>
                                </a:lnTo>
                                <a:lnTo>
                                  <a:pt x="0" y="0"/>
                                </a:lnTo>
                                <a:close/>
                              </a:path>
                            </a:pathLst>
                          </a:custGeom>
                          <a:solidFill>
                            <a:srgbClr val="000000"/>
                          </a:solidFill>
                          <a:ln w="0" cap="rnd">
                            <a:noFill/>
                            <a:round/>
                          </a:ln>
                          <a:effectLst/>
                        </wps:spPr>
                        <wps:bodyPr/>
                      </wps:wsp>
                      <wps:wsp>
                        <wps:cNvPr id="7519" name="Shape 7519"/>
                        <wps:cNvSpPr/>
                        <wps:spPr>
                          <a:xfrm>
                            <a:off x="1064713" y="874277"/>
                            <a:ext cx="608384" cy="304096"/>
                          </a:xfrm>
                          <a:custGeom>
                            <a:avLst/>
                            <a:gdLst/>
                            <a:ahLst/>
                            <a:cxnLst/>
                            <a:rect l="0" t="0" r="0" b="0"/>
                            <a:pathLst>
                              <a:path w="608384" h="304096">
                                <a:moveTo>
                                  <a:pt x="0" y="304096"/>
                                </a:moveTo>
                                <a:lnTo>
                                  <a:pt x="608384" y="304096"/>
                                </a:lnTo>
                                <a:lnTo>
                                  <a:pt x="608384" y="0"/>
                                </a:lnTo>
                                <a:lnTo>
                                  <a:pt x="0" y="0"/>
                                </a:lnTo>
                                <a:close/>
                              </a:path>
                            </a:pathLst>
                          </a:custGeom>
                          <a:noFill/>
                          <a:ln w="2027" cap="rnd" cmpd="sng" algn="ctr">
                            <a:solidFill>
                              <a:srgbClr val="000000"/>
                            </a:solidFill>
                            <a:prstDash val="solid"/>
                            <a:round/>
                          </a:ln>
                          <a:effectLst/>
                        </wps:spPr>
                        <wps:bodyPr/>
                      </wps:wsp>
                      <wps:wsp>
                        <wps:cNvPr id="7520" name="Rectangle 7520"/>
                        <wps:cNvSpPr/>
                        <wps:spPr>
                          <a:xfrm>
                            <a:off x="1237934" y="906931"/>
                            <a:ext cx="387579" cy="149552"/>
                          </a:xfrm>
                          <a:prstGeom prst="rect">
                            <a:avLst/>
                          </a:prstGeom>
                          <a:ln>
                            <a:noFill/>
                          </a:ln>
                        </wps:spPr>
                        <wps:txbx>
                          <w:txbxContent>
                            <w:p w14:paraId="74A0BF36" w14:textId="77777777" w:rsidR="00D01D34" w:rsidRDefault="00D01D34" w:rsidP="00D01D34">
                              <w:r>
                                <w:rPr>
                                  <w:sz w:val="16"/>
                                </w:rPr>
                                <w:t xml:space="preserve">Forget </w:t>
                              </w:r>
                            </w:p>
                          </w:txbxContent>
                        </wps:txbx>
                        <wps:bodyPr horzOverflow="overflow" vert="horz" lIns="0" tIns="0" rIns="0" bIns="0" rtlCol="0">
                          <a:noAutofit/>
                        </wps:bodyPr>
                      </wps:wsp>
                      <wps:wsp>
                        <wps:cNvPr id="7521" name="Rectangle 7521"/>
                        <wps:cNvSpPr/>
                        <wps:spPr>
                          <a:xfrm>
                            <a:off x="1175828" y="1028738"/>
                            <a:ext cx="515962" cy="149552"/>
                          </a:xfrm>
                          <a:prstGeom prst="rect">
                            <a:avLst/>
                          </a:prstGeom>
                          <a:ln>
                            <a:noFill/>
                          </a:ln>
                        </wps:spPr>
                        <wps:txbx>
                          <w:txbxContent>
                            <w:p w14:paraId="55D46337" w14:textId="77777777" w:rsidR="00D01D34" w:rsidRDefault="00D01D34" w:rsidP="00D01D34">
                              <w:r>
                                <w:rPr>
                                  <w:sz w:val="16"/>
                                </w:rPr>
                                <w:t>Password</w:t>
                              </w:r>
                            </w:p>
                          </w:txbxContent>
                        </wps:txbx>
                        <wps:bodyPr horzOverflow="overflow" vert="horz" lIns="0" tIns="0" rIns="0" bIns="0" rtlCol="0">
                          <a:noAutofit/>
                        </wps:bodyPr>
                      </wps:wsp>
                      <wps:wsp>
                        <wps:cNvPr id="7522" name="Shape 7522"/>
                        <wps:cNvSpPr/>
                        <wps:spPr>
                          <a:xfrm>
                            <a:off x="1368821" y="1226691"/>
                            <a:ext cx="0" cy="521863"/>
                          </a:xfrm>
                          <a:custGeom>
                            <a:avLst/>
                            <a:gdLst/>
                            <a:ahLst/>
                            <a:cxnLst/>
                            <a:rect l="0" t="0" r="0" b="0"/>
                            <a:pathLst>
                              <a:path h="521863">
                                <a:moveTo>
                                  <a:pt x="0" y="0"/>
                                </a:moveTo>
                                <a:lnTo>
                                  <a:pt x="0" y="521863"/>
                                </a:lnTo>
                              </a:path>
                            </a:pathLst>
                          </a:custGeom>
                          <a:noFill/>
                          <a:ln w="6335" cap="rnd" cmpd="sng" algn="ctr">
                            <a:solidFill>
                              <a:srgbClr val="000000"/>
                            </a:solidFill>
                            <a:prstDash val="solid"/>
                            <a:round/>
                          </a:ln>
                          <a:effectLst/>
                        </wps:spPr>
                        <wps:bodyPr/>
                      </wps:wsp>
                      <wps:wsp>
                        <wps:cNvPr id="7523" name="Shape 7523"/>
                        <wps:cNvSpPr/>
                        <wps:spPr>
                          <a:xfrm>
                            <a:off x="1341190" y="1178373"/>
                            <a:ext cx="55261" cy="55244"/>
                          </a:xfrm>
                          <a:custGeom>
                            <a:avLst/>
                            <a:gdLst/>
                            <a:ahLst/>
                            <a:cxnLst/>
                            <a:rect l="0" t="0" r="0" b="0"/>
                            <a:pathLst>
                              <a:path w="55261" h="55244">
                                <a:moveTo>
                                  <a:pt x="27631" y="0"/>
                                </a:moveTo>
                                <a:lnTo>
                                  <a:pt x="55261" y="55244"/>
                                </a:lnTo>
                                <a:lnTo>
                                  <a:pt x="0" y="55244"/>
                                </a:lnTo>
                                <a:lnTo>
                                  <a:pt x="27631" y="0"/>
                                </a:lnTo>
                                <a:close/>
                              </a:path>
                            </a:pathLst>
                          </a:custGeom>
                          <a:solidFill>
                            <a:srgbClr val="000000"/>
                          </a:solidFill>
                          <a:ln w="0" cap="rnd">
                            <a:noFill/>
                            <a:round/>
                          </a:ln>
                          <a:effectLst/>
                        </wps:spPr>
                        <wps:bodyPr/>
                      </wps:wsp>
                      <wps:wsp>
                        <wps:cNvPr id="7524" name="Shape 7524"/>
                        <wps:cNvSpPr/>
                        <wps:spPr>
                          <a:xfrm>
                            <a:off x="423486" y="2052650"/>
                            <a:ext cx="2086139" cy="1042712"/>
                          </a:xfrm>
                          <a:custGeom>
                            <a:avLst/>
                            <a:gdLst/>
                            <a:ahLst/>
                            <a:cxnLst/>
                            <a:rect l="0" t="0" r="0" b="0"/>
                            <a:pathLst>
                              <a:path w="2086139" h="1042712">
                                <a:moveTo>
                                  <a:pt x="0" y="1042712"/>
                                </a:moveTo>
                                <a:lnTo>
                                  <a:pt x="2086139" y="0"/>
                                </a:lnTo>
                              </a:path>
                            </a:pathLst>
                          </a:custGeom>
                          <a:noFill/>
                          <a:ln w="6335" cap="rnd" cmpd="sng" algn="ctr">
                            <a:solidFill>
                              <a:srgbClr val="000000"/>
                            </a:solidFill>
                            <a:prstDash val="solid"/>
                            <a:round/>
                          </a:ln>
                          <a:effectLst/>
                        </wps:spPr>
                        <wps:bodyPr/>
                      </wps:wsp>
                      <wps:wsp>
                        <wps:cNvPr id="7525" name="Shape 7525"/>
                        <wps:cNvSpPr/>
                        <wps:spPr>
                          <a:xfrm>
                            <a:off x="380240" y="3067572"/>
                            <a:ext cx="61785" cy="49416"/>
                          </a:xfrm>
                          <a:custGeom>
                            <a:avLst/>
                            <a:gdLst/>
                            <a:ahLst/>
                            <a:cxnLst/>
                            <a:rect l="0" t="0" r="0" b="0"/>
                            <a:pathLst>
                              <a:path w="61785" h="49416">
                                <a:moveTo>
                                  <a:pt x="37069" y="0"/>
                                </a:moveTo>
                                <a:lnTo>
                                  <a:pt x="61785" y="49416"/>
                                </a:lnTo>
                                <a:lnTo>
                                  <a:pt x="0" y="49416"/>
                                </a:lnTo>
                                <a:lnTo>
                                  <a:pt x="37069" y="0"/>
                                </a:lnTo>
                                <a:close/>
                              </a:path>
                            </a:pathLst>
                          </a:custGeom>
                          <a:solidFill>
                            <a:srgbClr val="000000"/>
                          </a:solidFill>
                          <a:ln w="0" cap="rnd">
                            <a:noFill/>
                            <a:round/>
                          </a:ln>
                          <a:effectLst/>
                        </wps:spPr>
                        <wps:bodyPr/>
                      </wps:wsp>
                      <wps:wsp>
                        <wps:cNvPr id="7526" name="Shape 7526"/>
                        <wps:cNvSpPr/>
                        <wps:spPr>
                          <a:xfrm>
                            <a:off x="1479090" y="2052650"/>
                            <a:ext cx="1030534" cy="1030126"/>
                          </a:xfrm>
                          <a:custGeom>
                            <a:avLst/>
                            <a:gdLst/>
                            <a:ahLst/>
                            <a:cxnLst/>
                            <a:rect l="0" t="0" r="0" b="0"/>
                            <a:pathLst>
                              <a:path w="1030534" h="1030126">
                                <a:moveTo>
                                  <a:pt x="0" y="1030126"/>
                                </a:moveTo>
                                <a:lnTo>
                                  <a:pt x="1030534" y="0"/>
                                </a:lnTo>
                              </a:path>
                            </a:pathLst>
                          </a:custGeom>
                          <a:noFill/>
                          <a:ln w="6335" cap="rnd" cmpd="sng" algn="ctr">
                            <a:solidFill>
                              <a:srgbClr val="000000"/>
                            </a:solidFill>
                            <a:prstDash val="solid"/>
                            <a:round/>
                          </a:ln>
                          <a:effectLst/>
                        </wps:spPr>
                        <wps:bodyPr/>
                      </wps:wsp>
                      <wps:wsp>
                        <wps:cNvPr id="7527" name="Shape 7527"/>
                        <wps:cNvSpPr/>
                        <wps:spPr>
                          <a:xfrm>
                            <a:off x="1444953" y="3058365"/>
                            <a:ext cx="58557" cy="58623"/>
                          </a:xfrm>
                          <a:custGeom>
                            <a:avLst/>
                            <a:gdLst/>
                            <a:ahLst/>
                            <a:cxnLst/>
                            <a:rect l="0" t="0" r="0" b="0"/>
                            <a:pathLst>
                              <a:path w="58557" h="58623">
                                <a:moveTo>
                                  <a:pt x="19519" y="0"/>
                                </a:moveTo>
                                <a:lnTo>
                                  <a:pt x="58557" y="39110"/>
                                </a:lnTo>
                                <a:lnTo>
                                  <a:pt x="0" y="58623"/>
                                </a:lnTo>
                                <a:lnTo>
                                  <a:pt x="19519" y="0"/>
                                </a:lnTo>
                                <a:close/>
                              </a:path>
                            </a:pathLst>
                          </a:custGeom>
                          <a:solidFill>
                            <a:srgbClr val="000000"/>
                          </a:solidFill>
                          <a:ln w="0" cap="rnd">
                            <a:noFill/>
                            <a:round/>
                          </a:ln>
                          <a:effectLst/>
                        </wps:spPr>
                        <wps:bodyPr/>
                      </wps:wsp>
                      <wps:wsp>
                        <wps:cNvPr id="7528" name="Shape 7528"/>
                        <wps:cNvSpPr/>
                        <wps:spPr>
                          <a:xfrm>
                            <a:off x="2509540" y="2052650"/>
                            <a:ext cx="0" cy="1016020"/>
                          </a:xfrm>
                          <a:custGeom>
                            <a:avLst/>
                            <a:gdLst/>
                            <a:ahLst/>
                            <a:cxnLst/>
                            <a:rect l="0" t="0" r="0" b="0"/>
                            <a:pathLst>
                              <a:path h="1016020">
                                <a:moveTo>
                                  <a:pt x="0" y="1016020"/>
                                </a:moveTo>
                                <a:lnTo>
                                  <a:pt x="0" y="0"/>
                                </a:lnTo>
                              </a:path>
                            </a:pathLst>
                          </a:custGeom>
                          <a:noFill/>
                          <a:ln w="6335" cap="rnd" cmpd="sng" algn="ctr">
                            <a:solidFill>
                              <a:srgbClr val="000000"/>
                            </a:solidFill>
                            <a:prstDash val="solid"/>
                            <a:round/>
                          </a:ln>
                          <a:effectLst/>
                        </wps:spPr>
                        <wps:bodyPr/>
                      </wps:wsp>
                      <wps:wsp>
                        <wps:cNvPr id="7529" name="Shape 7529"/>
                        <wps:cNvSpPr/>
                        <wps:spPr>
                          <a:xfrm>
                            <a:off x="2481909" y="3061743"/>
                            <a:ext cx="55262" cy="55244"/>
                          </a:xfrm>
                          <a:custGeom>
                            <a:avLst/>
                            <a:gdLst/>
                            <a:ahLst/>
                            <a:cxnLst/>
                            <a:rect l="0" t="0" r="0" b="0"/>
                            <a:pathLst>
                              <a:path w="55262" h="55244">
                                <a:moveTo>
                                  <a:pt x="0" y="0"/>
                                </a:moveTo>
                                <a:lnTo>
                                  <a:pt x="55262" y="0"/>
                                </a:lnTo>
                                <a:lnTo>
                                  <a:pt x="27630" y="55244"/>
                                </a:lnTo>
                                <a:lnTo>
                                  <a:pt x="0" y="0"/>
                                </a:lnTo>
                                <a:close/>
                              </a:path>
                            </a:pathLst>
                          </a:custGeom>
                          <a:solidFill>
                            <a:srgbClr val="000000"/>
                          </a:solidFill>
                          <a:ln w="0" cap="rnd">
                            <a:noFill/>
                            <a:round/>
                          </a:ln>
                          <a:effectLst/>
                        </wps:spPr>
                        <wps:bodyPr/>
                      </wps:wsp>
                      <wps:wsp>
                        <wps:cNvPr id="7530" name="Shape 7530"/>
                        <wps:cNvSpPr/>
                        <wps:spPr>
                          <a:xfrm>
                            <a:off x="2509540" y="2052650"/>
                            <a:ext cx="1030534" cy="1030126"/>
                          </a:xfrm>
                          <a:custGeom>
                            <a:avLst/>
                            <a:gdLst/>
                            <a:ahLst/>
                            <a:cxnLst/>
                            <a:rect l="0" t="0" r="0" b="0"/>
                            <a:pathLst>
                              <a:path w="1030534" h="1030126">
                                <a:moveTo>
                                  <a:pt x="1030534" y="1030126"/>
                                </a:moveTo>
                                <a:lnTo>
                                  <a:pt x="0" y="0"/>
                                </a:lnTo>
                              </a:path>
                            </a:pathLst>
                          </a:custGeom>
                          <a:noFill/>
                          <a:ln w="6335" cap="rnd" cmpd="sng" algn="ctr">
                            <a:solidFill>
                              <a:srgbClr val="000000"/>
                            </a:solidFill>
                            <a:prstDash val="solid"/>
                            <a:round/>
                          </a:ln>
                          <a:effectLst/>
                        </wps:spPr>
                        <wps:bodyPr/>
                      </wps:wsp>
                      <wps:wsp>
                        <wps:cNvPr id="7531" name="Shape 7531"/>
                        <wps:cNvSpPr/>
                        <wps:spPr>
                          <a:xfrm>
                            <a:off x="3515654" y="3058365"/>
                            <a:ext cx="58557" cy="58623"/>
                          </a:xfrm>
                          <a:custGeom>
                            <a:avLst/>
                            <a:gdLst/>
                            <a:ahLst/>
                            <a:cxnLst/>
                            <a:rect l="0" t="0" r="0" b="0"/>
                            <a:pathLst>
                              <a:path w="58557" h="58623">
                                <a:moveTo>
                                  <a:pt x="39038" y="0"/>
                                </a:moveTo>
                                <a:lnTo>
                                  <a:pt x="58557" y="58623"/>
                                </a:lnTo>
                                <a:lnTo>
                                  <a:pt x="0" y="39110"/>
                                </a:lnTo>
                                <a:lnTo>
                                  <a:pt x="39038" y="0"/>
                                </a:lnTo>
                                <a:close/>
                              </a:path>
                            </a:pathLst>
                          </a:custGeom>
                          <a:solidFill>
                            <a:srgbClr val="000000"/>
                          </a:solidFill>
                          <a:ln w="0" cap="rnd">
                            <a:noFill/>
                            <a:round/>
                          </a:ln>
                          <a:effectLst/>
                        </wps:spPr>
                        <wps:bodyPr/>
                      </wps:wsp>
                      <wps:wsp>
                        <wps:cNvPr id="7532" name="Shape 7532"/>
                        <wps:cNvSpPr/>
                        <wps:spPr>
                          <a:xfrm>
                            <a:off x="2509540" y="2052650"/>
                            <a:ext cx="2086164" cy="1042712"/>
                          </a:xfrm>
                          <a:custGeom>
                            <a:avLst/>
                            <a:gdLst/>
                            <a:ahLst/>
                            <a:cxnLst/>
                            <a:rect l="0" t="0" r="0" b="0"/>
                            <a:pathLst>
                              <a:path w="2086164" h="1042712">
                                <a:moveTo>
                                  <a:pt x="2086164" y="1042712"/>
                                </a:moveTo>
                                <a:lnTo>
                                  <a:pt x="0" y="0"/>
                                </a:lnTo>
                              </a:path>
                            </a:pathLst>
                          </a:custGeom>
                          <a:noFill/>
                          <a:ln w="6335" cap="rnd" cmpd="sng" algn="ctr">
                            <a:solidFill>
                              <a:srgbClr val="000000"/>
                            </a:solidFill>
                            <a:prstDash val="solid"/>
                            <a:round/>
                          </a:ln>
                          <a:effectLst/>
                        </wps:spPr>
                        <wps:bodyPr/>
                      </wps:wsp>
                      <wps:wsp>
                        <wps:cNvPr id="7533" name="Shape 7533"/>
                        <wps:cNvSpPr/>
                        <wps:spPr>
                          <a:xfrm>
                            <a:off x="4577114" y="3067572"/>
                            <a:ext cx="61768" cy="49416"/>
                          </a:xfrm>
                          <a:custGeom>
                            <a:avLst/>
                            <a:gdLst/>
                            <a:ahLst/>
                            <a:cxnLst/>
                            <a:rect l="0" t="0" r="0" b="0"/>
                            <a:pathLst>
                              <a:path w="61768" h="49416">
                                <a:moveTo>
                                  <a:pt x="24758" y="0"/>
                                </a:moveTo>
                                <a:lnTo>
                                  <a:pt x="61768" y="49416"/>
                                </a:lnTo>
                                <a:lnTo>
                                  <a:pt x="0" y="49416"/>
                                </a:lnTo>
                                <a:lnTo>
                                  <a:pt x="24758" y="0"/>
                                </a:lnTo>
                                <a:close/>
                              </a:path>
                            </a:pathLst>
                          </a:custGeom>
                          <a:solidFill>
                            <a:srgbClr val="000000"/>
                          </a:solidFill>
                          <a:ln w="0" cap="rnd">
                            <a:noFill/>
                            <a:round/>
                          </a:ln>
                          <a:effectLst/>
                        </wps:spPr>
                        <wps:bodyPr/>
                      </wps:wsp>
                      <wps:wsp>
                        <wps:cNvPr id="69141" name="Shape 69141"/>
                        <wps:cNvSpPr/>
                        <wps:spPr>
                          <a:xfrm>
                            <a:off x="1064713" y="3116979"/>
                            <a:ext cx="760479" cy="304096"/>
                          </a:xfrm>
                          <a:custGeom>
                            <a:avLst/>
                            <a:gdLst/>
                            <a:ahLst/>
                            <a:cxnLst/>
                            <a:rect l="0" t="0" r="0" b="0"/>
                            <a:pathLst>
                              <a:path w="760479" h="304096">
                                <a:moveTo>
                                  <a:pt x="0" y="0"/>
                                </a:moveTo>
                                <a:lnTo>
                                  <a:pt x="760479" y="0"/>
                                </a:lnTo>
                                <a:lnTo>
                                  <a:pt x="760479" y="304096"/>
                                </a:lnTo>
                                <a:lnTo>
                                  <a:pt x="0" y="304096"/>
                                </a:lnTo>
                                <a:lnTo>
                                  <a:pt x="0" y="0"/>
                                </a:lnTo>
                              </a:path>
                            </a:pathLst>
                          </a:custGeom>
                          <a:solidFill>
                            <a:srgbClr val="FFFFFF"/>
                          </a:solidFill>
                          <a:ln w="0" cap="rnd">
                            <a:noFill/>
                            <a:round/>
                          </a:ln>
                          <a:effectLst/>
                        </wps:spPr>
                        <wps:bodyPr/>
                      </wps:wsp>
                      <wps:wsp>
                        <wps:cNvPr id="7535" name="Shape 7535"/>
                        <wps:cNvSpPr/>
                        <wps:spPr>
                          <a:xfrm>
                            <a:off x="1064713" y="3116979"/>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536" name="Rectangle 7536"/>
                        <wps:cNvSpPr/>
                        <wps:spPr>
                          <a:xfrm>
                            <a:off x="1087105" y="3214254"/>
                            <a:ext cx="958002" cy="149552"/>
                          </a:xfrm>
                          <a:prstGeom prst="rect">
                            <a:avLst/>
                          </a:prstGeom>
                          <a:ln>
                            <a:noFill/>
                          </a:ln>
                        </wps:spPr>
                        <wps:txbx>
                          <w:txbxContent>
                            <w:p w14:paraId="4FEF24B3" w14:textId="77777777" w:rsidR="00D01D34" w:rsidRDefault="00D01D34" w:rsidP="00D01D34">
                              <w:r>
                                <w:rPr>
                                  <w:sz w:val="16"/>
                                </w:rPr>
                                <w:t>Search Keywords</w:t>
                              </w:r>
                            </w:p>
                          </w:txbxContent>
                        </wps:txbx>
                        <wps:bodyPr horzOverflow="overflow" vert="horz" lIns="0" tIns="0" rIns="0" bIns="0" rtlCol="0">
                          <a:noAutofit/>
                        </wps:bodyPr>
                      </wps:wsp>
                      <wps:wsp>
                        <wps:cNvPr id="69142" name="Shape 69142"/>
                        <wps:cNvSpPr/>
                        <wps:spPr>
                          <a:xfrm>
                            <a:off x="2129384" y="3116979"/>
                            <a:ext cx="760480" cy="304096"/>
                          </a:xfrm>
                          <a:custGeom>
                            <a:avLst/>
                            <a:gdLst/>
                            <a:ahLst/>
                            <a:cxnLst/>
                            <a:rect l="0" t="0" r="0" b="0"/>
                            <a:pathLst>
                              <a:path w="760480" h="304096">
                                <a:moveTo>
                                  <a:pt x="0" y="0"/>
                                </a:moveTo>
                                <a:lnTo>
                                  <a:pt x="760480" y="0"/>
                                </a:lnTo>
                                <a:lnTo>
                                  <a:pt x="760480" y="304096"/>
                                </a:lnTo>
                                <a:lnTo>
                                  <a:pt x="0" y="304096"/>
                                </a:lnTo>
                                <a:lnTo>
                                  <a:pt x="0" y="0"/>
                                </a:lnTo>
                              </a:path>
                            </a:pathLst>
                          </a:custGeom>
                          <a:solidFill>
                            <a:srgbClr val="FFFFFF"/>
                          </a:solidFill>
                          <a:ln w="0" cap="rnd">
                            <a:noFill/>
                            <a:round/>
                          </a:ln>
                          <a:effectLst/>
                        </wps:spPr>
                        <wps:bodyPr/>
                      </wps:wsp>
                      <wps:wsp>
                        <wps:cNvPr id="7538" name="Shape 7538"/>
                        <wps:cNvSpPr/>
                        <wps:spPr>
                          <a:xfrm>
                            <a:off x="2129384" y="3116979"/>
                            <a:ext cx="760480" cy="304096"/>
                          </a:xfrm>
                          <a:custGeom>
                            <a:avLst/>
                            <a:gdLst/>
                            <a:ahLst/>
                            <a:cxnLst/>
                            <a:rect l="0" t="0" r="0" b="0"/>
                            <a:pathLst>
                              <a:path w="760480" h="304096">
                                <a:moveTo>
                                  <a:pt x="0" y="304096"/>
                                </a:moveTo>
                                <a:lnTo>
                                  <a:pt x="760480" y="304096"/>
                                </a:lnTo>
                                <a:lnTo>
                                  <a:pt x="760480" y="0"/>
                                </a:lnTo>
                                <a:lnTo>
                                  <a:pt x="0" y="0"/>
                                </a:lnTo>
                                <a:close/>
                              </a:path>
                            </a:pathLst>
                          </a:custGeom>
                          <a:noFill/>
                          <a:ln w="2027" cap="rnd" cmpd="sng" algn="ctr">
                            <a:solidFill>
                              <a:srgbClr val="000000"/>
                            </a:solidFill>
                            <a:prstDash val="solid"/>
                            <a:round/>
                          </a:ln>
                          <a:effectLst/>
                        </wps:spPr>
                        <wps:bodyPr/>
                      </wps:wsp>
                      <wps:wsp>
                        <wps:cNvPr id="7539" name="Rectangle 7539"/>
                        <wps:cNvSpPr/>
                        <wps:spPr>
                          <a:xfrm>
                            <a:off x="2265848" y="3214254"/>
                            <a:ext cx="659480" cy="149552"/>
                          </a:xfrm>
                          <a:prstGeom prst="rect">
                            <a:avLst/>
                          </a:prstGeom>
                          <a:ln>
                            <a:noFill/>
                          </a:ln>
                        </wps:spPr>
                        <wps:txbx>
                          <w:txbxContent>
                            <w:p w14:paraId="245FBA33" w14:textId="77777777" w:rsidR="00D01D34" w:rsidRDefault="00D01D34" w:rsidP="00D01D34">
                              <w:r>
                                <w:rPr>
                                  <w:sz w:val="16"/>
                                </w:rPr>
                                <w:t>Write Blogs</w:t>
                              </w:r>
                            </w:p>
                          </w:txbxContent>
                        </wps:txbx>
                        <wps:bodyPr horzOverflow="overflow" vert="horz" lIns="0" tIns="0" rIns="0" bIns="0" rtlCol="0">
                          <a:noAutofit/>
                        </wps:bodyPr>
                      </wps:wsp>
                      <wps:wsp>
                        <wps:cNvPr id="69143" name="Shape 69143"/>
                        <wps:cNvSpPr/>
                        <wps:spPr>
                          <a:xfrm>
                            <a:off x="3193971" y="3116979"/>
                            <a:ext cx="760479" cy="304096"/>
                          </a:xfrm>
                          <a:custGeom>
                            <a:avLst/>
                            <a:gdLst/>
                            <a:ahLst/>
                            <a:cxnLst/>
                            <a:rect l="0" t="0" r="0" b="0"/>
                            <a:pathLst>
                              <a:path w="760479" h="304096">
                                <a:moveTo>
                                  <a:pt x="0" y="0"/>
                                </a:moveTo>
                                <a:lnTo>
                                  <a:pt x="760479" y="0"/>
                                </a:lnTo>
                                <a:lnTo>
                                  <a:pt x="760479" y="304096"/>
                                </a:lnTo>
                                <a:lnTo>
                                  <a:pt x="0" y="304096"/>
                                </a:lnTo>
                                <a:lnTo>
                                  <a:pt x="0" y="0"/>
                                </a:lnTo>
                              </a:path>
                            </a:pathLst>
                          </a:custGeom>
                          <a:solidFill>
                            <a:srgbClr val="FFFFFF"/>
                          </a:solidFill>
                          <a:ln w="0" cap="rnd">
                            <a:noFill/>
                            <a:round/>
                          </a:ln>
                          <a:effectLst/>
                        </wps:spPr>
                        <wps:bodyPr/>
                      </wps:wsp>
                      <wps:wsp>
                        <wps:cNvPr id="7541" name="Shape 7541"/>
                        <wps:cNvSpPr/>
                        <wps:spPr>
                          <a:xfrm>
                            <a:off x="3193971" y="3116979"/>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542" name="Rectangle 7542"/>
                        <wps:cNvSpPr/>
                        <wps:spPr>
                          <a:xfrm>
                            <a:off x="3244332" y="3214254"/>
                            <a:ext cx="887211" cy="149552"/>
                          </a:xfrm>
                          <a:prstGeom prst="rect">
                            <a:avLst/>
                          </a:prstGeom>
                          <a:ln>
                            <a:noFill/>
                          </a:ln>
                        </wps:spPr>
                        <wps:txbx>
                          <w:txbxContent>
                            <w:p w14:paraId="077701D6" w14:textId="77777777" w:rsidR="00D01D34" w:rsidRDefault="00D01D34" w:rsidP="00D01D34">
                              <w:r>
                                <w:rPr>
                                  <w:sz w:val="16"/>
                                </w:rPr>
                                <w:t>Check Rankings</w:t>
                              </w:r>
                            </w:p>
                          </w:txbxContent>
                        </wps:txbx>
                        <wps:bodyPr horzOverflow="overflow" vert="horz" lIns="0" tIns="0" rIns="0" bIns="0" rtlCol="0">
                          <a:noAutofit/>
                        </wps:bodyPr>
                      </wps:wsp>
                      <wps:wsp>
                        <wps:cNvPr id="69144" name="Shape 69144"/>
                        <wps:cNvSpPr/>
                        <wps:spPr>
                          <a:xfrm>
                            <a:off x="4258642" y="3116979"/>
                            <a:ext cx="760479" cy="304096"/>
                          </a:xfrm>
                          <a:custGeom>
                            <a:avLst/>
                            <a:gdLst/>
                            <a:ahLst/>
                            <a:cxnLst/>
                            <a:rect l="0" t="0" r="0" b="0"/>
                            <a:pathLst>
                              <a:path w="760479" h="304096">
                                <a:moveTo>
                                  <a:pt x="0" y="0"/>
                                </a:moveTo>
                                <a:lnTo>
                                  <a:pt x="760479" y="0"/>
                                </a:lnTo>
                                <a:lnTo>
                                  <a:pt x="760479" y="304096"/>
                                </a:lnTo>
                                <a:lnTo>
                                  <a:pt x="0" y="304096"/>
                                </a:lnTo>
                                <a:lnTo>
                                  <a:pt x="0" y="0"/>
                                </a:lnTo>
                              </a:path>
                            </a:pathLst>
                          </a:custGeom>
                          <a:solidFill>
                            <a:srgbClr val="FFFFFF"/>
                          </a:solidFill>
                          <a:ln w="0" cap="rnd">
                            <a:noFill/>
                            <a:round/>
                          </a:ln>
                          <a:effectLst/>
                        </wps:spPr>
                        <wps:bodyPr/>
                      </wps:wsp>
                      <wps:wsp>
                        <wps:cNvPr id="7544" name="Shape 7544"/>
                        <wps:cNvSpPr/>
                        <wps:spPr>
                          <a:xfrm>
                            <a:off x="4258642" y="3116979"/>
                            <a:ext cx="760479" cy="304096"/>
                          </a:xfrm>
                          <a:custGeom>
                            <a:avLst/>
                            <a:gdLst/>
                            <a:ahLst/>
                            <a:cxnLst/>
                            <a:rect l="0" t="0" r="0" b="0"/>
                            <a:pathLst>
                              <a:path w="760479" h="304096">
                                <a:moveTo>
                                  <a:pt x="0" y="304096"/>
                                </a:moveTo>
                                <a:lnTo>
                                  <a:pt x="760479" y="304096"/>
                                </a:lnTo>
                                <a:lnTo>
                                  <a:pt x="760479" y="0"/>
                                </a:lnTo>
                                <a:lnTo>
                                  <a:pt x="0" y="0"/>
                                </a:lnTo>
                                <a:close/>
                              </a:path>
                            </a:pathLst>
                          </a:custGeom>
                          <a:noFill/>
                          <a:ln w="2027" cap="rnd" cmpd="sng" algn="ctr">
                            <a:solidFill>
                              <a:srgbClr val="000000"/>
                            </a:solidFill>
                            <a:prstDash val="solid"/>
                            <a:round/>
                          </a:ln>
                          <a:effectLst/>
                        </wps:spPr>
                        <wps:bodyPr/>
                      </wps:wsp>
                      <wps:wsp>
                        <wps:cNvPr id="7545" name="Rectangle 7545"/>
                        <wps:cNvSpPr/>
                        <wps:spPr>
                          <a:xfrm>
                            <a:off x="4461099" y="3153223"/>
                            <a:ext cx="524746" cy="149552"/>
                          </a:xfrm>
                          <a:prstGeom prst="rect">
                            <a:avLst/>
                          </a:prstGeom>
                          <a:ln>
                            <a:noFill/>
                          </a:ln>
                        </wps:spPr>
                        <wps:txbx>
                          <w:txbxContent>
                            <w:p w14:paraId="7B8E10E8" w14:textId="77777777" w:rsidR="00D01D34" w:rsidRDefault="00D01D34" w:rsidP="00D01D34">
                              <w:r>
                                <w:rPr>
                                  <w:sz w:val="16"/>
                                </w:rPr>
                                <w:t xml:space="preserve">Purchase </w:t>
                              </w:r>
                            </w:p>
                          </w:txbxContent>
                        </wps:txbx>
                        <wps:bodyPr horzOverflow="overflow" vert="horz" lIns="0" tIns="0" rIns="0" bIns="0" rtlCol="0">
                          <a:noAutofit/>
                        </wps:bodyPr>
                      </wps:wsp>
                      <wps:wsp>
                        <wps:cNvPr id="7546" name="Rectangle 7546"/>
                        <wps:cNvSpPr/>
                        <wps:spPr>
                          <a:xfrm>
                            <a:off x="4387839" y="3275073"/>
                            <a:ext cx="682454" cy="149552"/>
                          </a:xfrm>
                          <a:prstGeom prst="rect">
                            <a:avLst/>
                          </a:prstGeom>
                          <a:ln>
                            <a:noFill/>
                          </a:ln>
                        </wps:spPr>
                        <wps:txbx>
                          <w:txbxContent>
                            <w:p w14:paraId="142B8DE5" w14:textId="77777777" w:rsidR="00D01D34" w:rsidRDefault="00D01D34" w:rsidP="00D01D34">
                              <w:r>
                                <w:rPr>
                                  <w:sz w:val="16"/>
                                </w:rPr>
                                <w:t>Subscription</w:t>
                              </w:r>
                            </w:p>
                          </w:txbxContent>
                        </wps:txbx>
                        <wps:bodyPr horzOverflow="overflow" vert="horz" lIns="0" tIns="0" rIns="0" bIns="0" rtlCol="0">
                          <a:noAutofit/>
                        </wps:bodyPr>
                      </wps:wsp>
                      <wps:wsp>
                        <wps:cNvPr id="7548" name="Shape 7548"/>
                        <wps:cNvSpPr/>
                        <wps:spPr>
                          <a:xfrm>
                            <a:off x="3346067" y="3725170"/>
                            <a:ext cx="760480" cy="304097"/>
                          </a:xfrm>
                          <a:custGeom>
                            <a:avLst/>
                            <a:gdLst/>
                            <a:ahLst/>
                            <a:cxnLst/>
                            <a:rect l="0" t="0" r="0" b="0"/>
                            <a:pathLst>
                              <a:path w="760480" h="304097">
                                <a:moveTo>
                                  <a:pt x="0" y="304097"/>
                                </a:moveTo>
                                <a:lnTo>
                                  <a:pt x="760480" y="304097"/>
                                </a:lnTo>
                                <a:lnTo>
                                  <a:pt x="760480" y="0"/>
                                </a:lnTo>
                                <a:lnTo>
                                  <a:pt x="0" y="0"/>
                                </a:lnTo>
                                <a:close/>
                              </a:path>
                            </a:pathLst>
                          </a:custGeom>
                          <a:noFill/>
                          <a:ln w="2027" cap="rnd" cmpd="sng" algn="ctr">
                            <a:solidFill>
                              <a:srgbClr val="000000"/>
                            </a:solidFill>
                            <a:prstDash val="solid"/>
                            <a:round/>
                          </a:ln>
                          <a:effectLst/>
                        </wps:spPr>
                        <wps:bodyPr/>
                      </wps:wsp>
                      <wps:wsp>
                        <wps:cNvPr id="7549" name="Rectangle 7549"/>
                        <wps:cNvSpPr/>
                        <wps:spPr>
                          <a:xfrm>
                            <a:off x="3402342" y="3823291"/>
                            <a:ext cx="871491" cy="149552"/>
                          </a:xfrm>
                          <a:prstGeom prst="rect">
                            <a:avLst/>
                          </a:prstGeom>
                          <a:ln>
                            <a:noFill/>
                          </a:ln>
                        </wps:spPr>
                        <wps:txbx>
                          <w:txbxContent>
                            <w:p w14:paraId="65EF362C" w14:textId="77777777" w:rsidR="00D01D34" w:rsidRDefault="00D01D34" w:rsidP="00D01D34">
                              <w:r>
                                <w:rPr>
                                  <w:sz w:val="16"/>
                                </w:rPr>
                                <w:t>Online Payment</w:t>
                              </w:r>
                            </w:p>
                          </w:txbxContent>
                        </wps:txbx>
                        <wps:bodyPr horzOverflow="overflow" vert="horz" lIns="0" tIns="0" rIns="0" bIns="0" rtlCol="0">
                          <a:noAutofit/>
                        </wps:bodyPr>
                      </wps:wsp>
                      <wps:wsp>
                        <wps:cNvPr id="7550" name="Shape 7550"/>
                        <wps:cNvSpPr/>
                        <wps:spPr>
                          <a:xfrm>
                            <a:off x="4154964" y="3421075"/>
                            <a:ext cx="484003" cy="456145"/>
                          </a:xfrm>
                          <a:custGeom>
                            <a:avLst/>
                            <a:gdLst/>
                            <a:ahLst/>
                            <a:cxnLst/>
                            <a:rect l="0" t="0" r="0" b="0"/>
                            <a:pathLst>
                              <a:path w="484003" h="456145">
                                <a:moveTo>
                                  <a:pt x="0" y="456145"/>
                                </a:moveTo>
                                <a:lnTo>
                                  <a:pt x="484003" y="456145"/>
                                </a:lnTo>
                                <a:lnTo>
                                  <a:pt x="484003" y="0"/>
                                </a:lnTo>
                              </a:path>
                            </a:pathLst>
                          </a:custGeom>
                          <a:noFill/>
                          <a:ln w="6335" cap="rnd" cmpd="sng" algn="ctr">
                            <a:solidFill>
                              <a:srgbClr val="000000"/>
                            </a:solidFill>
                            <a:prstDash val="solid"/>
                            <a:round/>
                          </a:ln>
                          <a:effectLst/>
                        </wps:spPr>
                        <wps:bodyPr/>
                      </wps:wsp>
                      <wps:wsp>
                        <wps:cNvPr id="7551" name="Shape 7551"/>
                        <wps:cNvSpPr/>
                        <wps:spPr>
                          <a:xfrm>
                            <a:off x="4106546" y="3849598"/>
                            <a:ext cx="55261" cy="55244"/>
                          </a:xfrm>
                          <a:custGeom>
                            <a:avLst/>
                            <a:gdLst/>
                            <a:ahLst/>
                            <a:cxnLst/>
                            <a:rect l="0" t="0" r="0" b="0"/>
                            <a:pathLst>
                              <a:path w="55261" h="55244">
                                <a:moveTo>
                                  <a:pt x="55261" y="0"/>
                                </a:moveTo>
                                <a:lnTo>
                                  <a:pt x="55261" y="55244"/>
                                </a:lnTo>
                                <a:lnTo>
                                  <a:pt x="0" y="27622"/>
                                </a:lnTo>
                                <a:lnTo>
                                  <a:pt x="55261" y="0"/>
                                </a:lnTo>
                                <a:close/>
                              </a:path>
                            </a:pathLst>
                          </a:custGeom>
                          <a:solidFill>
                            <a:srgbClr val="000000"/>
                          </a:solidFill>
                          <a:ln w="0" cap="rnd">
                            <a:noFill/>
                            <a:round/>
                          </a:ln>
                          <a:effectLst/>
                        </wps:spPr>
                        <wps:bodyPr/>
                      </wps:wsp>
                      <wps:wsp>
                        <wps:cNvPr id="7552" name="Rectangle 7552"/>
                        <wps:cNvSpPr/>
                        <wps:spPr>
                          <a:xfrm>
                            <a:off x="5472071" y="3902231"/>
                            <a:ext cx="50673" cy="224380"/>
                          </a:xfrm>
                          <a:prstGeom prst="rect">
                            <a:avLst/>
                          </a:prstGeom>
                          <a:ln>
                            <a:noFill/>
                          </a:ln>
                        </wps:spPr>
                        <wps:txbx>
                          <w:txbxContent>
                            <w:p w14:paraId="24FE27BA" w14:textId="77777777" w:rsidR="00D01D34" w:rsidRDefault="00D01D34" w:rsidP="00D01D34">
                              <w:r>
                                <w:t xml:space="preserve"> </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4A28B3AA" id="Group 54232" o:spid="_x0000_s1090" style="position:absolute;margin-left:1.95pt;margin-top:220.7pt;width:6in;height:319.1pt;z-index:251723264;mso-position-horizontal-relative:text;mso-position-vertical-relative:page" coordsize="55101,407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">
                <v:shape id="Shape 7468" o:spid="_x0000_s1091" style="position:absolute;top:31169;width:7604;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" path="m,304096r760479,l760479,,,,,304096xe" filled="f" strokeweight=".05631mm">
                  <v:stroke endcap="round"/>
                  <v:path arrowok="t" textboxrect="0,0,760479,304096"/>
                </v:shape>
                <v:rect id="Rectangle 7469" o:spid="_x0000_s1092" style="position:absolute;left:663;top:32142;width:8353;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" filled="f" stroked="f">
                  <v:textbox inset="0,0,0,0">
                    <w:txbxContent>
                      <w:p w14:paraId="65A83897" w14:textId="77777777" w:rsidR="00D01D34" w:rsidRDefault="00D01D34" w:rsidP="00D01D34">
                        <w:r>
                          <w:rPr>
                            <w:sz w:val="16"/>
                          </w:rPr>
                          <w:t>Manage Profile</w:t>
                        </w:r>
                      </w:p>
                    </w:txbxContent>
                  </v:textbox>
                </v:rect>
                <v:shape id="Shape 7470" o:spid="_x0000_s1093" style="position:absolute;left:28897;top:1797;width:14814;height:10366;visibility:visible;mso-wrap-style:square;v-text-anchor:top" coordsize="1481414,10366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" path="m1481414,l,1036631e" filled="f" strokeweight=".17597mm">
                  <v:stroke endcap="round"/>
                  <v:path arrowok="t" textboxrect="0,0,1481414,1036631"/>
                </v:shape>
                <v:shape id="Shape 7471" o:spid="_x0000_s1094" style="position:absolute;left:43496;top:1520;width:611;height:543;visibility:visible;mso-wrap-style:square;v-text-anchor:top" coordsize="61092,543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" path="m61092,l31687,54315,,9038,61092,xe" fillcolor="black" stroked="f" strokeweight="0">
                  <v:stroke endcap="round"/>
                  <v:path arrowok="t" textboxrect="0,0,61092,54315"/>
                </v:shape>
                <v:shape id="Shape 7472" o:spid="_x0000_s1095" style="position:absolute;left:28897;top:7001;width:14754;height:5162;visibility:visible;mso-wrap-style:square;v-text-anchor:top" coordsize="1475330,51620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" path="m1475330,l,516204e" filled="f" strokeweight=".17597mm">
                  <v:stroke endcap="round"/>
                  <v:path arrowok="t" textboxrect="0,0,1475330,516204"/>
                </v:shape>
                <v:shape id="Shape 7473" o:spid="_x0000_s1096" style="position:absolute;left:43494;top:6763;width:613;height:522;visibility:visible;mso-wrap-style:square;v-text-anchor:top" coordsize="61261,522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" path="m,l61261,7856,18252,52203,,xe" fillcolor="black" stroked="f" strokeweight="0">
                  <v:stroke endcap="round"/>
                  <v:path arrowok="t" textboxrect="0,0,61261,52203"/>
                </v:shape>
                <v:shape id="Shape 7474" o:spid="_x0000_s1097" style="position:absolute;left:28897;top:12163;width:14727;height:0;visibility:visible;mso-wrap-style:square;v-text-anchor:top" coordsize="147262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" path="m1472626,l,e" filled="f" strokeweight=".17597mm">
                  <v:stroke endcap="round"/>
                  <v:path arrowok="t" textboxrect="0,0,1472626,0"/>
                </v:shape>
                <v:shape id="Shape 7475" o:spid="_x0000_s1098" style="position:absolute;left:43554;top:11887;width:553;height:553;visibility:visible;mso-wrap-style:square;v-text-anchor:top" coordsize="55261,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" path="m,l55261,27622,,55244,,xe" fillcolor="black" stroked="f" strokeweight="0">
                  <v:stroke endcap="round"/>
                  <v:path arrowok="t" textboxrect="0,0,55261,55244"/>
                </v:shape>
                <v:shape id="Shape 7476" o:spid="_x0000_s1099" style="position:absolute;left:28897;top:12163;width:14754;height:5162;visibility:visible;mso-wrap-style:square;v-text-anchor:top" coordsize="1475330,5162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" path="m1475330,516203l,e" filled="f" strokeweight=".17597mm">
                  <v:stroke endcap="round"/>
                  <v:path arrowok="t" textboxrect="0,0,1475330,516203"/>
                </v:shape>
                <v:shape id="Shape 7477" o:spid="_x0000_s1100" style="position:absolute;left:43494;top:17042;width:613;height:521;visibility:visible;mso-wrap-style:square;v-text-anchor:top" coordsize="61261,5211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" path="m18252,l61261,44347,,52119,18252,xe" fillcolor="black" stroked="f" strokeweight="0">
                  <v:stroke endcap="round"/>
                  <v:path arrowok="t" textboxrect="0,0,61261,52119"/>
                </v:shape>
                <v:shape id="Shape 7478" o:spid="_x0000_s1101" style="position:absolute;left:28897;top:12163;width:14814;height:10367;visibility:visible;mso-wrap-style:square;v-text-anchor:top" coordsize="1481414,10366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" path="m1481414,1036631l,e" filled="f" strokeweight=".17597mm">
                  <v:stroke endcap="round"/>
                  <v:path arrowok="t" textboxrect="0,0,1481414,1036631"/>
                </v:shape>
                <v:shape id="Shape 7479" o:spid="_x0000_s1102" style="position:absolute;left:43496;top:22264;width:611;height:543;visibility:visible;mso-wrap-style:square;v-text-anchor:top" coordsize="61092,543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" path="m31687,l61092,54315,,45276,31687,xe" fillcolor="black" stroked="f" strokeweight="0">
                  <v:stroke endcap="round"/>
                  <v:path arrowok="t" textboxrect="0,0,61092,54315"/>
                </v:shape>
                <v:shape id="Shape 69133" o:spid="_x0000_s1103" style="position:absolute;left:44107;width:10551;height:3040;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" path="m,l1055123,r,304096l,304096,,e" stroked="f" strokeweight="0">
                  <v:stroke endcap="round"/>
                  <v:path arrowok="t" textboxrect="0,0,1055123,304096"/>
                </v:shape>
                <v:shape id="Shape 7481" o:spid="_x0000_s1104" style="position:absolute;left:44107;width:10551;height:3040;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" path="m,304096r1055123,l1055123,,,,,304096xe" filled="f" strokeweight=".05631mm">
                  <v:stroke endcap="round"/>
                  <v:path arrowok="t" textboxrect="0,0,1055123,304096"/>
                </v:shape>
                <v:rect id="Rectangle 7482" o:spid="_x0000_s1105" style="position:absolute;left:46524;top:922;width:7774;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" filled="f" stroked="f">
                  <v:textbox inset="0,0,0,0">
                    <w:txbxContent>
                      <w:p w14:paraId="018FE787" w14:textId="77777777" w:rsidR="00D01D34" w:rsidRDefault="00D01D34" w:rsidP="00D01D34">
                        <w:r>
                          <w:rPr>
                            <w:sz w:val="16"/>
                          </w:rPr>
                          <w:t>Manage Users</w:t>
                        </w:r>
                      </w:p>
                    </w:txbxContent>
                  </v:textbox>
                </v:rect>
                <v:shape id="Shape 69134" o:spid="_x0000_s1106" style="position:absolute;left:44107;top:5321;width:10551;height:3041;visibility:visible;mso-wrap-style:square;v-text-anchor:top" coordsize="1055123,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" path="m,l1055123,r,304097l,304097,,e" stroked="f" strokeweight="0">
                  <v:stroke endcap="round"/>
                  <v:path arrowok="t" textboxrect="0,0,1055123,304097"/>
                </v:shape>
                <v:shape id="Shape 7484" o:spid="_x0000_s1107" style="position:absolute;left:44107;top:5321;width:10551;height:3041;visibility:visible;mso-wrap-style:square;v-text-anchor:top" coordsize="1055123,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" path="m,304097r1055123,l1055123,,,,,304097xe" filled="f" strokeweight=".05631mm">
                  <v:stroke endcap="round"/>
                  <v:path arrowok="t" textboxrect="0,0,1055123,304097"/>
                </v:shape>
                <v:rect id="Rectangle 7485" o:spid="_x0000_s1108" style="position:absolute;left:45113;top:6252;width:11465;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" filled="f" stroked="f">
                  <v:textbox inset="0,0,0,0">
                    <w:txbxContent>
                      <w:p w14:paraId="08B1E463" w14:textId="77777777" w:rsidR="00D01D34" w:rsidRDefault="00D01D34" w:rsidP="00D01D34">
                        <w:r>
                          <w:rPr>
                            <w:sz w:val="16"/>
                          </w:rPr>
                          <w:t>Manage Subscription</w:t>
                        </w:r>
                      </w:p>
                    </w:txbxContent>
                  </v:textbox>
                </v:rect>
                <v:shape id="Shape 69135" o:spid="_x0000_s1109" style="position:absolute;left:44107;top:10643;width:10551;height:3041;visibility:visible;mso-wrap-style:square;v-text-anchor:top" coordsize="1055123,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" path="m,l1055123,r,304097l,304097,,e" stroked="f" strokeweight="0">
                  <v:stroke endcap="round"/>
                  <v:path arrowok="t" textboxrect="0,0,1055123,304097"/>
                </v:shape>
                <v:shape id="Shape 7487" o:spid="_x0000_s1110" style="position:absolute;left:44107;top:10643;width:10551;height:3041;visibility:visible;mso-wrap-style:square;v-text-anchor:top" coordsize="1055123,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" path="m,304097r1055123,l1055123,,,,,304097xe" filled="f" strokeweight=".05631mm">
                  <v:stroke endcap="round"/>
                  <v:path arrowok="t" textboxrect="0,0,1055123,304097"/>
                </v:shape>
                <v:rect id="Rectangle 7488" o:spid="_x0000_s1111" style="position:absolute;left:45650;top:11582;width:10046;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" filled="f" stroked="f">
                  <v:textbox inset="0,0,0,0">
                    <w:txbxContent>
                      <w:p w14:paraId="2B93623D" w14:textId="77777777" w:rsidR="00D01D34" w:rsidRDefault="00D01D34" w:rsidP="00D01D34">
                        <w:r>
                          <w:rPr>
                            <w:sz w:val="16"/>
                          </w:rPr>
                          <w:t>Send Notifications</w:t>
                        </w:r>
                      </w:p>
                    </w:txbxContent>
                  </v:textbox>
                </v:rect>
                <v:shape id="Shape 69136" o:spid="_x0000_s1112" style="position:absolute;left:44107;top:15965;width:10551;height:3041;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" path="m,l1055123,r,304096l,304096,,e" stroked="f" strokeweight="0">
                  <v:stroke endcap="round"/>
                  <v:path arrowok="t" textboxrect="0,0,1055123,304096"/>
                </v:shape>
                <v:shape id="Shape 7490" o:spid="_x0000_s1113" style="position:absolute;left:44107;top:15965;width:10551;height:3041;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" path="m,304096r1055123,l1055123,,,,,304096xe" filled="f" strokeweight=".05631mm">
                  <v:stroke endcap="round"/>
                  <v:path arrowok="t" textboxrect="0,0,1055123,304096"/>
                </v:shape>
                <v:rect id="Rectangle 7491" o:spid="_x0000_s1114" style="position:absolute;left:45620;top:16912;width:10153;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" filled="f" stroked="f">
                  <v:textbox inset="0,0,0,0">
                    <w:txbxContent>
                      <w:p w14:paraId="502C8CF2" w14:textId="77777777" w:rsidR="00D01D34" w:rsidRDefault="00D01D34" w:rsidP="00D01D34">
                        <w:r>
                          <w:rPr>
                            <w:sz w:val="16"/>
                          </w:rPr>
                          <w:t>Confirm Payments</w:t>
                        </w:r>
                      </w:p>
                    </w:txbxContent>
                  </v:textbox>
                </v:rect>
                <v:shape id="Shape 69137" o:spid="_x0000_s1115" style="position:absolute;left:44107;top:21286;width:10551;height:3041;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" path="m,l1055123,r,304096l,304096,,e" stroked="f" strokeweight="0">
                  <v:stroke endcap="round"/>
                  <v:path arrowok="t" textboxrect="0,0,1055123,304096"/>
                </v:shape>
                <v:shape id="Shape 7493" o:spid="_x0000_s1116" style="position:absolute;left:44107;top:21286;width:10551;height:3041;visibility:visible;mso-wrap-style:square;v-text-anchor:top" coordsize="1055123,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" path="m,304096r1055123,l1055123,,,,,304096xe" filled="f" strokeweight=".05631mm">
                  <v:stroke endcap="round"/>
                  <v:path arrowok="t" textboxrect="0,0,1055123,304096"/>
                </v:shape>
                <v:rect id="Rectangle 7494" o:spid="_x0000_s1117" style="position:absolute;left:45903;top:22242;width:9402;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" filled="f" stroked="f">
                  <v:textbox inset="0,0,0,0">
                    <w:txbxContent>
                      <w:p w14:paraId="58280CBF" w14:textId="77777777" w:rsidR="00D01D34" w:rsidRDefault="00D01D34" w:rsidP="00D01D34">
                        <w:r>
                          <w:rPr>
                            <w:sz w:val="16"/>
                          </w:rPr>
                          <w:t>Generate Reports</w:t>
                        </w:r>
                      </w:p>
                    </w:txbxContent>
                  </v:textbox>
                </v:rect>
                <v:shape id="Shape 7496" o:spid="_x0000_s1118" style="position:absolute;left:10647;width:6083;height:3040;visibility:visible;mso-wrap-style:square;v-text-anchor:top" coordsize="608384,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" path="m,304096r608384,l608384,,,,,304096xe" filled="f" strokeweight=".05631mm">
                  <v:stroke endcap="round"/>
                  <v:path arrowok="t" textboxrect="0,0,608384,304096"/>
                </v:shape>
                <v:rect id="Rectangle 7497" o:spid="_x0000_s1119" style="position:absolute;left:12294;top:922;width:3707;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" filled="f" stroked="f">
                  <v:textbox inset="0,0,0,0">
                    <w:txbxContent>
                      <w:p w14:paraId="137DE20B" w14:textId="77777777" w:rsidR="00D01D34" w:rsidRDefault="00D01D34" w:rsidP="00D01D34">
                        <w:r>
                          <w:rPr>
                            <w:sz w:val="16"/>
                          </w:rPr>
                          <w:t>Admin</w:t>
                        </w:r>
                      </w:p>
                    </w:txbxContent>
                  </v:textbox>
                </v:rect>
                <v:shape id="Shape 7498" o:spid="_x0000_s1120" style="position:absolute;left:16730;top:1520;width:4079;height:0;visibility:visible;mso-wrap-style:square;v-text-anchor:top" coordsize="40795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" path="m407955,l,e" filled="f" strokeweight=".17597mm">
                  <v:stroke endcap="round"/>
                  <v:path arrowok="t" textboxrect="0,0,407955,0"/>
                </v:shape>
                <v:shape id="Shape 7499" o:spid="_x0000_s1121" style="position:absolute;left:20740;top:1244;width:553;height:552;visibility:visible;mso-wrap-style:square;v-text-anchor:top" coordsize="55262,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" path="m,l55262,27622,,55244,,xe" fillcolor="black" stroked="f" strokeweight="0">
                  <v:stroke endcap="round"/>
                  <v:path arrowok="t" textboxrect="0,0,55262,55244"/>
                </v:shape>
                <v:shape id="Shape 69138" o:spid="_x0000_s1122" style="position:absolute;left:21293;width:7604;height:3040;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" path="m,l760479,r,304096l,304096,,e" stroked="f" strokeweight="0">
                  <v:stroke endcap="round"/>
                  <v:path arrowok="t" textboxrect="0,0,760479,304096"/>
                </v:shape>
                <v:shape id="Shape 7501" o:spid="_x0000_s1123" style="position:absolute;left:21293;width:7604;height:3040;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" path="m,304096r760479,l760479,,,,,304096xe" filled="f" strokeweight=".05631mm">
                  <v:stroke endcap="round"/>
                  <v:path arrowok="t" textboxrect="0,0,760479,304096"/>
                </v:shape>
                <v:rect id="Rectangle 7502" o:spid="_x0000_s1124" style="position:absolute;left:21600;top:922;width:9414;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" filled="f" stroked="f">
                  <v:textbox inset="0,0,0,0">
                    <w:txbxContent>
                      <w:p w14:paraId="5F556DA0" w14:textId="77777777" w:rsidR="00D01D34" w:rsidRDefault="00D01D34" w:rsidP="00D01D34">
                        <w:r>
                          <w:rPr>
                            <w:sz w:val="16"/>
                          </w:rPr>
                          <w:t>Login To System</w:t>
                        </w:r>
                      </w:p>
                    </w:txbxContent>
                  </v:textbox>
                </v:rect>
                <v:shape id="Shape 7503" o:spid="_x0000_s1125" style="position:absolute;left:25095;top:3040;width:0;height:7120;visibility:visible;mso-wrap-style:square;v-text-anchor:top" coordsize="0,71192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" path="m,711923c,511389,,175025,,e" filled="f" strokeweight=".17597mm">
                  <v:stroke endcap="round"/>
                  <v:path arrowok="t" textboxrect="0,0,0,711923"/>
                </v:shape>
                <v:shape id="Shape 7504" o:spid="_x0000_s1126" style="position:absolute;left:24819;top:10090;width:552;height:553;visibility:visible;mso-wrap-style:square;v-text-anchor:top" coordsize="55262,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" path="m,l55262,,27630,55244,,xe" fillcolor="black" stroked="f" strokeweight="0">
                  <v:stroke endcap="round"/>
                  <v:path arrowok="t" textboxrect="0,0,55262,55244"/>
                </v:shape>
                <v:shape id="Shape 69139" o:spid="_x0000_s1127" style="position:absolute;left:21293;top:10643;width:7604;height:3041;visibility:visible;mso-wrap-style:square;v-text-anchor:top" coordsize="760479,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" path="m,l760479,r,304097l,304097,,e" stroked="f" strokeweight="0">
                  <v:stroke endcap="round"/>
                  <v:path arrowok="t" textboxrect="0,0,760479,304097"/>
                </v:shape>
                <v:shape id="Shape 7506" o:spid="_x0000_s1128" style="position:absolute;left:21293;top:10643;width:7604;height:3041;visibility:visible;mso-wrap-style:square;v-text-anchor:top" coordsize="760479,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" path="m,304097r760479,l760479,,,,,304097xe" filled="f" strokeweight=".05631mm">
                  <v:stroke endcap="round"/>
                  <v:path arrowok="t" textboxrect="0,0,760479,304097"/>
                </v:shape>
                <v:rect id="Rectangle 7507" o:spid="_x0000_s1129" style="position:absolute;left:23490;top:10974;width:4721;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" filled="f" stroked="f">
                  <v:textbox inset="0,0,0,0">
                    <w:txbxContent>
                      <w:p w14:paraId="6B5B84B7" w14:textId="77777777" w:rsidR="00D01D34" w:rsidRDefault="00D01D34" w:rsidP="00D01D34">
                        <w:r>
                          <w:rPr>
                            <w:sz w:val="16"/>
                          </w:rPr>
                          <w:t xml:space="preserve">Manage </w:t>
                        </w:r>
                      </w:p>
                    </w:txbxContent>
                  </v:textbox>
                </v:rect>
                <v:rect id="Rectangle 7508" o:spid="_x0000_s1130" style="position:absolute;left:23545;top:12192;width:4235;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" filled="f" stroked="f">
                  <v:textbox inset="0,0,0,0">
                    <w:txbxContent>
                      <w:p w14:paraId="30FF4868" w14:textId="77777777" w:rsidR="00D01D34" w:rsidRDefault="00D01D34" w:rsidP="00D01D34">
                        <w:r>
                          <w:rPr>
                            <w:sz w:val="16"/>
                          </w:rPr>
                          <w:t>Module</w:t>
                        </w:r>
                      </w:p>
                    </w:txbxContent>
                  </v:textbox>
                </v:rect>
                <v:shape id="Shape 7509" o:spid="_x0000_s1131" style="position:absolute;left:25095;top:3040;width:0;height:7603;visibility:visible;mso-wrap-style:square;v-text-anchor:top" coordsize="0,76024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" path="m,l,760241e" filled="f" strokeweight=".17597mm">
                  <v:stroke endcap="round"/>
                  <v:path arrowok="t" textboxrect="0,0,0,760241"/>
                </v:shape>
                <v:shape id="Shape 7511" o:spid="_x0000_s1132" style="position:absolute;left:11407;top:17485;width:4563;height:3041;visibility:visible;mso-wrap-style:square;v-text-anchor:top" coordsize="456288,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" path="m,304096r456288,l456288,,,,,304096xe" filled="f" strokeweight=".05631mm">
                  <v:stroke endcap="round"/>
                  <v:path arrowok="t" textboxrect="0,0,456288,304096"/>
                </v:shape>
                <v:rect id="Rectangle 7512" o:spid="_x0000_s1133" style="position:absolute;left:12548;top:18439;width:3057;height:14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" filled="f" stroked="f">
                  <v:textbox inset="0,0,0,0">
                    <w:txbxContent>
                      <w:p w14:paraId="4C899539" w14:textId="77777777" w:rsidR="00D01D34" w:rsidRDefault="00D01D34" w:rsidP="00D01D34">
                        <w:r>
                          <w:rPr>
                            <w:sz w:val="16"/>
                          </w:rPr>
                          <w:t>Users</w:t>
                        </w:r>
                      </w:p>
                    </w:txbxContent>
                  </v:textbox>
                </v:rect>
                <v:shape id="Shape 69140" o:spid="_x0000_s1134" style="position:absolute;left:21293;top:17485;width:7604;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" path="m,l760479,r,304096l,304096,,e" stroked="f" strokeweight="0">
                  <v:stroke endcap="round"/>
                  <v:path arrowok="t" textboxrect="0,0,760479,304096"/>
                </v:shape>
                <v:shape id="Shape 7514" o:spid="_x0000_s1135" style="position:absolute;left:21293;top:17485;width:7604;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" path="m,304096r760479,l760479,,,,,304096xe" filled="f" strokeweight=".05631mm">
                  <v:stroke endcap="round"/>
                  <v:path arrowok="t" textboxrect="0,0,760479,304096"/>
                </v:shape>
                <v:rect id="Rectangle 7515" o:spid="_x0000_s1136" style="position:absolute;left:21600;top:18439;width:9409;height:149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" filled="f" stroked="f">
                  <v:textbox inset="0,0,0,0">
                    <w:txbxContent>
                      <w:p w14:paraId="552E8492" w14:textId="77777777" w:rsidR="00D01D34" w:rsidRDefault="00D01D34" w:rsidP="00D01D34">
                        <w:r>
                          <w:rPr>
                            <w:sz w:val="16"/>
                          </w:rPr>
                          <w:t>Login To System</w:t>
                        </w:r>
                      </w:p>
                    </w:txbxContent>
                  </v:textbox>
                </v:rect>
                <v:shape id="Shape 7516" o:spid="_x0000_s1137" style="position:absolute;left:15969;top:19006;width:4840;height:0;visibility:visible;mso-wrap-style:square;v-text-anchor:top" coordsize="48400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" path="m484003,l,e" filled="f" strokeweight=".17597mm">
                  <v:stroke endcap="round"/>
                  <v:path arrowok="t" textboxrect="0,0,484003,0"/>
                </v:shape>
                <v:shape id="Shape 7517" o:spid="_x0000_s1138" style="position:absolute;left:20740;top:18729;width:553;height:553;visibility:visible;mso-wrap-style:square;v-text-anchor:top" coordsize="55262,552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" path="m,l55262,27622,,55245,,xe" fillcolor="black" stroked="f" strokeweight="0">
                  <v:stroke endcap="round"/>
                  <v:path arrowok="t" textboxrect="0,0,55262,55245"/>
                </v:shape>
                <v:shape id="Shape 7519" o:spid="_x0000_s1139" style="position:absolute;left:10647;top:8742;width:6083;height:3041;visibility:visible;mso-wrap-style:square;v-text-anchor:top" coordsize="608384,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" path="m,304096r608384,l608384,,,,,304096xe" filled="f" strokeweight=".05631mm">
                  <v:stroke endcap="round"/>
                  <v:path arrowok="t" textboxrect="0,0,608384,304096"/>
                </v:shape>
                <v:rect id="Rectangle 7520" o:spid="_x0000_s1140" style="position:absolute;left:12379;top:9069;width:3876;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" filled="f" stroked="f">
                  <v:textbox inset="0,0,0,0">
                    <w:txbxContent>
                      <w:p w14:paraId="74A0BF36" w14:textId="77777777" w:rsidR="00D01D34" w:rsidRDefault="00D01D34" w:rsidP="00D01D34">
                        <w:r>
                          <w:rPr>
                            <w:sz w:val="16"/>
                          </w:rPr>
                          <w:t xml:space="preserve">Forget </w:t>
                        </w:r>
                      </w:p>
                    </w:txbxContent>
                  </v:textbox>
                </v:rect>
                <v:rect id="Rectangle 7521" o:spid="_x0000_s1141" style="position:absolute;left:11758;top:10287;width:5159;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" filled="f" stroked="f">
                  <v:textbox inset="0,0,0,0">
                    <w:txbxContent>
                      <w:p w14:paraId="55D46337" w14:textId="77777777" w:rsidR="00D01D34" w:rsidRDefault="00D01D34" w:rsidP="00D01D34">
                        <w:r>
                          <w:rPr>
                            <w:sz w:val="16"/>
                          </w:rPr>
                          <w:t>Password</w:t>
                        </w:r>
                      </w:p>
                    </w:txbxContent>
                  </v:textbox>
                </v:rect>
                <v:shape id="Shape 7522" o:spid="_x0000_s1142" style="position:absolute;left:13688;top:12266;width:0;height:5219;visibility:visible;mso-wrap-style:square;v-text-anchor:top" coordsize="0,52186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" path="m,l,521863e" filled="f" strokeweight=".17597mm">
                  <v:stroke endcap="round"/>
                  <v:path arrowok="t" textboxrect="0,0,0,521863"/>
                </v:shape>
                <v:shape id="Shape 7523" o:spid="_x0000_s1143" style="position:absolute;left:13411;top:11783;width:553;height:553;visibility:visible;mso-wrap-style:square;v-text-anchor:top" coordsize="55261,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" path="m27631,l55261,55244,,55244,27631,xe" fillcolor="black" stroked="f" strokeweight="0">
                  <v:stroke endcap="round"/>
                  <v:path arrowok="t" textboxrect="0,0,55261,55244"/>
                </v:shape>
                <v:shape id="Shape 7524" o:spid="_x0000_s1144" style="position:absolute;left:4234;top:20526;width:20862;height:10427;visibility:visible;mso-wrap-style:square;v-text-anchor:top" coordsize="2086139,10427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" path="m,1042712l2086139,e" filled="f" strokeweight=".17597mm">
                  <v:stroke endcap="round"/>
                  <v:path arrowok="t" textboxrect="0,0,2086139,1042712"/>
                </v:shape>
                <v:shape id="Shape 7525" o:spid="_x0000_s1145" style="position:absolute;left:3802;top:30675;width:618;height:494;visibility:visible;mso-wrap-style:square;v-text-anchor:top" coordsize="61785,4941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" path="m37069,l61785,49416,,49416,37069,xe" fillcolor="black" stroked="f" strokeweight="0">
                  <v:stroke endcap="round"/>
                  <v:path arrowok="t" textboxrect="0,0,61785,49416"/>
                </v:shape>
                <v:shape id="Shape 7526" o:spid="_x0000_s1146" style="position:absolute;left:14790;top:20526;width:10306;height:10301;visibility:visible;mso-wrap-style:square;v-text-anchor:top" coordsize="1030534,103012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" path="m,1030126l1030534,e" filled="f" strokeweight=".17597mm">
                  <v:stroke endcap="round"/>
                  <v:path arrowok="t" textboxrect="0,0,1030534,1030126"/>
                </v:shape>
                <v:shape id="Shape 7527" o:spid="_x0000_s1147" style="position:absolute;left:14449;top:30583;width:586;height:586;visibility:visible;mso-wrap-style:square;v-text-anchor:top" coordsize="58557,5862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" path="m19519,l58557,39110,,58623,19519,xe" fillcolor="black" stroked="f" strokeweight="0">
                  <v:stroke endcap="round"/>
                  <v:path arrowok="t" textboxrect="0,0,58557,58623"/>
                </v:shape>
                <v:shape id="Shape 7528" o:spid="_x0000_s1148" style="position:absolute;left:25095;top:20526;width:0;height:10160;visibility:visible;mso-wrap-style:square;v-text-anchor:top" coordsize="0,10160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" path="m,1016020l,e" filled="f" strokeweight=".17597mm">
                  <v:stroke endcap="round"/>
                  <v:path arrowok="t" textboxrect="0,0,0,1016020"/>
                </v:shape>
                <v:shape id="Shape 7529" o:spid="_x0000_s1149" style="position:absolute;left:24819;top:30617;width:552;height:552;visibility:visible;mso-wrap-style:square;v-text-anchor:top" coordsize="55262,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" path="m,l55262,,27630,55244,,xe" fillcolor="black" stroked="f" strokeweight="0">
                  <v:stroke endcap="round"/>
                  <v:path arrowok="t" textboxrect="0,0,55262,55244"/>
                </v:shape>
                <v:shape id="Shape 7530" o:spid="_x0000_s1150" style="position:absolute;left:25095;top:20526;width:10305;height:10301;visibility:visible;mso-wrap-style:square;v-text-anchor:top" coordsize="1030534,103012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" path="m1030534,1030126l,e" filled="f" strokeweight=".17597mm">
                  <v:stroke endcap="round"/>
                  <v:path arrowok="t" textboxrect="0,0,1030534,1030126"/>
                </v:shape>
                <v:shape id="Shape 7531" o:spid="_x0000_s1151" style="position:absolute;left:35156;top:30583;width:586;height:586;visibility:visible;mso-wrap-style:square;v-text-anchor:top" coordsize="58557,5862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" path="m39038,l58557,58623,,39110,39038,xe" fillcolor="black" stroked="f" strokeweight="0">
                  <v:stroke endcap="round"/>
                  <v:path arrowok="t" textboxrect="0,0,58557,58623"/>
                </v:shape>
                <v:shape id="Shape 7532" o:spid="_x0000_s1152" style="position:absolute;left:25095;top:20526;width:20862;height:10427;visibility:visible;mso-wrap-style:square;v-text-anchor:top" coordsize="2086164,104271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" path="m2086164,1042712l,e" filled="f" strokeweight=".17597mm">
                  <v:stroke endcap="round"/>
                  <v:path arrowok="t" textboxrect="0,0,2086164,1042712"/>
                </v:shape>
                <v:shape id="Shape 7533" o:spid="_x0000_s1153" style="position:absolute;left:45771;top:30675;width:617;height:494;visibility:visible;mso-wrap-style:square;v-text-anchor:top" coordsize="61768,4941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" path="m24758,l61768,49416,,49416,24758,xe" fillcolor="black" stroked="f" strokeweight="0">
                  <v:stroke endcap="round"/>
                  <v:path arrowok="t" textboxrect="0,0,61768,49416"/>
                </v:shape>
                <v:shape id="Shape 69141" o:spid="_x0000_s1154" style="position:absolute;left:10647;top:31169;width:7604;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" path="m,l760479,r,304096l,304096,,e" stroked="f" strokeweight="0">
                  <v:stroke endcap="round"/>
                  <v:path arrowok="t" textboxrect="0,0,760479,304096"/>
                </v:shape>
                <v:shape id="Shape 7535" o:spid="_x0000_s1155" style="position:absolute;left:10647;top:31169;width:7604;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" path="m,304096r760479,l760479,,,,,304096xe" filled="f" strokeweight=".05631mm">
                  <v:stroke endcap="round"/>
                  <v:path arrowok="t" textboxrect="0,0,760479,304096"/>
                </v:shape>
                <v:rect id="Rectangle 7536" o:spid="_x0000_s1156" style="position:absolute;left:10871;top:32142;width:9580;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" filled="f" stroked="f">
                  <v:textbox inset="0,0,0,0">
                    <w:txbxContent>
                      <w:p w14:paraId="4FEF24B3" w14:textId="77777777" w:rsidR="00D01D34" w:rsidRDefault="00D01D34" w:rsidP="00D01D34">
                        <w:r>
                          <w:rPr>
                            <w:sz w:val="16"/>
                          </w:rPr>
                          <w:t>Search Keywords</w:t>
                        </w:r>
                      </w:p>
                    </w:txbxContent>
                  </v:textbox>
                </v:rect>
                <v:shape id="Shape 69142" o:spid="_x0000_s1157" style="position:absolute;left:21293;top:31169;width:7605;height:3041;visibility:visible;mso-wrap-style:square;v-text-anchor:top" coordsize="760480,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" path="m,l760480,r,304096l,304096,,e" stroked="f" strokeweight="0">
                  <v:stroke endcap="round"/>
                  <v:path arrowok="t" textboxrect="0,0,760480,304096"/>
                </v:shape>
                <v:shape id="Shape 7538" o:spid="_x0000_s1158" style="position:absolute;left:21293;top:31169;width:7605;height:3041;visibility:visible;mso-wrap-style:square;v-text-anchor:top" coordsize="760480,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" path="m,304096r760480,l760480,,,,,304096xe" filled="f" strokeweight=".05631mm">
                  <v:stroke endcap="round"/>
                  <v:path arrowok="t" textboxrect="0,0,760480,304096"/>
                </v:shape>
                <v:rect id="Rectangle 7539" o:spid="_x0000_s1159" style="position:absolute;left:22658;top:32142;width:6595;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" filled="f" stroked="f">
                  <v:textbox inset="0,0,0,0">
                    <w:txbxContent>
                      <w:p w14:paraId="245FBA33" w14:textId="77777777" w:rsidR="00D01D34" w:rsidRDefault="00D01D34" w:rsidP="00D01D34">
                        <w:r>
                          <w:rPr>
                            <w:sz w:val="16"/>
                          </w:rPr>
                          <w:t>Write Blogs</w:t>
                        </w:r>
                      </w:p>
                    </w:txbxContent>
                  </v:textbox>
                </v:rect>
                <v:shape id="Shape 69143" o:spid="_x0000_s1160" style="position:absolute;left:31939;top:31169;width:7605;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" path="m,l760479,r,304096l,304096,,e" stroked="f" strokeweight="0">
                  <v:stroke endcap="round"/>
                  <v:path arrowok="t" textboxrect="0,0,760479,304096"/>
                </v:shape>
                <v:shape id="Shape 7541" o:spid="_x0000_s1161" style="position:absolute;left:31939;top:31169;width:7605;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" path="m,304096r760479,l760479,,,,,304096xe" filled="f" strokeweight=".05631mm">
                  <v:stroke endcap="round"/>
                  <v:path arrowok="t" textboxrect="0,0,760479,304096"/>
                </v:shape>
                <v:rect id="Rectangle 7542" o:spid="_x0000_s1162" style="position:absolute;left:32443;top:32142;width:8872;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" filled="f" stroked="f">
                  <v:textbox inset="0,0,0,0">
                    <w:txbxContent>
                      <w:p w14:paraId="077701D6" w14:textId="77777777" w:rsidR="00D01D34" w:rsidRDefault="00D01D34" w:rsidP="00D01D34">
                        <w:r>
                          <w:rPr>
                            <w:sz w:val="16"/>
                          </w:rPr>
                          <w:t>Check Rankings</w:t>
                        </w:r>
                      </w:p>
                    </w:txbxContent>
                  </v:textbox>
                </v:rect>
                <v:shape id="Shape 69144" o:spid="_x0000_s1163" style="position:absolute;left:42586;top:31169;width:7605;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" path="m,l760479,r,304096l,304096,,e" stroked="f" strokeweight="0">
                  <v:stroke endcap="round"/>
                  <v:path arrowok="t" textboxrect="0,0,760479,304096"/>
                </v:shape>
                <v:shape id="Shape 7544" o:spid="_x0000_s1164" style="position:absolute;left:42586;top:31169;width:7605;height:3041;visibility:visible;mso-wrap-style:square;v-text-anchor:top" coordsize="760479,3040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" path="m,304096r760479,l760479,,,,,304096xe" filled="f" strokeweight=".05631mm">
                  <v:stroke endcap="round"/>
                  <v:path arrowok="t" textboxrect="0,0,760479,304096"/>
                </v:shape>
                <v:rect id="Rectangle 7545" o:spid="_x0000_s1165" style="position:absolute;left:44610;top:31532;width:5248;height:149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" filled="f" stroked="f">
                  <v:textbox inset="0,0,0,0">
                    <w:txbxContent>
                      <w:p w14:paraId="7B8E10E8" w14:textId="77777777" w:rsidR="00D01D34" w:rsidRDefault="00D01D34" w:rsidP="00D01D34">
                        <w:r>
                          <w:rPr>
                            <w:sz w:val="16"/>
                          </w:rPr>
                          <w:t xml:space="preserve">Purchase </w:t>
                        </w:r>
                      </w:p>
                    </w:txbxContent>
                  </v:textbox>
                </v:rect>
                <v:rect id="Rectangle 7546" o:spid="_x0000_s1166" style="position:absolute;left:43878;top:32750;width:6824;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" filled="f" stroked="f">
                  <v:textbox inset="0,0,0,0">
                    <w:txbxContent>
                      <w:p w14:paraId="142B8DE5" w14:textId="77777777" w:rsidR="00D01D34" w:rsidRDefault="00D01D34" w:rsidP="00D01D34">
                        <w:r>
                          <w:rPr>
                            <w:sz w:val="16"/>
                          </w:rPr>
                          <w:t>Subscription</w:t>
                        </w:r>
                      </w:p>
                    </w:txbxContent>
                  </v:textbox>
                </v:rect>
                <v:shape id="Shape 7548" o:spid="_x0000_s1167" style="position:absolute;left:33460;top:37251;width:7605;height:3041;visibility:visible;mso-wrap-style:square;v-text-anchor:top" coordsize="760480,30409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" path="m,304097r760480,l760480,,,,,304097xe" filled="f" strokeweight=".05631mm">
                  <v:stroke endcap="round"/>
                  <v:path arrowok="t" textboxrect="0,0,760480,304097"/>
                </v:shape>
                <v:rect id="Rectangle 7549" o:spid="_x0000_s1168" style="position:absolute;left:34023;top:38232;width:8715;height:14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" filled="f" stroked="f">
                  <v:textbox inset="0,0,0,0">
                    <w:txbxContent>
                      <w:p w14:paraId="65EF362C" w14:textId="77777777" w:rsidR="00D01D34" w:rsidRDefault="00D01D34" w:rsidP="00D01D34">
                        <w:r>
                          <w:rPr>
                            <w:sz w:val="16"/>
                          </w:rPr>
                          <w:t>Online Payment</w:t>
                        </w:r>
                      </w:p>
                    </w:txbxContent>
                  </v:textbox>
                </v:rect>
                <v:shape id="Shape 7550" o:spid="_x0000_s1169" style="position:absolute;left:41549;top:34210;width:4840;height:4562;visibility:visible;mso-wrap-style:square;v-text-anchor:top" coordsize="484003,456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" path="m,456145r484003,l484003,e" filled="f" strokeweight=".17597mm">
                  <v:stroke endcap="round"/>
                  <v:path arrowok="t" textboxrect="0,0,484003,456145"/>
                </v:shape>
                <v:shape id="Shape 7551" o:spid="_x0000_s1170" style="position:absolute;left:41065;top:38495;width:553;height:553;visibility:visible;mso-wrap-style:square;v-text-anchor:top" coordsize="55261,5524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" path="m55261,r,55244l,27622,55261,xe" fillcolor="black" stroked="f" strokeweight="0">
                  <v:stroke endcap="round"/>
                  <v:path arrowok="t" textboxrect="0,0,55261,55244"/>
                </v:shape>
                <v:rect id="Rectangle 7552" o:spid="_x0000_s1171" style="position:absolute;left:54720;top:39022;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" filled="f" stroked="f">
                  <v:textbox inset="0,0,0,0">
                    <w:txbxContent>
                      <w:p w14:paraId="24FE27BA" w14:textId="77777777" w:rsidR="00D01D34" w:rsidRDefault="00D01D34" w:rsidP="00D01D34">
                        <w:r>
                          <w:t xml:space="preserve"> </w:t>
                        </w:r>
                      </w:p>
                    </w:txbxContent>
                  </v:textbox>
                </v:rect>
                <w10:wrap type="square" anchory="page"/>
              </v:group>
            </w:pict>
          </mc:Fallback>
        </mc:AlternateContent>
      </w:r>
      <w:r w:rsidRPr="009615FC">
        <w:rPr>
          <w:color w:val="000000"/>
          <w:kern w:val="2"/>
          <w:szCs w:val="22"/>
        </w:rPr>
        <w:br w:type="page"/>
      </w:r>
    </w:p>
    <w:p w14:paraId="600F53B3" w14:textId="6F408808" w:rsidR="00D01D34" w:rsidRPr="009615FC" w:rsidRDefault="00D01D34" w:rsidP="009E7779">
      <w:pPr>
        <w:pStyle w:val="Heading2"/>
        <w:rPr>
          <w:rFonts w:ascii="Times New Roman" w:hAnsi="Times New Roman" w:cs="Times New Roman"/>
        </w:rPr>
      </w:pPr>
      <w:bookmarkStart w:id="142" w:name="_Toc167953050"/>
      <w:bookmarkStart w:id="143" w:name="_Toc167953208"/>
      <w:bookmarkStart w:id="144" w:name="_Toc167956938"/>
      <w:bookmarkStart w:id="145" w:name="_Toc167960716"/>
      <w:r w:rsidRPr="009615FC">
        <w:rPr>
          <w:rFonts w:ascii="Times New Roman" w:hAnsi="Times New Roman" w:cs="Times New Roman"/>
        </w:rPr>
        <w:lastRenderedPageBreak/>
        <w:t>4.4</w:t>
      </w:r>
      <w:r w:rsidRPr="009615FC">
        <w:rPr>
          <w:rFonts w:ascii="Times New Roman" w:hAnsi="Times New Roman" w:cs="Times New Roman"/>
        </w:rPr>
        <w:tab/>
        <w:t xml:space="preserve"> Capture “Shall” Statement</w:t>
      </w:r>
      <w:bookmarkEnd w:id="142"/>
      <w:bookmarkEnd w:id="143"/>
      <w:bookmarkEnd w:id="144"/>
      <w:bookmarkEnd w:id="145"/>
      <w:r w:rsidRPr="009615FC">
        <w:rPr>
          <w:rFonts w:ascii="Times New Roman" w:hAnsi="Times New Roman" w:cs="Times New Roman"/>
        </w:rPr>
        <w:t xml:space="preserve"> </w:t>
      </w:r>
    </w:p>
    <w:tbl>
      <w:tblPr>
        <w:tblStyle w:val="TableGrid0"/>
        <w:tblW w:w="8860" w:type="dxa"/>
        <w:tblInd w:w="-197" w:type="dxa"/>
        <w:tblCellMar>
          <w:top w:w="26" w:type="dxa"/>
          <w:left w:w="108" w:type="dxa"/>
        </w:tblCellMar>
        <w:tblLook w:val="04A0" w:firstRow="1" w:lastRow="0" w:firstColumn="1" w:lastColumn="0" w:noHBand="0" w:noVBand="1"/>
      </w:tblPr>
      <w:tblGrid>
        <w:gridCol w:w="828"/>
        <w:gridCol w:w="1981"/>
        <w:gridCol w:w="6051"/>
      </w:tblGrid>
      <w:tr w:rsidR="00D01D34" w:rsidRPr="009615FC" w14:paraId="53C63030" w14:textId="77777777" w:rsidTr="009A49C1">
        <w:trPr>
          <w:trHeight w:val="401"/>
        </w:trPr>
        <w:tc>
          <w:tcPr>
            <w:tcW w:w="828" w:type="dxa"/>
            <w:tcBorders>
              <w:top w:val="single" w:sz="4" w:space="0" w:color="000000"/>
              <w:left w:val="single" w:sz="4" w:space="0" w:color="000000"/>
              <w:bottom w:val="single" w:sz="4" w:space="0" w:color="000000"/>
              <w:right w:val="single" w:sz="4" w:space="0" w:color="000000"/>
            </w:tcBorders>
          </w:tcPr>
          <w:p w14:paraId="470AE028" w14:textId="77777777" w:rsidR="00D01D34" w:rsidRPr="009615FC" w:rsidRDefault="00D01D34" w:rsidP="009A49C1">
            <w:pPr>
              <w:ind w:left="5"/>
              <w:rPr>
                <w:rFonts w:ascii="Times New Roman" w:hAnsi="Times New Roman"/>
              </w:rPr>
            </w:pPr>
            <w:r w:rsidRPr="009615FC">
              <w:rPr>
                <w:rFonts w:ascii="Times New Roman" w:hAnsi="Times New Roman"/>
                <w:b/>
                <w:i/>
              </w:rPr>
              <w:t xml:space="preserve">Para# </w:t>
            </w:r>
            <w:r w:rsidRPr="009615FC">
              <w:rPr>
                <w:rFonts w:ascii="Times New Roman" w:hAnsi="Times New Roman"/>
              </w:rPr>
              <w:t xml:space="preserve"> </w:t>
            </w:r>
          </w:p>
        </w:tc>
        <w:tc>
          <w:tcPr>
            <w:tcW w:w="1981" w:type="dxa"/>
            <w:tcBorders>
              <w:top w:val="single" w:sz="4" w:space="0" w:color="000000"/>
              <w:left w:val="single" w:sz="4" w:space="0" w:color="000000"/>
              <w:bottom w:val="single" w:sz="4" w:space="0" w:color="000000"/>
              <w:right w:val="single" w:sz="4" w:space="0" w:color="000000"/>
            </w:tcBorders>
          </w:tcPr>
          <w:p w14:paraId="0746281D" w14:textId="77777777" w:rsidR="00D01D34" w:rsidRPr="009615FC" w:rsidRDefault="00D01D34" w:rsidP="009A49C1">
            <w:pPr>
              <w:ind w:right="109"/>
              <w:jc w:val="center"/>
              <w:rPr>
                <w:rFonts w:ascii="Times New Roman" w:hAnsi="Times New Roman"/>
              </w:rPr>
            </w:pPr>
            <w:r w:rsidRPr="009615FC">
              <w:rPr>
                <w:rFonts w:ascii="Times New Roman" w:hAnsi="Times New Roman"/>
                <w:b/>
                <w:i/>
              </w:rPr>
              <w:t xml:space="preserve">External Entity </w:t>
            </w:r>
            <w:r w:rsidRPr="009615FC">
              <w:rPr>
                <w:rFonts w:ascii="Times New Roman" w:hAnsi="Times New Roman"/>
              </w:rPr>
              <w:t xml:space="preserve"> </w:t>
            </w:r>
          </w:p>
        </w:tc>
        <w:tc>
          <w:tcPr>
            <w:tcW w:w="6052" w:type="dxa"/>
            <w:tcBorders>
              <w:top w:val="single" w:sz="4" w:space="0" w:color="000000"/>
              <w:left w:val="single" w:sz="4" w:space="0" w:color="000000"/>
              <w:bottom w:val="single" w:sz="4" w:space="0" w:color="000000"/>
              <w:right w:val="single" w:sz="4" w:space="0" w:color="000000"/>
            </w:tcBorders>
          </w:tcPr>
          <w:p w14:paraId="297DA240" w14:textId="77777777" w:rsidR="00D01D34" w:rsidRPr="009615FC" w:rsidRDefault="00D01D34" w:rsidP="009A49C1">
            <w:pPr>
              <w:ind w:right="115"/>
              <w:jc w:val="center"/>
              <w:rPr>
                <w:rFonts w:ascii="Times New Roman" w:hAnsi="Times New Roman"/>
              </w:rPr>
            </w:pPr>
            <w:r w:rsidRPr="009615FC">
              <w:rPr>
                <w:rFonts w:ascii="Times New Roman" w:hAnsi="Times New Roman"/>
                <w:b/>
                <w:i/>
              </w:rPr>
              <w:t xml:space="preserve">Initial Requirements </w:t>
            </w:r>
            <w:r w:rsidRPr="009615FC">
              <w:rPr>
                <w:rFonts w:ascii="Times New Roman" w:hAnsi="Times New Roman"/>
              </w:rPr>
              <w:t xml:space="preserve"> </w:t>
            </w:r>
          </w:p>
        </w:tc>
      </w:tr>
      <w:tr w:rsidR="00D01D34" w:rsidRPr="009615FC" w14:paraId="183FD802"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75339174"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565FFE2F"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3BA73242" w14:textId="77777777" w:rsidR="00D01D34" w:rsidRPr="009615FC" w:rsidRDefault="00D01D34" w:rsidP="009A49C1">
            <w:pPr>
              <w:rPr>
                <w:rFonts w:ascii="Times New Roman" w:hAnsi="Times New Roman"/>
              </w:rPr>
            </w:pPr>
            <w:r w:rsidRPr="009615FC">
              <w:rPr>
                <w:rFonts w:ascii="Times New Roman" w:hAnsi="Times New Roman"/>
              </w:rPr>
              <w:t xml:space="preserve">Admin “shall” login to the system.  </w:t>
            </w:r>
          </w:p>
        </w:tc>
      </w:tr>
      <w:tr w:rsidR="00D01D34" w:rsidRPr="009615FC" w14:paraId="26D42478" w14:textId="77777777" w:rsidTr="009A49C1">
        <w:trPr>
          <w:trHeight w:val="655"/>
        </w:trPr>
        <w:tc>
          <w:tcPr>
            <w:tcW w:w="828" w:type="dxa"/>
            <w:tcBorders>
              <w:top w:val="single" w:sz="4" w:space="0" w:color="000000"/>
              <w:left w:val="single" w:sz="4" w:space="0" w:color="000000"/>
              <w:bottom w:val="single" w:sz="4" w:space="0" w:color="000000"/>
              <w:right w:val="single" w:sz="4" w:space="0" w:color="000000"/>
            </w:tcBorders>
          </w:tcPr>
          <w:p w14:paraId="644E89E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340C960B"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61E4EFE6"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Delete &amp; block the users.  </w:t>
            </w:r>
          </w:p>
        </w:tc>
      </w:tr>
      <w:tr w:rsidR="00D01D34" w:rsidRPr="009615FC" w14:paraId="6BEB7F99"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3387E83C"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7FE51B10"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134C29C7" w14:textId="77777777" w:rsidR="00D01D34" w:rsidRPr="009615FC" w:rsidRDefault="00D01D34" w:rsidP="009A49C1">
            <w:pPr>
              <w:rPr>
                <w:rFonts w:ascii="Times New Roman" w:hAnsi="Times New Roman"/>
              </w:rPr>
            </w:pPr>
            <w:r w:rsidRPr="009615FC">
              <w:rPr>
                <w:rFonts w:ascii="Times New Roman" w:hAnsi="Times New Roman"/>
              </w:rPr>
              <w:t xml:space="preserve">Admin “shall” manage prices for subscription. </w:t>
            </w:r>
          </w:p>
        </w:tc>
      </w:tr>
      <w:tr w:rsidR="00D01D34" w:rsidRPr="009615FC" w14:paraId="59459D1C" w14:textId="77777777" w:rsidTr="009A49C1">
        <w:trPr>
          <w:trHeight w:val="574"/>
        </w:trPr>
        <w:tc>
          <w:tcPr>
            <w:tcW w:w="828" w:type="dxa"/>
            <w:tcBorders>
              <w:top w:val="single" w:sz="4" w:space="0" w:color="000000"/>
              <w:left w:val="single" w:sz="4" w:space="0" w:color="000000"/>
              <w:bottom w:val="single" w:sz="4" w:space="0" w:color="000000"/>
              <w:right w:val="single" w:sz="4" w:space="0" w:color="000000"/>
            </w:tcBorders>
          </w:tcPr>
          <w:p w14:paraId="448AF549" w14:textId="77777777" w:rsidR="00D01D34" w:rsidRPr="009615FC" w:rsidRDefault="00D01D34" w:rsidP="009A49C1">
            <w:pPr>
              <w:ind w:right="108"/>
              <w:jc w:val="center"/>
              <w:rPr>
                <w:rFonts w:ascii="Times New Roman" w:hAnsi="Times New Roman"/>
              </w:rPr>
            </w:pPr>
            <w:r w:rsidRPr="009615FC">
              <w:rPr>
                <w:rFonts w:ascii="Times New Roman" w:hAnsi="Times New Roman"/>
              </w:rPr>
              <w:t>1.5</w:t>
            </w:r>
            <w:r w:rsidRPr="009615FC">
              <w:rPr>
                <w:rFonts w:ascii="Times New Roman" w:eastAsia="Calibri" w:hAnsi="Times New Roman"/>
                <w:sz w:val="22"/>
              </w:rPr>
              <w:t xml:space="preserve"> </w:t>
            </w:r>
          </w:p>
        </w:tc>
        <w:tc>
          <w:tcPr>
            <w:tcW w:w="1981" w:type="dxa"/>
            <w:tcBorders>
              <w:top w:val="single" w:sz="4" w:space="0" w:color="000000"/>
              <w:left w:val="single" w:sz="4" w:space="0" w:color="000000"/>
              <w:bottom w:val="single" w:sz="4" w:space="0" w:color="000000"/>
              <w:right w:val="single" w:sz="4" w:space="0" w:color="000000"/>
            </w:tcBorders>
          </w:tcPr>
          <w:p w14:paraId="21F0D028"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2E6E51D1"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confirm payment for subscription and assign subscription </w:t>
            </w:r>
            <w:proofErr w:type="spellStart"/>
            <w:r w:rsidRPr="009615FC">
              <w:rPr>
                <w:rFonts w:ascii="Times New Roman" w:hAnsi="Times New Roman"/>
              </w:rPr>
              <w:t>featues</w:t>
            </w:r>
            <w:proofErr w:type="spellEnd"/>
            <w:r w:rsidRPr="009615FC">
              <w:rPr>
                <w:rFonts w:ascii="Times New Roman" w:hAnsi="Times New Roman"/>
              </w:rPr>
              <w:t xml:space="preserve"> to the users. </w:t>
            </w:r>
          </w:p>
        </w:tc>
      </w:tr>
      <w:tr w:rsidR="00D01D34" w:rsidRPr="009615FC" w14:paraId="5D8DAE1D" w14:textId="77777777" w:rsidTr="009A49C1">
        <w:trPr>
          <w:trHeight w:val="576"/>
        </w:trPr>
        <w:tc>
          <w:tcPr>
            <w:tcW w:w="828" w:type="dxa"/>
            <w:tcBorders>
              <w:top w:val="single" w:sz="4" w:space="0" w:color="000000"/>
              <w:left w:val="single" w:sz="4" w:space="0" w:color="000000"/>
              <w:bottom w:val="single" w:sz="4" w:space="0" w:color="000000"/>
              <w:right w:val="single" w:sz="4" w:space="0" w:color="000000"/>
            </w:tcBorders>
          </w:tcPr>
          <w:p w14:paraId="5EA9215F" w14:textId="77777777" w:rsidR="00D01D34" w:rsidRPr="009615FC" w:rsidRDefault="00D01D34" w:rsidP="009A49C1">
            <w:pPr>
              <w:ind w:right="108"/>
              <w:jc w:val="center"/>
              <w:rPr>
                <w:rFonts w:ascii="Times New Roman" w:hAnsi="Times New Roman"/>
              </w:rPr>
            </w:pPr>
            <w:r w:rsidRPr="009615FC">
              <w:rPr>
                <w:rFonts w:ascii="Times New Roman" w:hAnsi="Times New Roman"/>
              </w:rPr>
              <w:t>1.5</w:t>
            </w:r>
            <w:r w:rsidRPr="009615FC">
              <w:rPr>
                <w:rFonts w:ascii="Times New Roman" w:eastAsia="Calibri" w:hAnsi="Times New Roman"/>
                <w:sz w:val="22"/>
              </w:rPr>
              <w:t xml:space="preserve"> </w:t>
            </w:r>
          </w:p>
        </w:tc>
        <w:tc>
          <w:tcPr>
            <w:tcW w:w="1981" w:type="dxa"/>
            <w:tcBorders>
              <w:top w:val="single" w:sz="4" w:space="0" w:color="000000"/>
              <w:left w:val="single" w:sz="4" w:space="0" w:color="000000"/>
              <w:bottom w:val="single" w:sz="4" w:space="0" w:color="000000"/>
              <w:right w:val="single" w:sz="4" w:space="0" w:color="000000"/>
            </w:tcBorders>
          </w:tcPr>
          <w:p w14:paraId="1972306D"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4CB88330"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send notification to the user for expiration of subscription and send invoices to the user. </w:t>
            </w:r>
          </w:p>
        </w:tc>
      </w:tr>
      <w:tr w:rsidR="00D01D34" w:rsidRPr="009615FC" w14:paraId="28E547F7"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1F5D7B09"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6045BC58"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6E575F05"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check searched Keyword.  </w:t>
            </w:r>
          </w:p>
        </w:tc>
      </w:tr>
      <w:tr w:rsidR="00D01D34" w:rsidRPr="009615FC" w14:paraId="555ADF56" w14:textId="77777777" w:rsidTr="009A49C1">
        <w:trPr>
          <w:trHeight w:val="658"/>
        </w:trPr>
        <w:tc>
          <w:tcPr>
            <w:tcW w:w="828" w:type="dxa"/>
            <w:tcBorders>
              <w:top w:val="single" w:sz="4" w:space="0" w:color="000000"/>
              <w:left w:val="single" w:sz="4" w:space="0" w:color="000000"/>
              <w:bottom w:val="single" w:sz="4" w:space="0" w:color="000000"/>
              <w:right w:val="single" w:sz="4" w:space="0" w:color="000000"/>
            </w:tcBorders>
          </w:tcPr>
          <w:p w14:paraId="7F06A006"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3C360974"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001589FA" w14:textId="77777777" w:rsidR="00D01D34" w:rsidRPr="009615FC" w:rsidRDefault="00D01D34" w:rsidP="009A49C1">
            <w:pPr>
              <w:jc w:val="both"/>
              <w:rPr>
                <w:rFonts w:ascii="Times New Roman" w:hAnsi="Times New Roman"/>
              </w:rPr>
            </w:pPr>
            <w:r w:rsidRPr="009615FC">
              <w:rPr>
                <w:rFonts w:ascii="Times New Roman" w:hAnsi="Times New Roman"/>
              </w:rPr>
              <w:t xml:space="preserve">Admin “shall” be able to see all generated keyword of specific searched keyword </w:t>
            </w:r>
          </w:p>
        </w:tc>
      </w:tr>
      <w:tr w:rsidR="00D01D34" w:rsidRPr="009615FC" w14:paraId="7795563F"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1A36C3D5" w14:textId="77777777" w:rsidR="00D01D34" w:rsidRPr="009615FC" w:rsidRDefault="00D01D34" w:rsidP="009A49C1">
            <w:pPr>
              <w:ind w:right="108"/>
              <w:jc w:val="center"/>
              <w:rPr>
                <w:rFonts w:ascii="Times New Roman" w:hAnsi="Times New Roman"/>
              </w:rPr>
            </w:pPr>
            <w:r w:rsidRPr="009615FC">
              <w:rPr>
                <w:rFonts w:ascii="Times New Roman" w:hAnsi="Times New Roman"/>
              </w:rPr>
              <w:t>1.5</w:t>
            </w:r>
            <w:r w:rsidRPr="009615FC">
              <w:rPr>
                <w:rFonts w:ascii="Times New Roman" w:eastAsia="Calibri" w:hAnsi="Times New Roman"/>
                <w:sz w:val="22"/>
              </w:rPr>
              <w:t xml:space="preserve"> </w:t>
            </w:r>
          </w:p>
        </w:tc>
        <w:tc>
          <w:tcPr>
            <w:tcW w:w="1981" w:type="dxa"/>
            <w:tcBorders>
              <w:top w:val="single" w:sz="4" w:space="0" w:color="000000"/>
              <w:left w:val="single" w:sz="4" w:space="0" w:color="000000"/>
              <w:bottom w:val="single" w:sz="4" w:space="0" w:color="000000"/>
              <w:right w:val="single" w:sz="4" w:space="0" w:color="000000"/>
            </w:tcBorders>
          </w:tcPr>
          <w:p w14:paraId="42037E79" w14:textId="77777777" w:rsidR="00D01D34" w:rsidRPr="009615FC" w:rsidRDefault="00D01D34" w:rsidP="009A49C1">
            <w:pPr>
              <w:ind w:right="111"/>
              <w:jc w:val="center"/>
              <w:rPr>
                <w:rFonts w:ascii="Times New Roman" w:hAnsi="Times New Roman"/>
              </w:rPr>
            </w:pPr>
            <w:r w:rsidRPr="009615FC">
              <w:rPr>
                <w:rFonts w:ascii="Times New Roman" w:hAnsi="Times New Roman"/>
              </w:rPr>
              <w:t>Admin</w:t>
            </w:r>
            <w:r w:rsidRPr="009615FC">
              <w:rPr>
                <w:rFonts w:ascii="Times New Roman" w:hAnsi="Times New Roman"/>
                <w:sz w:val="22"/>
              </w:rPr>
              <w:t xml:space="preserve"> </w:t>
            </w:r>
          </w:p>
        </w:tc>
        <w:tc>
          <w:tcPr>
            <w:tcW w:w="6052" w:type="dxa"/>
            <w:tcBorders>
              <w:top w:val="single" w:sz="4" w:space="0" w:color="000000"/>
              <w:left w:val="single" w:sz="4" w:space="0" w:color="000000"/>
              <w:bottom w:val="single" w:sz="4" w:space="0" w:color="000000"/>
              <w:right w:val="single" w:sz="4" w:space="0" w:color="000000"/>
            </w:tcBorders>
          </w:tcPr>
          <w:p w14:paraId="1B17B55C" w14:textId="77777777" w:rsidR="00D01D34" w:rsidRPr="009615FC" w:rsidRDefault="00D01D34" w:rsidP="009A49C1">
            <w:pPr>
              <w:rPr>
                <w:rFonts w:ascii="Times New Roman" w:hAnsi="Times New Roman"/>
              </w:rPr>
            </w:pPr>
            <w:r w:rsidRPr="009615FC">
              <w:rPr>
                <w:rFonts w:ascii="Times New Roman" w:hAnsi="Times New Roman"/>
              </w:rPr>
              <w:t>Admin “</w:t>
            </w:r>
            <w:proofErr w:type="gramStart"/>
            <w:r w:rsidRPr="009615FC">
              <w:rPr>
                <w:rFonts w:ascii="Times New Roman" w:hAnsi="Times New Roman"/>
              </w:rPr>
              <w:t>shall”  be</w:t>
            </w:r>
            <w:proofErr w:type="gramEnd"/>
            <w:r w:rsidRPr="009615FC">
              <w:rPr>
                <w:rFonts w:ascii="Times New Roman" w:hAnsi="Times New Roman"/>
              </w:rPr>
              <w:t xml:space="preserve"> able to generate reports.</w:t>
            </w:r>
            <w:r w:rsidRPr="009615FC">
              <w:rPr>
                <w:rFonts w:ascii="Times New Roman" w:eastAsia="Calibri" w:hAnsi="Times New Roman"/>
                <w:sz w:val="22"/>
              </w:rPr>
              <w:t xml:space="preserve"> </w:t>
            </w:r>
          </w:p>
        </w:tc>
      </w:tr>
      <w:tr w:rsidR="00D01D34" w:rsidRPr="009615FC" w14:paraId="654B3649"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371AA83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14B36301"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Admin  </w:t>
            </w:r>
          </w:p>
        </w:tc>
        <w:tc>
          <w:tcPr>
            <w:tcW w:w="6052" w:type="dxa"/>
            <w:tcBorders>
              <w:top w:val="single" w:sz="4" w:space="0" w:color="000000"/>
              <w:left w:val="single" w:sz="4" w:space="0" w:color="000000"/>
              <w:bottom w:val="single" w:sz="4" w:space="0" w:color="000000"/>
              <w:right w:val="single" w:sz="4" w:space="0" w:color="000000"/>
            </w:tcBorders>
          </w:tcPr>
          <w:p w14:paraId="40E9D2DD" w14:textId="77777777" w:rsidR="00D01D34" w:rsidRPr="009615FC" w:rsidRDefault="00D01D34" w:rsidP="009A49C1">
            <w:pPr>
              <w:rPr>
                <w:rFonts w:ascii="Times New Roman" w:hAnsi="Times New Roman"/>
              </w:rPr>
            </w:pPr>
            <w:r w:rsidRPr="009615FC">
              <w:rPr>
                <w:rFonts w:ascii="Times New Roman" w:hAnsi="Times New Roman"/>
              </w:rPr>
              <w:t xml:space="preserve">Admin “shall” logout from the system.  </w:t>
            </w:r>
          </w:p>
        </w:tc>
      </w:tr>
      <w:tr w:rsidR="00D01D34" w:rsidRPr="009615FC" w14:paraId="571B3E85"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116E6BBC"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5427BD46"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13950631" w14:textId="77777777" w:rsidR="00D01D34" w:rsidRPr="009615FC" w:rsidRDefault="00D01D34" w:rsidP="009A49C1">
            <w:pPr>
              <w:rPr>
                <w:rFonts w:ascii="Times New Roman" w:hAnsi="Times New Roman"/>
              </w:rPr>
            </w:pPr>
            <w:r w:rsidRPr="009615FC">
              <w:rPr>
                <w:rFonts w:ascii="Times New Roman" w:hAnsi="Times New Roman"/>
              </w:rPr>
              <w:t xml:space="preserve">User “shall” login to his/her account.  </w:t>
            </w:r>
          </w:p>
        </w:tc>
      </w:tr>
      <w:tr w:rsidR="00D01D34" w:rsidRPr="009615FC" w14:paraId="75F4867D"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4B3A6169"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19B7E4F8"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3ED7C02E" w14:textId="77777777" w:rsidR="00D01D34" w:rsidRPr="009615FC" w:rsidRDefault="00D01D34" w:rsidP="009A49C1">
            <w:pPr>
              <w:rPr>
                <w:rFonts w:ascii="Times New Roman" w:hAnsi="Times New Roman"/>
              </w:rPr>
            </w:pPr>
            <w:r w:rsidRPr="009615FC">
              <w:rPr>
                <w:rFonts w:ascii="Times New Roman" w:hAnsi="Times New Roman"/>
              </w:rPr>
              <w:t xml:space="preserve">User “shall” view its keyword.  </w:t>
            </w:r>
          </w:p>
        </w:tc>
      </w:tr>
      <w:tr w:rsidR="00D01D34" w:rsidRPr="009615FC" w14:paraId="5A9387EC" w14:textId="77777777" w:rsidTr="009A49C1">
        <w:trPr>
          <w:trHeight w:val="415"/>
        </w:trPr>
        <w:tc>
          <w:tcPr>
            <w:tcW w:w="828" w:type="dxa"/>
            <w:tcBorders>
              <w:top w:val="single" w:sz="4" w:space="0" w:color="000000"/>
              <w:left w:val="single" w:sz="4" w:space="0" w:color="000000"/>
              <w:bottom w:val="single" w:sz="4" w:space="0" w:color="000000"/>
              <w:right w:val="single" w:sz="4" w:space="0" w:color="000000"/>
            </w:tcBorders>
          </w:tcPr>
          <w:p w14:paraId="40D86B30"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4994DAFE"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6EA211D8" w14:textId="77777777" w:rsidR="00D01D34" w:rsidRPr="009615FC" w:rsidRDefault="00D01D34" w:rsidP="009A49C1">
            <w:pPr>
              <w:rPr>
                <w:rFonts w:ascii="Times New Roman" w:hAnsi="Times New Roman"/>
              </w:rPr>
            </w:pPr>
            <w:r w:rsidRPr="009615FC">
              <w:rPr>
                <w:rFonts w:ascii="Times New Roman" w:hAnsi="Times New Roman"/>
              </w:rPr>
              <w:t xml:space="preserve">User “shall” make payment through online.  </w:t>
            </w:r>
          </w:p>
        </w:tc>
      </w:tr>
      <w:tr w:rsidR="00D01D34" w:rsidRPr="009615FC" w14:paraId="135DC9E0"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68D25DB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69616442"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585015B6" w14:textId="77777777" w:rsidR="00D01D34" w:rsidRPr="009615FC" w:rsidRDefault="00D01D34" w:rsidP="009A49C1">
            <w:pPr>
              <w:rPr>
                <w:rFonts w:ascii="Times New Roman" w:hAnsi="Times New Roman"/>
              </w:rPr>
            </w:pPr>
            <w:r w:rsidRPr="009615FC">
              <w:rPr>
                <w:rFonts w:ascii="Times New Roman" w:hAnsi="Times New Roman"/>
              </w:rPr>
              <w:t xml:space="preserve">User “shall” view its blogs ranking.  </w:t>
            </w:r>
          </w:p>
        </w:tc>
      </w:tr>
      <w:tr w:rsidR="00D01D34" w:rsidRPr="009615FC" w14:paraId="4E6586A1"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1016594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446C273A"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0429B085" w14:textId="77777777" w:rsidR="00D01D34" w:rsidRPr="009615FC" w:rsidRDefault="00D01D34" w:rsidP="009A49C1">
            <w:pPr>
              <w:rPr>
                <w:rFonts w:ascii="Times New Roman" w:hAnsi="Times New Roman"/>
              </w:rPr>
            </w:pPr>
            <w:r w:rsidRPr="009615FC">
              <w:rPr>
                <w:rFonts w:ascii="Times New Roman" w:hAnsi="Times New Roman"/>
              </w:rPr>
              <w:t xml:space="preserve">User “shall” make blogs.  </w:t>
            </w:r>
          </w:p>
        </w:tc>
      </w:tr>
      <w:tr w:rsidR="00D01D34" w:rsidRPr="009615FC" w14:paraId="4A2BA886"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27EA9DB0"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6EB0428D"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7AF5FE59" w14:textId="77777777" w:rsidR="00D01D34" w:rsidRPr="009615FC" w:rsidRDefault="00D01D34" w:rsidP="009A49C1">
            <w:pPr>
              <w:rPr>
                <w:rFonts w:ascii="Times New Roman" w:hAnsi="Times New Roman"/>
              </w:rPr>
            </w:pPr>
            <w:r w:rsidRPr="009615FC">
              <w:rPr>
                <w:rFonts w:ascii="Times New Roman" w:hAnsi="Times New Roman"/>
              </w:rPr>
              <w:t xml:space="preserve">User “shall” view his subscription details.  </w:t>
            </w:r>
          </w:p>
        </w:tc>
      </w:tr>
      <w:tr w:rsidR="00D01D34" w:rsidRPr="009615FC" w14:paraId="0F5D24CA"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07ECF0D4"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27DFA7D2"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4A35DC9C"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search keywords.  </w:t>
            </w:r>
          </w:p>
        </w:tc>
      </w:tr>
      <w:tr w:rsidR="00D01D34" w:rsidRPr="009615FC" w14:paraId="674C1B28"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0359243D"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0DCFFD3F"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7F331F7E"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recover his password.  </w:t>
            </w:r>
          </w:p>
        </w:tc>
      </w:tr>
      <w:tr w:rsidR="00D01D34" w:rsidRPr="009615FC" w14:paraId="4050DF76" w14:textId="77777777" w:rsidTr="009A49C1">
        <w:trPr>
          <w:trHeight w:val="384"/>
        </w:trPr>
        <w:tc>
          <w:tcPr>
            <w:tcW w:w="828" w:type="dxa"/>
            <w:tcBorders>
              <w:top w:val="single" w:sz="4" w:space="0" w:color="000000"/>
              <w:left w:val="single" w:sz="4" w:space="0" w:color="000000"/>
              <w:bottom w:val="single" w:sz="4" w:space="0" w:color="000000"/>
              <w:right w:val="single" w:sz="4" w:space="0" w:color="000000"/>
            </w:tcBorders>
          </w:tcPr>
          <w:p w14:paraId="6DBACD6E"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3267F77D"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598E39EB"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change his account settings.  </w:t>
            </w:r>
          </w:p>
        </w:tc>
      </w:tr>
      <w:tr w:rsidR="00D01D34" w:rsidRPr="009615FC" w14:paraId="4D815E23" w14:textId="77777777" w:rsidTr="009A49C1">
        <w:trPr>
          <w:trHeight w:val="385"/>
        </w:trPr>
        <w:tc>
          <w:tcPr>
            <w:tcW w:w="828" w:type="dxa"/>
            <w:tcBorders>
              <w:top w:val="single" w:sz="4" w:space="0" w:color="000000"/>
              <w:left w:val="single" w:sz="4" w:space="0" w:color="000000"/>
              <w:bottom w:val="single" w:sz="4" w:space="0" w:color="000000"/>
              <w:right w:val="single" w:sz="4" w:space="0" w:color="000000"/>
            </w:tcBorders>
          </w:tcPr>
          <w:p w14:paraId="79998BB4"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5  </w:t>
            </w:r>
          </w:p>
        </w:tc>
        <w:tc>
          <w:tcPr>
            <w:tcW w:w="1981" w:type="dxa"/>
            <w:tcBorders>
              <w:top w:val="single" w:sz="4" w:space="0" w:color="000000"/>
              <w:left w:val="single" w:sz="4" w:space="0" w:color="000000"/>
              <w:bottom w:val="single" w:sz="4" w:space="0" w:color="000000"/>
              <w:right w:val="single" w:sz="4" w:space="0" w:color="000000"/>
            </w:tcBorders>
          </w:tcPr>
          <w:p w14:paraId="1291706E"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User </w:t>
            </w:r>
          </w:p>
        </w:tc>
        <w:tc>
          <w:tcPr>
            <w:tcW w:w="6052" w:type="dxa"/>
            <w:tcBorders>
              <w:top w:val="single" w:sz="4" w:space="0" w:color="000000"/>
              <w:left w:val="single" w:sz="4" w:space="0" w:color="000000"/>
              <w:bottom w:val="single" w:sz="4" w:space="0" w:color="000000"/>
              <w:right w:val="single" w:sz="4" w:space="0" w:color="000000"/>
            </w:tcBorders>
          </w:tcPr>
          <w:p w14:paraId="7092DEFC" w14:textId="77777777" w:rsidR="00D01D34" w:rsidRPr="009615FC" w:rsidRDefault="00D01D34" w:rsidP="009A49C1">
            <w:pPr>
              <w:rPr>
                <w:rFonts w:ascii="Times New Roman" w:hAnsi="Times New Roman"/>
              </w:rPr>
            </w:pPr>
            <w:r w:rsidRPr="009615FC">
              <w:rPr>
                <w:rFonts w:ascii="Times New Roman" w:hAnsi="Times New Roman"/>
              </w:rPr>
              <w:t xml:space="preserve">User “shall” be able to logout from system.  </w:t>
            </w:r>
          </w:p>
        </w:tc>
      </w:tr>
    </w:tbl>
    <w:p w14:paraId="197C9EF4" w14:textId="77777777" w:rsidR="00AC7C89" w:rsidRPr="009615FC" w:rsidRDefault="00AC7C89" w:rsidP="00D01D34"/>
    <w:p w14:paraId="77053077" w14:textId="4A7108C0" w:rsidR="00D01D34" w:rsidRPr="009615FC" w:rsidRDefault="00D01D34" w:rsidP="00AC7C89">
      <w:r w:rsidRPr="009615FC">
        <w:t xml:space="preserve">  </w:t>
      </w:r>
    </w:p>
    <w:p w14:paraId="02449766" w14:textId="77777777" w:rsidR="00AC7C89" w:rsidRPr="009615FC" w:rsidRDefault="00AC7C89">
      <w:pPr>
        <w:rPr>
          <w:rFonts w:eastAsia="Calibri"/>
          <w:bCs/>
          <w:iCs/>
          <w:sz w:val="22"/>
          <w:szCs w:val="28"/>
          <w:lang w:eastAsia="zh-CN" w:bidi="hi-IN"/>
        </w:rPr>
      </w:pPr>
      <w:bookmarkStart w:id="146" w:name="_Toc67474"/>
      <w:r w:rsidRPr="009615FC">
        <w:rPr>
          <w:rFonts w:eastAsia="Calibri"/>
          <w:b/>
          <w:i/>
          <w:sz w:val="22"/>
        </w:rPr>
        <w:br w:type="page"/>
      </w:r>
    </w:p>
    <w:p w14:paraId="1D213793" w14:textId="6D69789A" w:rsidR="00D01D34" w:rsidRPr="009615FC" w:rsidRDefault="00D01D34" w:rsidP="009E7779">
      <w:pPr>
        <w:pStyle w:val="Heading2"/>
        <w:rPr>
          <w:rFonts w:ascii="Times New Roman" w:hAnsi="Times New Roman" w:cs="Times New Roman"/>
        </w:rPr>
      </w:pPr>
      <w:r w:rsidRPr="009615FC">
        <w:rPr>
          <w:rFonts w:ascii="Times New Roman" w:eastAsia="Calibri" w:hAnsi="Times New Roman" w:cs="Times New Roman"/>
          <w:b w:val="0"/>
          <w:i w:val="0"/>
          <w:sz w:val="22"/>
        </w:rPr>
        <w:lastRenderedPageBreak/>
        <w:tab/>
      </w:r>
      <w:bookmarkStart w:id="147" w:name="_Toc167953051"/>
      <w:bookmarkStart w:id="148" w:name="_Toc167953209"/>
      <w:bookmarkStart w:id="149" w:name="_Toc167956939"/>
      <w:bookmarkStart w:id="150" w:name="_Toc167960717"/>
      <w:r w:rsidR="00AC7C89" w:rsidRPr="009615FC">
        <w:rPr>
          <w:rFonts w:ascii="Times New Roman" w:hAnsi="Times New Roman" w:cs="Times New Roman"/>
        </w:rPr>
        <w:t>4</w:t>
      </w:r>
      <w:r w:rsidRPr="009615FC">
        <w:rPr>
          <w:rFonts w:ascii="Times New Roman" w:hAnsi="Times New Roman" w:cs="Times New Roman"/>
        </w:rPr>
        <w:t>.</w:t>
      </w:r>
      <w:r w:rsidR="00AC7C89" w:rsidRPr="009615FC">
        <w:rPr>
          <w:rFonts w:ascii="Times New Roman" w:hAnsi="Times New Roman" w:cs="Times New Roman"/>
        </w:rPr>
        <w:t>5</w:t>
      </w:r>
      <w:r w:rsidRPr="009615FC">
        <w:rPr>
          <w:rFonts w:ascii="Times New Roman" w:hAnsi="Times New Roman" w:cs="Times New Roman"/>
        </w:rPr>
        <w:tab/>
        <w:t>Allocate Requirements</w:t>
      </w:r>
      <w:bookmarkEnd w:id="147"/>
      <w:bookmarkEnd w:id="148"/>
      <w:bookmarkEnd w:id="149"/>
      <w:bookmarkEnd w:id="150"/>
      <w:r w:rsidRPr="009615FC">
        <w:rPr>
          <w:rFonts w:ascii="Times New Roman" w:hAnsi="Times New Roman" w:cs="Times New Roman"/>
        </w:rPr>
        <w:t xml:space="preserve"> </w:t>
      </w:r>
      <w:bookmarkEnd w:id="146"/>
    </w:p>
    <w:tbl>
      <w:tblPr>
        <w:tblStyle w:val="TableGrid0"/>
        <w:tblW w:w="8932" w:type="dxa"/>
        <w:tblInd w:w="-197" w:type="dxa"/>
        <w:tblCellMar>
          <w:top w:w="26" w:type="dxa"/>
          <w:left w:w="108" w:type="dxa"/>
        </w:tblCellMar>
        <w:tblLook w:val="04A0" w:firstRow="1" w:lastRow="0" w:firstColumn="1" w:lastColumn="0" w:noHBand="0" w:noVBand="1"/>
      </w:tblPr>
      <w:tblGrid>
        <w:gridCol w:w="823"/>
        <w:gridCol w:w="5247"/>
        <w:gridCol w:w="2862"/>
      </w:tblGrid>
      <w:tr w:rsidR="00D01D34" w:rsidRPr="009615FC" w14:paraId="4E92040E" w14:textId="77777777" w:rsidTr="009A49C1">
        <w:trPr>
          <w:trHeight w:val="310"/>
        </w:trPr>
        <w:tc>
          <w:tcPr>
            <w:tcW w:w="823" w:type="dxa"/>
            <w:tcBorders>
              <w:top w:val="single" w:sz="4" w:space="0" w:color="000000"/>
              <w:left w:val="single" w:sz="4" w:space="0" w:color="000000"/>
              <w:bottom w:val="single" w:sz="4" w:space="0" w:color="000000"/>
              <w:right w:val="single" w:sz="4" w:space="0" w:color="000000"/>
            </w:tcBorders>
          </w:tcPr>
          <w:p w14:paraId="1E5DBCEC" w14:textId="77777777" w:rsidR="00D01D34" w:rsidRPr="009615FC" w:rsidRDefault="00D01D34" w:rsidP="009A49C1">
            <w:pPr>
              <w:ind w:left="5"/>
              <w:rPr>
                <w:rFonts w:ascii="Times New Roman" w:hAnsi="Times New Roman"/>
              </w:rPr>
            </w:pPr>
            <w:r w:rsidRPr="009615FC">
              <w:rPr>
                <w:rFonts w:ascii="Times New Roman" w:hAnsi="Times New Roman"/>
                <w:b/>
                <w:i/>
              </w:rPr>
              <w:t xml:space="preserve">Para# </w:t>
            </w:r>
            <w:r w:rsidRPr="009615FC">
              <w:rPr>
                <w:rFonts w:ascii="Times New Roman" w:hAnsi="Times New Roman"/>
              </w:rPr>
              <w:t xml:space="preserve"> </w:t>
            </w:r>
          </w:p>
        </w:tc>
        <w:tc>
          <w:tcPr>
            <w:tcW w:w="5247" w:type="dxa"/>
            <w:tcBorders>
              <w:top w:val="single" w:sz="4" w:space="0" w:color="000000"/>
              <w:left w:val="single" w:sz="4" w:space="0" w:color="000000"/>
              <w:bottom w:val="single" w:sz="4" w:space="0" w:color="000000"/>
              <w:right w:val="single" w:sz="4" w:space="0" w:color="000000"/>
            </w:tcBorders>
          </w:tcPr>
          <w:p w14:paraId="0D257E42" w14:textId="77777777" w:rsidR="00D01D34" w:rsidRPr="009615FC" w:rsidRDefault="00D01D34" w:rsidP="009A49C1">
            <w:pPr>
              <w:ind w:right="112"/>
              <w:jc w:val="center"/>
              <w:rPr>
                <w:rFonts w:ascii="Times New Roman" w:hAnsi="Times New Roman"/>
              </w:rPr>
            </w:pPr>
            <w:r w:rsidRPr="009615FC">
              <w:rPr>
                <w:rFonts w:ascii="Times New Roman" w:hAnsi="Times New Roman"/>
                <w:b/>
                <w:i/>
              </w:rPr>
              <w:t xml:space="preserve">Initial Requirements </w:t>
            </w:r>
            <w:r w:rsidRPr="009615FC">
              <w:rPr>
                <w:rFonts w:ascii="Times New Roman" w:hAnsi="Times New Roman"/>
              </w:rPr>
              <w:t xml:space="preserve"> </w:t>
            </w:r>
          </w:p>
        </w:tc>
        <w:tc>
          <w:tcPr>
            <w:tcW w:w="2862" w:type="dxa"/>
            <w:tcBorders>
              <w:top w:val="single" w:sz="4" w:space="0" w:color="000000"/>
              <w:left w:val="single" w:sz="4" w:space="0" w:color="000000"/>
              <w:bottom w:val="single" w:sz="4" w:space="0" w:color="000000"/>
              <w:right w:val="single" w:sz="4" w:space="0" w:color="000000"/>
            </w:tcBorders>
          </w:tcPr>
          <w:p w14:paraId="72695941" w14:textId="77777777" w:rsidR="00D01D34" w:rsidRPr="009615FC" w:rsidRDefault="00D01D34" w:rsidP="009A49C1">
            <w:pPr>
              <w:ind w:right="112"/>
              <w:jc w:val="center"/>
              <w:rPr>
                <w:rFonts w:ascii="Times New Roman" w:hAnsi="Times New Roman"/>
              </w:rPr>
            </w:pPr>
            <w:r w:rsidRPr="009615FC">
              <w:rPr>
                <w:rFonts w:ascii="Times New Roman" w:hAnsi="Times New Roman"/>
                <w:b/>
                <w:i/>
              </w:rPr>
              <w:t xml:space="preserve">Use Case Name </w:t>
            </w:r>
            <w:r w:rsidRPr="009615FC">
              <w:rPr>
                <w:rFonts w:ascii="Times New Roman" w:hAnsi="Times New Roman"/>
              </w:rPr>
              <w:t xml:space="preserve"> </w:t>
            </w:r>
          </w:p>
        </w:tc>
      </w:tr>
      <w:tr w:rsidR="00D01D34" w:rsidRPr="009615FC" w14:paraId="4C0206A2" w14:textId="77777777" w:rsidTr="009A49C1">
        <w:trPr>
          <w:trHeight w:val="367"/>
        </w:trPr>
        <w:tc>
          <w:tcPr>
            <w:tcW w:w="823" w:type="dxa"/>
            <w:tcBorders>
              <w:top w:val="single" w:sz="4" w:space="0" w:color="000000"/>
              <w:left w:val="single" w:sz="4" w:space="0" w:color="000000"/>
              <w:bottom w:val="single" w:sz="4" w:space="0" w:color="000000"/>
              <w:right w:val="single" w:sz="4" w:space="0" w:color="000000"/>
            </w:tcBorders>
          </w:tcPr>
          <w:p w14:paraId="52B26713"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21292383" w14:textId="77777777" w:rsidR="00D01D34" w:rsidRPr="009615FC" w:rsidRDefault="00D01D34" w:rsidP="009A49C1">
            <w:pPr>
              <w:rPr>
                <w:rFonts w:ascii="Times New Roman" w:hAnsi="Times New Roman"/>
              </w:rPr>
            </w:pPr>
            <w:r w:rsidRPr="009615FC">
              <w:rPr>
                <w:rFonts w:ascii="Times New Roman" w:hAnsi="Times New Roman"/>
              </w:rPr>
              <w:t xml:space="preserve">Admin “shall” login to the system.  </w:t>
            </w:r>
          </w:p>
        </w:tc>
        <w:tc>
          <w:tcPr>
            <w:tcW w:w="2862" w:type="dxa"/>
            <w:tcBorders>
              <w:top w:val="single" w:sz="4" w:space="0" w:color="000000"/>
              <w:left w:val="single" w:sz="4" w:space="0" w:color="000000"/>
              <w:bottom w:val="single" w:sz="4" w:space="0" w:color="000000"/>
              <w:right w:val="single" w:sz="4" w:space="0" w:color="000000"/>
            </w:tcBorders>
          </w:tcPr>
          <w:p w14:paraId="424429BD" w14:textId="77777777" w:rsidR="00D01D34" w:rsidRPr="009615FC" w:rsidRDefault="00D01D34" w:rsidP="009A49C1">
            <w:pPr>
              <w:ind w:right="109"/>
              <w:jc w:val="center"/>
              <w:rPr>
                <w:rFonts w:ascii="Times New Roman" w:hAnsi="Times New Roman"/>
              </w:rPr>
            </w:pPr>
            <w:r w:rsidRPr="009615FC">
              <w:rPr>
                <w:rFonts w:ascii="Times New Roman" w:hAnsi="Times New Roman"/>
              </w:rPr>
              <w:t xml:space="preserve">UC Login  </w:t>
            </w:r>
          </w:p>
        </w:tc>
      </w:tr>
      <w:tr w:rsidR="00D01D34" w:rsidRPr="009615FC" w14:paraId="31F51BB2" w14:textId="77777777" w:rsidTr="009A49C1">
        <w:trPr>
          <w:trHeight w:val="653"/>
        </w:trPr>
        <w:tc>
          <w:tcPr>
            <w:tcW w:w="823" w:type="dxa"/>
            <w:tcBorders>
              <w:top w:val="single" w:sz="4" w:space="0" w:color="000000"/>
              <w:left w:val="single" w:sz="4" w:space="0" w:color="000000"/>
              <w:bottom w:val="single" w:sz="4" w:space="0" w:color="000000"/>
              <w:right w:val="single" w:sz="4" w:space="0" w:color="000000"/>
            </w:tcBorders>
          </w:tcPr>
          <w:p w14:paraId="04C55FEE"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22FDD03B" w14:textId="77777777" w:rsidR="00D01D34" w:rsidRPr="009615FC" w:rsidRDefault="00D01D34" w:rsidP="009A49C1">
            <w:pPr>
              <w:ind w:right="37"/>
              <w:rPr>
                <w:rFonts w:ascii="Times New Roman" w:hAnsi="Times New Roman"/>
              </w:rPr>
            </w:pPr>
            <w:r w:rsidRPr="009615FC">
              <w:rPr>
                <w:rFonts w:ascii="Times New Roman" w:hAnsi="Times New Roman"/>
              </w:rPr>
              <w:t xml:space="preserve">Admin “shall” be able to Add, Delete and Update the subscription Packages.  </w:t>
            </w:r>
          </w:p>
        </w:tc>
        <w:tc>
          <w:tcPr>
            <w:tcW w:w="2862" w:type="dxa"/>
            <w:tcBorders>
              <w:top w:val="single" w:sz="4" w:space="0" w:color="000000"/>
              <w:left w:val="single" w:sz="4" w:space="0" w:color="000000"/>
              <w:bottom w:val="single" w:sz="4" w:space="0" w:color="000000"/>
              <w:right w:val="single" w:sz="4" w:space="0" w:color="000000"/>
            </w:tcBorders>
          </w:tcPr>
          <w:p w14:paraId="7E2A25B2" w14:textId="77777777" w:rsidR="00D01D34" w:rsidRPr="009615FC" w:rsidRDefault="00D01D34" w:rsidP="009A49C1">
            <w:pPr>
              <w:ind w:left="44"/>
              <w:rPr>
                <w:rFonts w:ascii="Times New Roman" w:hAnsi="Times New Roman"/>
              </w:rPr>
            </w:pPr>
            <w:proofErr w:type="spellStart"/>
            <w:r w:rsidRPr="009615FC">
              <w:rPr>
                <w:rFonts w:ascii="Times New Roman" w:hAnsi="Times New Roman"/>
              </w:rPr>
              <w:t>UC_Maintain_Subscription</w:t>
            </w:r>
            <w:proofErr w:type="spellEnd"/>
            <w:r w:rsidRPr="009615FC">
              <w:rPr>
                <w:rFonts w:ascii="Times New Roman" w:hAnsi="Times New Roman"/>
              </w:rPr>
              <w:t xml:space="preserve"> </w:t>
            </w:r>
          </w:p>
        </w:tc>
      </w:tr>
      <w:tr w:rsidR="00D01D34" w:rsidRPr="009615FC" w14:paraId="42FD9D3D"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23344313"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26FDE75A" w14:textId="77777777" w:rsidR="00D01D34" w:rsidRPr="009615FC" w:rsidRDefault="00D01D34" w:rsidP="009A49C1">
            <w:pPr>
              <w:rPr>
                <w:rFonts w:ascii="Times New Roman" w:hAnsi="Times New Roman"/>
              </w:rPr>
            </w:pPr>
            <w:r w:rsidRPr="009615FC">
              <w:rPr>
                <w:rFonts w:ascii="Times New Roman" w:hAnsi="Times New Roman"/>
              </w:rPr>
              <w:t xml:space="preserve">Admin “shall” manage prices of subscription.  </w:t>
            </w:r>
          </w:p>
        </w:tc>
        <w:tc>
          <w:tcPr>
            <w:tcW w:w="2862" w:type="dxa"/>
            <w:tcBorders>
              <w:top w:val="single" w:sz="4" w:space="0" w:color="000000"/>
              <w:left w:val="single" w:sz="4" w:space="0" w:color="000000"/>
              <w:bottom w:val="single" w:sz="4" w:space="0" w:color="000000"/>
              <w:right w:val="single" w:sz="4" w:space="0" w:color="000000"/>
            </w:tcBorders>
          </w:tcPr>
          <w:p w14:paraId="75A12B0E" w14:textId="77777777" w:rsidR="00D01D34" w:rsidRPr="009615FC" w:rsidRDefault="00D01D34" w:rsidP="009A49C1">
            <w:pPr>
              <w:ind w:right="112"/>
              <w:jc w:val="center"/>
              <w:rPr>
                <w:rFonts w:ascii="Times New Roman" w:hAnsi="Times New Roman"/>
              </w:rPr>
            </w:pPr>
            <w:r w:rsidRPr="009615FC">
              <w:rPr>
                <w:rFonts w:ascii="Times New Roman" w:hAnsi="Times New Roman"/>
              </w:rPr>
              <w:t xml:space="preserve">UC_ Subscription _Price  </w:t>
            </w:r>
          </w:p>
        </w:tc>
      </w:tr>
      <w:tr w:rsidR="00D01D34" w:rsidRPr="009615FC" w14:paraId="2C0DD4E8"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16860F3F"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30038E73"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check subscription.  </w:t>
            </w:r>
          </w:p>
        </w:tc>
        <w:tc>
          <w:tcPr>
            <w:tcW w:w="2862" w:type="dxa"/>
            <w:tcBorders>
              <w:top w:val="single" w:sz="4" w:space="0" w:color="000000"/>
              <w:left w:val="single" w:sz="4" w:space="0" w:color="000000"/>
              <w:bottom w:val="single" w:sz="4" w:space="0" w:color="000000"/>
              <w:right w:val="single" w:sz="4" w:space="0" w:color="000000"/>
            </w:tcBorders>
          </w:tcPr>
          <w:p w14:paraId="137C8BDA" w14:textId="77777777" w:rsidR="00D01D34" w:rsidRPr="009615FC" w:rsidRDefault="00D01D34" w:rsidP="009A49C1">
            <w:pPr>
              <w:ind w:left="89"/>
              <w:rPr>
                <w:rFonts w:ascii="Times New Roman" w:hAnsi="Times New Roman"/>
              </w:rPr>
            </w:pPr>
            <w:r w:rsidRPr="009615FC">
              <w:rPr>
                <w:rFonts w:ascii="Times New Roman" w:hAnsi="Times New Roman"/>
              </w:rPr>
              <w:t xml:space="preserve">UC_ </w:t>
            </w:r>
            <w:proofErr w:type="spellStart"/>
            <w:r w:rsidRPr="009615FC">
              <w:rPr>
                <w:rFonts w:ascii="Times New Roman" w:hAnsi="Times New Roman"/>
              </w:rPr>
              <w:t>Check_Subscription</w:t>
            </w:r>
            <w:proofErr w:type="spellEnd"/>
            <w:r w:rsidRPr="009615FC">
              <w:rPr>
                <w:rFonts w:ascii="Times New Roman" w:hAnsi="Times New Roman"/>
              </w:rPr>
              <w:t xml:space="preserve">  </w:t>
            </w:r>
          </w:p>
        </w:tc>
      </w:tr>
      <w:tr w:rsidR="00D01D34" w:rsidRPr="009615FC" w14:paraId="4FD40DF3" w14:textId="77777777" w:rsidTr="009A49C1">
        <w:trPr>
          <w:trHeight w:val="656"/>
        </w:trPr>
        <w:tc>
          <w:tcPr>
            <w:tcW w:w="823" w:type="dxa"/>
            <w:tcBorders>
              <w:top w:val="single" w:sz="4" w:space="0" w:color="000000"/>
              <w:left w:val="single" w:sz="4" w:space="0" w:color="000000"/>
              <w:bottom w:val="single" w:sz="4" w:space="0" w:color="000000"/>
              <w:right w:val="single" w:sz="4" w:space="0" w:color="000000"/>
            </w:tcBorders>
          </w:tcPr>
          <w:p w14:paraId="29AD904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02852FB8"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see all generated keywords of specific keyword. </w:t>
            </w:r>
          </w:p>
        </w:tc>
        <w:tc>
          <w:tcPr>
            <w:tcW w:w="2862" w:type="dxa"/>
            <w:tcBorders>
              <w:top w:val="single" w:sz="4" w:space="0" w:color="000000"/>
              <w:left w:val="single" w:sz="4" w:space="0" w:color="000000"/>
              <w:bottom w:val="single" w:sz="4" w:space="0" w:color="000000"/>
              <w:right w:val="single" w:sz="4" w:space="0" w:color="000000"/>
            </w:tcBorders>
          </w:tcPr>
          <w:p w14:paraId="4A84483C" w14:textId="77777777" w:rsidR="00D01D34" w:rsidRPr="009615FC" w:rsidRDefault="00D01D34" w:rsidP="009A49C1">
            <w:pPr>
              <w:ind w:left="82"/>
              <w:rPr>
                <w:rFonts w:ascii="Times New Roman" w:hAnsi="Times New Roman"/>
              </w:rPr>
            </w:pPr>
            <w:proofErr w:type="spellStart"/>
            <w:r w:rsidRPr="009615FC">
              <w:rPr>
                <w:rFonts w:ascii="Times New Roman" w:hAnsi="Times New Roman"/>
              </w:rPr>
              <w:t>UC_Specific_Keywords</w:t>
            </w:r>
            <w:proofErr w:type="spellEnd"/>
            <w:r w:rsidRPr="009615FC">
              <w:rPr>
                <w:rFonts w:ascii="Times New Roman" w:hAnsi="Times New Roman"/>
              </w:rPr>
              <w:t xml:space="preserve">  </w:t>
            </w:r>
          </w:p>
        </w:tc>
      </w:tr>
      <w:tr w:rsidR="00D01D34" w:rsidRPr="009615FC" w14:paraId="0CA77581"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15280031"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3A9C1445" w14:textId="77777777" w:rsidR="00D01D34" w:rsidRPr="009615FC" w:rsidRDefault="00D01D34" w:rsidP="009A49C1">
            <w:pPr>
              <w:rPr>
                <w:rFonts w:ascii="Times New Roman" w:hAnsi="Times New Roman"/>
              </w:rPr>
            </w:pPr>
            <w:r w:rsidRPr="009615FC">
              <w:rPr>
                <w:rFonts w:ascii="Times New Roman" w:hAnsi="Times New Roman"/>
              </w:rPr>
              <w:t xml:space="preserve">Admin “shall” logout from the system.  </w:t>
            </w:r>
          </w:p>
        </w:tc>
        <w:tc>
          <w:tcPr>
            <w:tcW w:w="2862" w:type="dxa"/>
            <w:tcBorders>
              <w:top w:val="single" w:sz="4" w:space="0" w:color="000000"/>
              <w:left w:val="single" w:sz="4" w:space="0" w:color="000000"/>
              <w:bottom w:val="single" w:sz="4" w:space="0" w:color="000000"/>
              <w:right w:val="single" w:sz="4" w:space="0" w:color="000000"/>
            </w:tcBorders>
          </w:tcPr>
          <w:p w14:paraId="10C264F3" w14:textId="77777777" w:rsidR="00D01D34" w:rsidRPr="009615FC" w:rsidRDefault="00D01D34" w:rsidP="009A49C1">
            <w:pPr>
              <w:ind w:right="111"/>
              <w:jc w:val="center"/>
              <w:rPr>
                <w:rFonts w:ascii="Times New Roman" w:hAnsi="Times New Roman"/>
              </w:rPr>
            </w:pPr>
            <w:proofErr w:type="spellStart"/>
            <w:r w:rsidRPr="009615FC">
              <w:rPr>
                <w:rFonts w:ascii="Times New Roman" w:hAnsi="Times New Roman"/>
              </w:rPr>
              <w:t>UC_Logout_Admin</w:t>
            </w:r>
            <w:proofErr w:type="spellEnd"/>
            <w:r w:rsidRPr="009615FC">
              <w:rPr>
                <w:rFonts w:ascii="Times New Roman" w:hAnsi="Times New Roman"/>
              </w:rPr>
              <w:t xml:space="preserve">  </w:t>
            </w:r>
          </w:p>
        </w:tc>
      </w:tr>
      <w:tr w:rsidR="00D01D34" w:rsidRPr="009615FC" w14:paraId="4FD6E4B7"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0F53845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120808F2" w14:textId="77777777" w:rsidR="00D01D34" w:rsidRPr="009615FC" w:rsidRDefault="00D01D34" w:rsidP="009A49C1">
            <w:pPr>
              <w:rPr>
                <w:rFonts w:ascii="Times New Roman" w:hAnsi="Times New Roman"/>
              </w:rPr>
            </w:pPr>
            <w:r w:rsidRPr="009615FC">
              <w:rPr>
                <w:rFonts w:ascii="Times New Roman" w:hAnsi="Times New Roman"/>
              </w:rPr>
              <w:t xml:space="preserve">User “shall” login to his/her account.  </w:t>
            </w:r>
          </w:p>
        </w:tc>
        <w:tc>
          <w:tcPr>
            <w:tcW w:w="2862" w:type="dxa"/>
            <w:tcBorders>
              <w:top w:val="single" w:sz="4" w:space="0" w:color="000000"/>
              <w:left w:val="single" w:sz="4" w:space="0" w:color="000000"/>
              <w:bottom w:val="single" w:sz="4" w:space="0" w:color="000000"/>
              <w:right w:val="single" w:sz="4" w:space="0" w:color="000000"/>
            </w:tcBorders>
          </w:tcPr>
          <w:p w14:paraId="594BE682" w14:textId="77777777" w:rsidR="00D01D34" w:rsidRPr="009615FC" w:rsidRDefault="00D01D34" w:rsidP="009A49C1">
            <w:pPr>
              <w:ind w:right="117"/>
              <w:jc w:val="center"/>
              <w:rPr>
                <w:rFonts w:ascii="Times New Roman" w:hAnsi="Times New Roman"/>
              </w:rPr>
            </w:pPr>
            <w:proofErr w:type="spellStart"/>
            <w:r w:rsidRPr="009615FC">
              <w:rPr>
                <w:rFonts w:ascii="Times New Roman" w:hAnsi="Times New Roman"/>
              </w:rPr>
              <w:t>UC_Login_User</w:t>
            </w:r>
            <w:proofErr w:type="spellEnd"/>
            <w:r w:rsidRPr="009615FC">
              <w:rPr>
                <w:rFonts w:ascii="Times New Roman" w:hAnsi="Times New Roman"/>
              </w:rPr>
              <w:t xml:space="preserve"> </w:t>
            </w:r>
          </w:p>
        </w:tc>
      </w:tr>
      <w:tr w:rsidR="00D01D34" w:rsidRPr="009615FC" w14:paraId="58921FB2"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0211120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63EC7BD0" w14:textId="77777777" w:rsidR="00D01D34" w:rsidRPr="009615FC" w:rsidRDefault="00D01D34" w:rsidP="009A49C1">
            <w:pPr>
              <w:rPr>
                <w:rFonts w:ascii="Times New Roman" w:hAnsi="Times New Roman"/>
              </w:rPr>
            </w:pPr>
            <w:r w:rsidRPr="009615FC">
              <w:rPr>
                <w:rFonts w:ascii="Times New Roman" w:hAnsi="Times New Roman"/>
              </w:rPr>
              <w:t xml:space="preserve">User “shall” view keyword.  </w:t>
            </w:r>
          </w:p>
        </w:tc>
        <w:tc>
          <w:tcPr>
            <w:tcW w:w="2862" w:type="dxa"/>
            <w:tcBorders>
              <w:top w:val="single" w:sz="4" w:space="0" w:color="000000"/>
              <w:left w:val="single" w:sz="4" w:space="0" w:color="000000"/>
              <w:bottom w:val="single" w:sz="4" w:space="0" w:color="000000"/>
              <w:right w:val="single" w:sz="4" w:space="0" w:color="000000"/>
            </w:tcBorders>
          </w:tcPr>
          <w:p w14:paraId="0256D766" w14:textId="77777777" w:rsidR="00D01D34" w:rsidRPr="009615FC" w:rsidRDefault="00D01D34" w:rsidP="009A49C1">
            <w:pPr>
              <w:ind w:right="115"/>
              <w:jc w:val="center"/>
              <w:rPr>
                <w:rFonts w:ascii="Times New Roman" w:hAnsi="Times New Roman"/>
              </w:rPr>
            </w:pPr>
            <w:proofErr w:type="spellStart"/>
            <w:r w:rsidRPr="009615FC">
              <w:rPr>
                <w:rFonts w:ascii="Times New Roman" w:hAnsi="Times New Roman"/>
              </w:rPr>
              <w:t>UC_View_Keyword</w:t>
            </w:r>
            <w:proofErr w:type="spellEnd"/>
            <w:r w:rsidRPr="009615FC">
              <w:rPr>
                <w:rFonts w:ascii="Times New Roman" w:hAnsi="Times New Roman"/>
              </w:rPr>
              <w:t xml:space="preserve">  </w:t>
            </w:r>
          </w:p>
        </w:tc>
      </w:tr>
      <w:tr w:rsidR="00D01D34" w:rsidRPr="009615FC" w14:paraId="3D00CC41" w14:textId="77777777" w:rsidTr="009A49C1">
        <w:trPr>
          <w:trHeight w:val="367"/>
        </w:trPr>
        <w:tc>
          <w:tcPr>
            <w:tcW w:w="823" w:type="dxa"/>
            <w:tcBorders>
              <w:top w:val="single" w:sz="4" w:space="0" w:color="000000"/>
              <w:left w:val="single" w:sz="4" w:space="0" w:color="000000"/>
              <w:bottom w:val="single" w:sz="4" w:space="0" w:color="000000"/>
              <w:right w:val="single" w:sz="4" w:space="0" w:color="000000"/>
            </w:tcBorders>
          </w:tcPr>
          <w:p w14:paraId="78D6DFFB"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665B9BBD" w14:textId="77777777" w:rsidR="00D01D34" w:rsidRPr="009615FC" w:rsidRDefault="00D01D34" w:rsidP="009A49C1">
            <w:pPr>
              <w:rPr>
                <w:rFonts w:ascii="Times New Roman" w:hAnsi="Times New Roman"/>
              </w:rPr>
            </w:pPr>
            <w:r w:rsidRPr="009615FC">
              <w:rPr>
                <w:rFonts w:ascii="Times New Roman" w:hAnsi="Times New Roman"/>
              </w:rPr>
              <w:t xml:space="preserve">User “shall” make payment through online.  </w:t>
            </w:r>
          </w:p>
        </w:tc>
        <w:tc>
          <w:tcPr>
            <w:tcW w:w="2862" w:type="dxa"/>
            <w:tcBorders>
              <w:top w:val="single" w:sz="4" w:space="0" w:color="000000"/>
              <w:left w:val="single" w:sz="4" w:space="0" w:color="000000"/>
              <w:bottom w:val="single" w:sz="4" w:space="0" w:color="000000"/>
              <w:right w:val="single" w:sz="4" w:space="0" w:color="000000"/>
            </w:tcBorders>
          </w:tcPr>
          <w:p w14:paraId="63728FBA" w14:textId="77777777" w:rsidR="00D01D34" w:rsidRPr="009615FC" w:rsidRDefault="00D01D34" w:rsidP="009A49C1">
            <w:pPr>
              <w:ind w:right="113"/>
              <w:jc w:val="center"/>
              <w:rPr>
                <w:rFonts w:ascii="Times New Roman" w:hAnsi="Times New Roman"/>
              </w:rPr>
            </w:pPr>
            <w:proofErr w:type="spellStart"/>
            <w:r w:rsidRPr="009615FC">
              <w:rPr>
                <w:rFonts w:ascii="Times New Roman" w:hAnsi="Times New Roman"/>
              </w:rPr>
              <w:t>UC_Payment</w:t>
            </w:r>
            <w:proofErr w:type="spellEnd"/>
            <w:r w:rsidRPr="009615FC">
              <w:rPr>
                <w:rFonts w:ascii="Times New Roman" w:hAnsi="Times New Roman"/>
              </w:rPr>
              <w:t xml:space="preserve">  </w:t>
            </w:r>
          </w:p>
        </w:tc>
      </w:tr>
      <w:tr w:rsidR="00D01D34" w:rsidRPr="009615FC" w14:paraId="4DE4DB51"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62A8B2D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7CE23BD8" w14:textId="77777777" w:rsidR="00D01D34" w:rsidRPr="009615FC" w:rsidRDefault="00D01D34" w:rsidP="009A49C1">
            <w:pPr>
              <w:rPr>
                <w:rFonts w:ascii="Times New Roman" w:hAnsi="Times New Roman"/>
              </w:rPr>
            </w:pPr>
            <w:r w:rsidRPr="009615FC">
              <w:rPr>
                <w:rFonts w:ascii="Times New Roman" w:hAnsi="Times New Roman"/>
              </w:rPr>
              <w:t xml:space="preserve">User “shall” view keyword detail.  </w:t>
            </w:r>
          </w:p>
        </w:tc>
        <w:tc>
          <w:tcPr>
            <w:tcW w:w="2862" w:type="dxa"/>
            <w:tcBorders>
              <w:top w:val="single" w:sz="4" w:space="0" w:color="000000"/>
              <w:left w:val="single" w:sz="4" w:space="0" w:color="000000"/>
              <w:bottom w:val="single" w:sz="4" w:space="0" w:color="000000"/>
              <w:right w:val="single" w:sz="4" w:space="0" w:color="000000"/>
            </w:tcBorders>
          </w:tcPr>
          <w:p w14:paraId="0E1EC7D4" w14:textId="77777777" w:rsidR="00D01D34" w:rsidRPr="009615FC" w:rsidRDefault="00D01D34" w:rsidP="009A49C1">
            <w:pPr>
              <w:ind w:right="111"/>
              <w:jc w:val="center"/>
              <w:rPr>
                <w:rFonts w:ascii="Times New Roman" w:hAnsi="Times New Roman"/>
              </w:rPr>
            </w:pPr>
            <w:r w:rsidRPr="009615FC">
              <w:rPr>
                <w:rFonts w:ascii="Times New Roman" w:hAnsi="Times New Roman"/>
              </w:rPr>
              <w:t xml:space="preserve">UC_ Keyword _Detail  </w:t>
            </w:r>
          </w:p>
        </w:tc>
      </w:tr>
      <w:tr w:rsidR="00D01D34" w:rsidRPr="009615FC" w14:paraId="7D4B21E7"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5FBEA151"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2F3F9A09" w14:textId="77777777" w:rsidR="00D01D34" w:rsidRPr="009615FC" w:rsidRDefault="00D01D34" w:rsidP="009A49C1">
            <w:pPr>
              <w:rPr>
                <w:rFonts w:ascii="Times New Roman" w:hAnsi="Times New Roman"/>
              </w:rPr>
            </w:pPr>
            <w:r w:rsidRPr="009615FC">
              <w:rPr>
                <w:rFonts w:ascii="Times New Roman" w:hAnsi="Times New Roman"/>
              </w:rPr>
              <w:t xml:space="preserve">User “shall” make blogs.  </w:t>
            </w:r>
          </w:p>
        </w:tc>
        <w:tc>
          <w:tcPr>
            <w:tcW w:w="2862" w:type="dxa"/>
            <w:tcBorders>
              <w:top w:val="single" w:sz="4" w:space="0" w:color="000000"/>
              <w:left w:val="single" w:sz="4" w:space="0" w:color="000000"/>
              <w:bottom w:val="single" w:sz="4" w:space="0" w:color="000000"/>
              <w:right w:val="single" w:sz="4" w:space="0" w:color="000000"/>
            </w:tcBorders>
          </w:tcPr>
          <w:p w14:paraId="36051D8B" w14:textId="77777777" w:rsidR="00D01D34" w:rsidRPr="009615FC" w:rsidRDefault="00D01D34" w:rsidP="009A49C1">
            <w:pPr>
              <w:ind w:right="110"/>
              <w:jc w:val="center"/>
              <w:rPr>
                <w:rFonts w:ascii="Times New Roman" w:hAnsi="Times New Roman"/>
              </w:rPr>
            </w:pPr>
            <w:proofErr w:type="spellStart"/>
            <w:r w:rsidRPr="009615FC">
              <w:rPr>
                <w:rFonts w:ascii="Times New Roman" w:hAnsi="Times New Roman"/>
              </w:rPr>
              <w:t>UC_Blogs</w:t>
            </w:r>
            <w:proofErr w:type="spellEnd"/>
            <w:r w:rsidRPr="009615FC">
              <w:rPr>
                <w:rFonts w:ascii="Times New Roman" w:hAnsi="Times New Roman"/>
              </w:rPr>
              <w:t xml:space="preserve">  </w:t>
            </w:r>
          </w:p>
        </w:tc>
      </w:tr>
      <w:tr w:rsidR="00D01D34" w:rsidRPr="009615FC" w14:paraId="6C0F7A60"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466094E7"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023D30AC" w14:textId="77777777" w:rsidR="00D01D34" w:rsidRPr="009615FC" w:rsidRDefault="00D01D34" w:rsidP="009A49C1">
            <w:pPr>
              <w:rPr>
                <w:rFonts w:ascii="Times New Roman" w:hAnsi="Times New Roman"/>
              </w:rPr>
            </w:pPr>
            <w:r w:rsidRPr="009615FC">
              <w:rPr>
                <w:rFonts w:ascii="Times New Roman" w:hAnsi="Times New Roman"/>
              </w:rPr>
              <w:t xml:space="preserve">User “shall” view his blogs details.  </w:t>
            </w:r>
          </w:p>
        </w:tc>
        <w:tc>
          <w:tcPr>
            <w:tcW w:w="2862" w:type="dxa"/>
            <w:tcBorders>
              <w:top w:val="single" w:sz="4" w:space="0" w:color="000000"/>
              <w:left w:val="single" w:sz="4" w:space="0" w:color="000000"/>
              <w:bottom w:val="single" w:sz="4" w:space="0" w:color="000000"/>
              <w:right w:val="single" w:sz="4" w:space="0" w:color="000000"/>
            </w:tcBorders>
          </w:tcPr>
          <w:p w14:paraId="0080E64B" w14:textId="77777777" w:rsidR="00D01D34" w:rsidRPr="009615FC" w:rsidRDefault="00D01D34" w:rsidP="009A49C1">
            <w:pPr>
              <w:ind w:right="115"/>
              <w:jc w:val="center"/>
              <w:rPr>
                <w:rFonts w:ascii="Times New Roman" w:hAnsi="Times New Roman"/>
              </w:rPr>
            </w:pPr>
            <w:proofErr w:type="spellStart"/>
            <w:r w:rsidRPr="009615FC">
              <w:rPr>
                <w:rFonts w:ascii="Times New Roman" w:hAnsi="Times New Roman"/>
              </w:rPr>
              <w:t>UC_View</w:t>
            </w:r>
            <w:proofErr w:type="spellEnd"/>
            <w:r w:rsidRPr="009615FC">
              <w:rPr>
                <w:rFonts w:ascii="Times New Roman" w:hAnsi="Times New Roman"/>
              </w:rPr>
              <w:t xml:space="preserve">_ Blogs </w:t>
            </w:r>
          </w:p>
        </w:tc>
      </w:tr>
      <w:tr w:rsidR="00D01D34" w:rsidRPr="009615FC" w14:paraId="2FB35371"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28D6AF61"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4F12E24C"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search keyword.  </w:t>
            </w:r>
          </w:p>
        </w:tc>
        <w:tc>
          <w:tcPr>
            <w:tcW w:w="2862" w:type="dxa"/>
            <w:tcBorders>
              <w:top w:val="single" w:sz="4" w:space="0" w:color="000000"/>
              <w:left w:val="single" w:sz="4" w:space="0" w:color="000000"/>
              <w:bottom w:val="single" w:sz="4" w:space="0" w:color="000000"/>
              <w:right w:val="single" w:sz="4" w:space="0" w:color="000000"/>
            </w:tcBorders>
          </w:tcPr>
          <w:p w14:paraId="22805115" w14:textId="77777777" w:rsidR="00D01D34" w:rsidRPr="009615FC" w:rsidRDefault="00D01D34" w:rsidP="009A49C1">
            <w:pPr>
              <w:ind w:right="118"/>
              <w:jc w:val="center"/>
              <w:rPr>
                <w:rFonts w:ascii="Times New Roman" w:hAnsi="Times New Roman"/>
              </w:rPr>
            </w:pPr>
            <w:proofErr w:type="spellStart"/>
            <w:r w:rsidRPr="009615FC">
              <w:rPr>
                <w:rFonts w:ascii="Times New Roman" w:hAnsi="Times New Roman"/>
              </w:rPr>
              <w:t>UC_Search_Keyword</w:t>
            </w:r>
            <w:proofErr w:type="spellEnd"/>
            <w:r w:rsidRPr="009615FC">
              <w:rPr>
                <w:rFonts w:ascii="Times New Roman" w:hAnsi="Times New Roman"/>
              </w:rPr>
              <w:t xml:space="preserve"> </w:t>
            </w:r>
          </w:p>
        </w:tc>
      </w:tr>
      <w:tr w:rsidR="00D01D34" w:rsidRPr="009615FC" w14:paraId="279B276D"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0D94F477"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2673279D"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recover his password.  </w:t>
            </w:r>
          </w:p>
        </w:tc>
        <w:tc>
          <w:tcPr>
            <w:tcW w:w="2862" w:type="dxa"/>
            <w:tcBorders>
              <w:top w:val="single" w:sz="4" w:space="0" w:color="000000"/>
              <w:left w:val="single" w:sz="4" w:space="0" w:color="000000"/>
              <w:bottom w:val="single" w:sz="4" w:space="0" w:color="000000"/>
              <w:right w:val="single" w:sz="4" w:space="0" w:color="000000"/>
            </w:tcBorders>
          </w:tcPr>
          <w:p w14:paraId="2AC37639" w14:textId="77777777" w:rsidR="00D01D34" w:rsidRPr="009615FC" w:rsidRDefault="00D01D34" w:rsidP="009A49C1">
            <w:pPr>
              <w:ind w:left="37"/>
              <w:rPr>
                <w:rFonts w:ascii="Times New Roman" w:hAnsi="Times New Roman"/>
              </w:rPr>
            </w:pPr>
            <w:proofErr w:type="spellStart"/>
            <w:r w:rsidRPr="009615FC">
              <w:rPr>
                <w:rFonts w:ascii="Times New Roman" w:hAnsi="Times New Roman"/>
              </w:rPr>
              <w:t>UC_Recover_Password</w:t>
            </w:r>
            <w:proofErr w:type="spellEnd"/>
            <w:r w:rsidRPr="009615FC">
              <w:rPr>
                <w:rFonts w:ascii="Times New Roman" w:hAnsi="Times New Roman"/>
              </w:rPr>
              <w:t xml:space="preserve">  </w:t>
            </w:r>
          </w:p>
        </w:tc>
      </w:tr>
      <w:tr w:rsidR="00D01D34" w:rsidRPr="009615FC" w14:paraId="45EB6B6C" w14:textId="77777777" w:rsidTr="009A49C1">
        <w:trPr>
          <w:trHeight w:val="384"/>
        </w:trPr>
        <w:tc>
          <w:tcPr>
            <w:tcW w:w="823" w:type="dxa"/>
            <w:tcBorders>
              <w:top w:val="single" w:sz="4" w:space="0" w:color="000000"/>
              <w:left w:val="single" w:sz="4" w:space="0" w:color="000000"/>
              <w:bottom w:val="single" w:sz="4" w:space="0" w:color="000000"/>
              <w:right w:val="single" w:sz="4" w:space="0" w:color="000000"/>
            </w:tcBorders>
          </w:tcPr>
          <w:p w14:paraId="0644355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01BF6C61"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change his account settings.  </w:t>
            </w:r>
          </w:p>
        </w:tc>
        <w:tc>
          <w:tcPr>
            <w:tcW w:w="2862" w:type="dxa"/>
            <w:tcBorders>
              <w:top w:val="single" w:sz="4" w:space="0" w:color="000000"/>
              <w:left w:val="single" w:sz="4" w:space="0" w:color="000000"/>
              <w:bottom w:val="single" w:sz="4" w:space="0" w:color="000000"/>
              <w:right w:val="single" w:sz="4" w:space="0" w:color="000000"/>
            </w:tcBorders>
          </w:tcPr>
          <w:p w14:paraId="27AD7EEF" w14:textId="77777777" w:rsidR="00D01D34" w:rsidRPr="009615FC" w:rsidRDefault="00D01D34" w:rsidP="009A49C1">
            <w:pPr>
              <w:ind w:left="104"/>
              <w:rPr>
                <w:rFonts w:ascii="Times New Roman" w:hAnsi="Times New Roman"/>
              </w:rPr>
            </w:pPr>
            <w:proofErr w:type="spellStart"/>
            <w:r w:rsidRPr="009615FC">
              <w:rPr>
                <w:rFonts w:ascii="Times New Roman" w:hAnsi="Times New Roman"/>
              </w:rPr>
              <w:t>UC_Account_Settings</w:t>
            </w:r>
            <w:proofErr w:type="spellEnd"/>
            <w:r w:rsidRPr="009615FC">
              <w:rPr>
                <w:rFonts w:ascii="Times New Roman" w:hAnsi="Times New Roman"/>
              </w:rPr>
              <w:t xml:space="preserve">  </w:t>
            </w:r>
          </w:p>
        </w:tc>
      </w:tr>
      <w:tr w:rsidR="00D01D34" w:rsidRPr="009615FC" w14:paraId="6EA8F9E7" w14:textId="77777777" w:rsidTr="009A49C1">
        <w:trPr>
          <w:trHeight w:val="391"/>
        </w:trPr>
        <w:tc>
          <w:tcPr>
            <w:tcW w:w="823" w:type="dxa"/>
            <w:tcBorders>
              <w:top w:val="single" w:sz="4" w:space="0" w:color="000000"/>
              <w:left w:val="single" w:sz="4" w:space="0" w:color="000000"/>
              <w:bottom w:val="single" w:sz="4" w:space="0" w:color="000000"/>
              <w:right w:val="single" w:sz="4" w:space="0" w:color="000000"/>
            </w:tcBorders>
          </w:tcPr>
          <w:p w14:paraId="7384DB7C"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1.4  </w:t>
            </w:r>
          </w:p>
        </w:tc>
        <w:tc>
          <w:tcPr>
            <w:tcW w:w="5247" w:type="dxa"/>
            <w:tcBorders>
              <w:top w:val="single" w:sz="4" w:space="0" w:color="000000"/>
              <w:left w:val="single" w:sz="4" w:space="0" w:color="000000"/>
              <w:bottom w:val="single" w:sz="4" w:space="0" w:color="000000"/>
              <w:right w:val="single" w:sz="4" w:space="0" w:color="000000"/>
            </w:tcBorders>
          </w:tcPr>
          <w:p w14:paraId="4AE5084D" w14:textId="77777777" w:rsidR="00D01D34" w:rsidRPr="009615FC" w:rsidRDefault="00D01D34" w:rsidP="009A49C1">
            <w:pPr>
              <w:rPr>
                <w:rFonts w:ascii="Times New Roman" w:hAnsi="Times New Roman"/>
              </w:rPr>
            </w:pPr>
            <w:r w:rsidRPr="009615FC">
              <w:rPr>
                <w:rFonts w:ascii="Times New Roman" w:hAnsi="Times New Roman"/>
              </w:rPr>
              <w:t xml:space="preserve">User “shall” be able to logout from system.  </w:t>
            </w:r>
          </w:p>
        </w:tc>
        <w:tc>
          <w:tcPr>
            <w:tcW w:w="2862" w:type="dxa"/>
            <w:tcBorders>
              <w:top w:val="single" w:sz="4" w:space="0" w:color="000000"/>
              <w:left w:val="single" w:sz="4" w:space="0" w:color="000000"/>
              <w:bottom w:val="single" w:sz="4" w:space="0" w:color="000000"/>
              <w:right w:val="single" w:sz="4" w:space="0" w:color="000000"/>
            </w:tcBorders>
          </w:tcPr>
          <w:p w14:paraId="4F7C4D29" w14:textId="77777777" w:rsidR="00D01D34" w:rsidRPr="009615FC" w:rsidRDefault="00D01D34" w:rsidP="009A49C1">
            <w:pPr>
              <w:ind w:left="82"/>
              <w:rPr>
                <w:rFonts w:ascii="Times New Roman" w:hAnsi="Times New Roman"/>
              </w:rPr>
            </w:pPr>
            <w:proofErr w:type="spellStart"/>
            <w:r w:rsidRPr="009615FC">
              <w:rPr>
                <w:rFonts w:ascii="Times New Roman" w:hAnsi="Times New Roman"/>
              </w:rPr>
              <w:t>UC_Logout_User</w:t>
            </w:r>
            <w:proofErr w:type="spellEnd"/>
            <w:r w:rsidRPr="009615FC">
              <w:rPr>
                <w:rFonts w:ascii="Times New Roman" w:hAnsi="Times New Roman"/>
              </w:rPr>
              <w:t xml:space="preserve"> </w:t>
            </w:r>
          </w:p>
        </w:tc>
      </w:tr>
    </w:tbl>
    <w:p w14:paraId="63881537" w14:textId="77777777" w:rsidR="00D01D34" w:rsidRPr="009615FC" w:rsidRDefault="00D01D34" w:rsidP="00D01D34">
      <w:r w:rsidRPr="009615FC">
        <w:t xml:space="preserve"> </w:t>
      </w:r>
    </w:p>
    <w:p w14:paraId="79777B02" w14:textId="77777777" w:rsidR="00AC7C89" w:rsidRPr="009615FC" w:rsidRDefault="00D01D34" w:rsidP="00D01D34">
      <w:pPr>
        <w:pStyle w:val="Heading2"/>
        <w:tabs>
          <w:tab w:val="center" w:pos="673"/>
          <w:tab w:val="center" w:pos="3011"/>
        </w:tabs>
        <w:rPr>
          <w:rFonts w:ascii="Times New Roman" w:eastAsia="Calibri" w:hAnsi="Times New Roman" w:cs="Times New Roman"/>
          <w:b w:val="0"/>
          <w:i w:val="0"/>
          <w:sz w:val="22"/>
        </w:rPr>
      </w:pPr>
      <w:bookmarkStart w:id="151" w:name="_Toc67475"/>
      <w:r w:rsidRPr="009615FC">
        <w:rPr>
          <w:rFonts w:ascii="Times New Roman" w:eastAsia="Calibri" w:hAnsi="Times New Roman" w:cs="Times New Roman"/>
          <w:b w:val="0"/>
          <w:i w:val="0"/>
          <w:sz w:val="22"/>
        </w:rPr>
        <w:tab/>
      </w:r>
    </w:p>
    <w:p w14:paraId="3FF781B6" w14:textId="77777777" w:rsidR="00AC7C89" w:rsidRPr="009615FC" w:rsidRDefault="00AC7C89">
      <w:pPr>
        <w:rPr>
          <w:rFonts w:eastAsia="Calibri"/>
          <w:bCs/>
          <w:iCs/>
          <w:sz w:val="22"/>
          <w:szCs w:val="28"/>
          <w:lang w:eastAsia="zh-CN" w:bidi="hi-IN"/>
        </w:rPr>
      </w:pPr>
      <w:r w:rsidRPr="009615FC">
        <w:rPr>
          <w:rFonts w:eastAsia="Calibri"/>
          <w:b/>
          <w:i/>
          <w:sz w:val="22"/>
        </w:rPr>
        <w:br w:type="page"/>
      </w:r>
    </w:p>
    <w:p w14:paraId="76A2DA62" w14:textId="1537F7B7" w:rsidR="00D01D34" w:rsidRPr="009615FC" w:rsidRDefault="00AC7C89" w:rsidP="009E7779">
      <w:pPr>
        <w:pStyle w:val="Heading2"/>
        <w:rPr>
          <w:rFonts w:ascii="Times New Roman" w:hAnsi="Times New Roman" w:cs="Times New Roman"/>
        </w:rPr>
      </w:pPr>
      <w:bookmarkStart w:id="152" w:name="_Toc167953052"/>
      <w:bookmarkStart w:id="153" w:name="_Toc167953210"/>
      <w:bookmarkStart w:id="154" w:name="_Toc167956940"/>
      <w:bookmarkStart w:id="155" w:name="_Toc167960718"/>
      <w:r w:rsidRPr="009615FC">
        <w:rPr>
          <w:rFonts w:ascii="Times New Roman" w:hAnsi="Times New Roman" w:cs="Times New Roman"/>
        </w:rPr>
        <w:lastRenderedPageBreak/>
        <w:t>4</w:t>
      </w:r>
      <w:r w:rsidR="00D01D34" w:rsidRPr="009615FC">
        <w:rPr>
          <w:rFonts w:ascii="Times New Roman" w:hAnsi="Times New Roman" w:cs="Times New Roman"/>
        </w:rPr>
        <w:t>.</w:t>
      </w:r>
      <w:r w:rsidRPr="009615FC">
        <w:rPr>
          <w:rFonts w:ascii="Times New Roman" w:hAnsi="Times New Roman" w:cs="Times New Roman"/>
        </w:rPr>
        <w:t xml:space="preserve">6 </w:t>
      </w:r>
      <w:r w:rsidR="00D01D34" w:rsidRPr="009615FC">
        <w:rPr>
          <w:rFonts w:ascii="Times New Roman" w:hAnsi="Times New Roman" w:cs="Times New Roman"/>
        </w:rPr>
        <w:tab/>
        <w:t>Prioritize Requirements</w:t>
      </w:r>
      <w:bookmarkEnd w:id="152"/>
      <w:bookmarkEnd w:id="153"/>
      <w:bookmarkEnd w:id="154"/>
      <w:bookmarkEnd w:id="155"/>
      <w:r w:rsidR="00D01D34" w:rsidRPr="009615FC">
        <w:rPr>
          <w:rFonts w:ascii="Times New Roman" w:hAnsi="Times New Roman" w:cs="Times New Roman"/>
        </w:rPr>
        <w:t xml:space="preserve"> </w:t>
      </w:r>
      <w:bookmarkEnd w:id="151"/>
    </w:p>
    <w:tbl>
      <w:tblPr>
        <w:tblStyle w:val="TableGrid0"/>
        <w:tblW w:w="8860" w:type="dxa"/>
        <w:tblInd w:w="-197" w:type="dxa"/>
        <w:tblCellMar>
          <w:top w:w="26" w:type="dxa"/>
          <w:left w:w="108" w:type="dxa"/>
        </w:tblCellMar>
        <w:tblLook w:val="04A0" w:firstRow="1" w:lastRow="0" w:firstColumn="1" w:lastColumn="0" w:noHBand="0" w:noVBand="1"/>
      </w:tblPr>
      <w:tblGrid>
        <w:gridCol w:w="809"/>
        <w:gridCol w:w="2846"/>
        <w:gridCol w:w="1020"/>
        <w:gridCol w:w="1366"/>
        <w:gridCol w:w="2819"/>
      </w:tblGrid>
      <w:tr w:rsidR="00D01D34" w:rsidRPr="009615FC" w14:paraId="394BF9F3"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60A0E805" w14:textId="77777777" w:rsidR="00D01D34" w:rsidRPr="009615FC" w:rsidRDefault="00D01D34" w:rsidP="009A49C1">
            <w:pPr>
              <w:rPr>
                <w:rFonts w:ascii="Times New Roman" w:hAnsi="Times New Roman"/>
              </w:rPr>
            </w:pPr>
            <w:r w:rsidRPr="009615FC">
              <w:rPr>
                <w:rFonts w:ascii="Times New Roman" w:hAnsi="Times New Roman"/>
                <w:b/>
                <w:i/>
              </w:rPr>
              <w:t xml:space="preserve">Para# </w:t>
            </w:r>
            <w:r w:rsidRPr="009615FC">
              <w:rPr>
                <w:rFonts w:ascii="Times New Roman" w:hAnsi="Times New Roman"/>
              </w:rPr>
              <w:t xml:space="preserve"> </w:t>
            </w:r>
          </w:p>
        </w:tc>
        <w:tc>
          <w:tcPr>
            <w:tcW w:w="2847" w:type="dxa"/>
            <w:tcBorders>
              <w:top w:val="single" w:sz="4" w:space="0" w:color="000000"/>
              <w:left w:val="single" w:sz="4" w:space="0" w:color="000000"/>
              <w:bottom w:val="single" w:sz="4" w:space="0" w:color="000000"/>
              <w:right w:val="single" w:sz="4" w:space="0" w:color="000000"/>
            </w:tcBorders>
          </w:tcPr>
          <w:p w14:paraId="17F202C7" w14:textId="77777777" w:rsidR="00D01D34" w:rsidRPr="009615FC" w:rsidRDefault="00D01D34" w:rsidP="009A49C1">
            <w:pPr>
              <w:ind w:right="113"/>
              <w:jc w:val="center"/>
              <w:rPr>
                <w:rFonts w:ascii="Times New Roman" w:hAnsi="Times New Roman"/>
              </w:rPr>
            </w:pPr>
            <w:r w:rsidRPr="009615FC">
              <w:rPr>
                <w:rFonts w:ascii="Times New Roman" w:hAnsi="Times New Roman"/>
                <w:b/>
                <w:i/>
              </w:rPr>
              <w:t xml:space="preserve">Initial Requirements </w:t>
            </w:r>
            <w:r w:rsidRPr="009615FC">
              <w:rPr>
                <w:rFonts w:ascii="Times New Roman" w:hAnsi="Times New Roman"/>
              </w:rPr>
              <w:t xml:space="preserve"> </w:t>
            </w:r>
          </w:p>
        </w:tc>
        <w:tc>
          <w:tcPr>
            <w:tcW w:w="1020" w:type="dxa"/>
            <w:tcBorders>
              <w:top w:val="single" w:sz="4" w:space="0" w:color="000000"/>
              <w:left w:val="single" w:sz="4" w:space="0" w:color="000000"/>
              <w:bottom w:val="single" w:sz="4" w:space="0" w:color="000000"/>
              <w:right w:val="single" w:sz="4" w:space="0" w:color="000000"/>
            </w:tcBorders>
          </w:tcPr>
          <w:p w14:paraId="3A61428B" w14:textId="77777777" w:rsidR="00D01D34" w:rsidRPr="009615FC" w:rsidRDefault="00D01D34" w:rsidP="009A49C1">
            <w:pPr>
              <w:ind w:right="109"/>
              <w:jc w:val="center"/>
              <w:rPr>
                <w:rFonts w:ascii="Times New Roman" w:hAnsi="Times New Roman"/>
              </w:rPr>
            </w:pPr>
            <w:r w:rsidRPr="009615FC">
              <w:rPr>
                <w:rFonts w:ascii="Times New Roman" w:hAnsi="Times New Roman"/>
                <w:b/>
                <w:i/>
              </w:rPr>
              <w:t xml:space="preserve">Rank </w:t>
            </w:r>
            <w:r w:rsidRPr="009615FC">
              <w:rPr>
                <w:rFonts w:ascii="Times New Roman" w:hAnsi="Times New Roman"/>
              </w:rPr>
              <w:t xml:space="preserve"> </w:t>
            </w:r>
          </w:p>
        </w:tc>
        <w:tc>
          <w:tcPr>
            <w:tcW w:w="1366" w:type="dxa"/>
            <w:tcBorders>
              <w:top w:val="single" w:sz="4" w:space="0" w:color="000000"/>
              <w:left w:val="single" w:sz="4" w:space="0" w:color="000000"/>
              <w:bottom w:val="single" w:sz="4" w:space="0" w:color="000000"/>
              <w:right w:val="single" w:sz="4" w:space="0" w:color="000000"/>
            </w:tcBorders>
          </w:tcPr>
          <w:p w14:paraId="40429574" w14:textId="77777777" w:rsidR="00D01D34" w:rsidRPr="009615FC" w:rsidRDefault="00D01D34" w:rsidP="009A49C1">
            <w:pPr>
              <w:ind w:left="13" w:right="6"/>
              <w:jc w:val="center"/>
              <w:rPr>
                <w:rFonts w:ascii="Times New Roman" w:hAnsi="Times New Roman"/>
              </w:rPr>
            </w:pPr>
            <w:r w:rsidRPr="009615FC">
              <w:rPr>
                <w:rFonts w:ascii="Times New Roman" w:hAnsi="Times New Roman"/>
                <w:b/>
                <w:i/>
              </w:rPr>
              <w:t xml:space="preserve">Use Case ID </w:t>
            </w:r>
            <w:r w:rsidRPr="009615FC">
              <w:rPr>
                <w:rFonts w:ascii="Times New Roman" w:hAnsi="Times New Roman"/>
              </w:rPr>
              <w:t xml:space="preserve"> </w:t>
            </w:r>
          </w:p>
        </w:tc>
        <w:tc>
          <w:tcPr>
            <w:tcW w:w="2819" w:type="dxa"/>
            <w:tcBorders>
              <w:top w:val="single" w:sz="4" w:space="0" w:color="000000"/>
              <w:left w:val="single" w:sz="4" w:space="0" w:color="000000"/>
              <w:bottom w:val="single" w:sz="4" w:space="0" w:color="000000"/>
              <w:right w:val="single" w:sz="4" w:space="0" w:color="000000"/>
            </w:tcBorders>
          </w:tcPr>
          <w:p w14:paraId="556C5D81" w14:textId="77777777" w:rsidR="00D01D34" w:rsidRPr="009615FC" w:rsidRDefault="00D01D34" w:rsidP="009A49C1">
            <w:pPr>
              <w:ind w:right="112"/>
              <w:jc w:val="center"/>
              <w:rPr>
                <w:rFonts w:ascii="Times New Roman" w:hAnsi="Times New Roman"/>
              </w:rPr>
            </w:pPr>
            <w:r w:rsidRPr="009615FC">
              <w:rPr>
                <w:rFonts w:ascii="Times New Roman" w:hAnsi="Times New Roman"/>
                <w:b/>
                <w:i/>
              </w:rPr>
              <w:t xml:space="preserve">Use Case Name </w:t>
            </w:r>
            <w:r w:rsidRPr="009615FC">
              <w:rPr>
                <w:rFonts w:ascii="Times New Roman" w:hAnsi="Times New Roman"/>
              </w:rPr>
              <w:t xml:space="preserve"> </w:t>
            </w:r>
          </w:p>
        </w:tc>
      </w:tr>
      <w:tr w:rsidR="00D01D34" w:rsidRPr="009615FC" w14:paraId="0A72FD76" w14:textId="77777777" w:rsidTr="009A49C1">
        <w:trPr>
          <w:trHeight w:val="588"/>
        </w:trPr>
        <w:tc>
          <w:tcPr>
            <w:tcW w:w="809" w:type="dxa"/>
            <w:tcBorders>
              <w:top w:val="single" w:sz="4" w:space="0" w:color="000000"/>
              <w:left w:val="single" w:sz="4" w:space="0" w:color="000000"/>
              <w:bottom w:val="single" w:sz="4" w:space="0" w:color="000000"/>
              <w:right w:val="single" w:sz="4" w:space="0" w:color="000000"/>
            </w:tcBorders>
          </w:tcPr>
          <w:p w14:paraId="32C0C22F"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27E655EC" w14:textId="77777777" w:rsidR="00D01D34" w:rsidRPr="009615FC" w:rsidRDefault="00D01D34" w:rsidP="009A49C1">
            <w:pPr>
              <w:rPr>
                <w:rFonts w:ascii="Times New Roman" w:hAnsi="Times New Roman"/>
              </w:rPr>
            </w:pPr>
            <w:r w:rsidRPr="009615FC">
              <w:rPr>
                <w:rFonts w:ascii="Times New Roman" w:hAnsi="Times New Roman"/>
              </w:rPr>
              <w:t xml:space="preserve">Admin “shall” login to the system.  </w:t>
            </w:r>
          </w:p>
        </w:tc>
        <w:tc>
          <w:tcPr>
            <w:tcW w:w="1020" w:type="dxa"/>
            <w:tcBorders>
              <w:top w:val="single" w:sz="4" w:space="0" w:color="000000"/>
              <w:left w:val="single" w:sz="4" w:space="0" w:color="000000"/>
              <w:bottom w:val="single" w:sz="4" w:space="0" w:color="000000"/>
              <w:right w:val="single" w:sz="4" w:space="0" w:color="000000"/>
            </w:tcBorders>
          </w:tcPr>
          <w:p w14:paraId="4A7B1833"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6F5C31B8"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  </w:t>
            </w:r>
          </w:p>
        </w:tc>
        <w:tc>
          <w:tcPr>
            <w:tcW w:w="2819" w:type="dxa"/>
            <w:tcBorders>
              <w:top w:val="single" w:sz="4" w:space="0" w:color="000000"/>
              <w:left w:val="single" w:sz="4" w:space="0" w:color="000000"/>
              <w:bottom w:val="single" w:sz="4" w:space="0" w:color="000000"/>
              <w:right w:val="single" w:sz="4" w:space="0" w:color="000000"/>
            </w:tcBorders>
          </w:tcPr>
          <w:p w14:paraId="3EEC4DD7" w14:textId="77777777" w:rsidR="00D01D34" w:rsidRPr="009615FC" w:rsidRDefault="00D01D34" w:rsidP="009A49C1">
            <w:pPr>
              <w:ind w:right="111"/>
              <w:jc w:val="center"/>
              <w:rPr>
                <w:rFonts w:ascii="Times New Roman" w:hAnsi="Times New Roman"/>
              </w:rPr>
            </w:pPr>
            <w:proofErr w:type="spellStart"/>
            <w:r w:rsidRPr="009615FC">
              <w:rPr>
                <w:rFonts w:ascii="Times New Roman" w:hAnsi="Times New Roman"/>
              </w:rPr>
              <w:t>UC_Login</w:t>
            </w:r>
            <w:proofErr w:type="spellEnd"/>
            <w:r w:rsidRPr="009615FC">
              <w:rPr>
                <w:rFonts w:ascii="Times New Roman" w:hAnsi="Times New Roman"/>
              </w:rPr>
              <w:t xml:space="preserve">  </w:t>
            </w:r>
          </w:p>
        </w:tc>
      </w:tr>
      <w:tr w:rsidR="00D01D34" w:rsidRPr="009615FC" w14:paraId="2A62EE48" w14:textId="77777777" w:rsidTr="009A49C1">
        <w:trPr>
          <w:trHeight w:val="862"/>
        </w:trPr>
        <w:tc>
          <w:tcPr>
            <w:tcW w:w="809" w:type="dxa"/>
            <w:tcBorders>
              <w:top w:val="single" w:sz="4" w:space="0" w:color="000000"/>
              <w:left w:val="single" w:sz="4" w:space="0" w:color="000000"/>
              <w:bottom w:val="single" w:sz="4" w:space="0" w:color="000000"/>
              <w:right w:val="single" w:sz="4" w:space="0" w:color="000000"/>
            </w:tcBorders>
          </w:tcPr>
          <w:p w14:paraId="78724EDD"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54485A90"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Add, Delete and Update the subscription Packages.  </w:t>
            </w:r>
          </w:p>
        </w:tc>
        <w:tc>
          <w:tcPr>
            <w:tcW w:w="1020" w:type="dxa"/>
            <w:tcBorders>
              <w:top w:val="single" w:sz="4" w:space="0" w:color="000000"/>
              <w:left w:val="single" w:sz="4" w:space="0" w:color="000000"/>
              <w:bottom w:val="single" w:sz="4" w:space="0" w:color="000000"/>
              <w:right w:val="single" w:sz="4" w:space="0" w:color="000000"/>
            </w:tcBorders>
          </w:tcPr>
          <w:p w14:paraId="76C71DE7"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4FD30DB8"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2  </w:t>
            </w:r>
          </w:p>
        </w:tc>
        <w:tc>
          <w:tcPr>
            <w:tcW w:w="2819" w:type="dxa"/>
            <w:tcBorders>
              <w:top w:val="single" w:sz="4" w:space="0" w:color="000000"/>
              <w:left w:val="single" w:sz="4" w:space="0" w:color="000000"/>
              <w:bottom w:val="single" w:sz="4" w:space="0" w:color="000000"/>
              <w:right w:val="single" w:sz="4" w:space="0" w:color="000000"/>
            </w:tcBorders>
          </w:tcPr>
          <w:p w14:paraId="6EC22DC6" w14:textId="77777777" w:rsidR="00D01D34" w:rsidRPr="009615FC" w:rsidRDefault="00D01D34" w:rsidP="009A49C1">
            <w:pPr>
              <w:ind w:left="7"/>
              <w:rPr>
                <w:rFonts w:ascii="Times New Roman" w:hAnsi="Times New Roman"/>
              </w:rPr>
            </w:pPr>
            <w:proofErr w:type="spellStart"/>
            <w:r w:rsidRPr="009615FC">
              <w:rPr>
                <w:rFonts w:ascii="Times New Roman" w:hAnsi="Times New Roman"/>
              </w:rPr>
              <w:t>UC_Maintain_Subscription</w:t>
            </w:r>
            <w:proofErr w:type="spellEnd"/>
            <w:r w:rsidRPr="009615FC">
              <w:rPr>
                <w:rFonts w:ascii="Times New Roman" w:hAnsi="Times New Roman"/>
              </w:rPr>
              <w:t xml:space="preserve"> </w:t>
            </w:r>
          </w:p>
        </w:tc>
      </w:tr>
      <w:tr w:rsidR="00D01D34" w:rsidRPr="009615FC" w14:paraId="629B3974"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305C0278"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54D785EA" w14:textId="77777777" w:rsidR="00D01D34" w:rsidRPr="009615FC" w:rsidRDefault="00D01D34" w:rsidP="009A49C1">
            <w:pPr>
              <w:rPr>
                <w:rFonts w:ascii="Times New Roman" w:hAnsi="Times New Roman"/>
              </w:rPr>
            </w:pPr>
            <w:r w:rsidRPr="009615FC">
              <w:rPr>
                <w:rFonts w:ascii="Times New Roman" w:hAnsi="Times New Roman"/>
              </w:rPr>
              <w:t xml:space="preserve">Admin “shall” manage prices of subscription.  </w:t>
            </w:r>
          </w:p>
        </w:tc>
        <w:tc>
          <w:tcPr>
            <w:tcW w:w="1020" w:type="dxa"/>
            <w:tcBorders>
              <w:top w:val="single" w:sz="4" w:space="0" w:color="000000"/>
              <w:left w:val="single" w:sz="4" w:space="0" w:color="000000"/>
              <w:bottom w:val="single" w:sz="4" w:space="0" w:color="000000"/>
              <w:right w:val="single" w:sz="4" w:space="0" w:color="000000"/>
            </w:tcBorders>
          </w:tcPr>
          <w:p w14:paraId="6B39576B"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11DB95E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3  </w:t>
            </w:r>
          </w:p>
        </w:tc>
        <w:tc>
          <w:tcPr>
            <w:tcW w:w="2819" w:type="dxa"/>
            <w:tcBorders>
              <w:top w:val="single" w:sz="4" w:space="0" w:color="000000"/>
              <w:left w:val="single" w:sz="4" w:space="0" w:color="000000"/>
              <w:bottom w:val="single" w:sz="4" w:space="0" w:color="000000"/>
              <w:right w:val="single" w:sz="4" w:space="0" w:color="000000"/>
            </w:tcBorders>
          </w:tcPr>
          <w:p w14:paraId="3012F705" w14:textId="77777777" w:rsidR="00D01D34" w:rsidRPr="009615FC" w:rsidRDefault="00D01D34" w:rsidP="009A49C1">
            <w:pPr>
              <w:ind w:right="206"/>
              <w:jc w:val="right"/>
              <w:rPr>
                <w:rFonts w:ascii="Times New Roman" w:hAnsi="Times New Roman"/>
              </w:rPr>
            </w:pPr>
            <w:r w:rsidRPr="009615FC">
              <w:rPr>
                <w:rFonts w:ascii="Times New Roman" w:hAnsi="Times New Roman"/>
              </w:rPr>
              <w:t xml:space="preserve">UC_ Subscription _Price  </w:t>
            </w:r>
          </w:p>
        </w:tc>
      </w:tr>
      <w:tr w:rsidR="00D01D34" w:rsidRPr="009615FC" w14:paraId="5A14CCE1"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77F811A5"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02C9E679"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check subscription.  </w:t>
            </w:r>
          </w:p>
        </w:tc>
        <w:tc>
          <w:tcPr>
            <w:tcW w:w="1020" w:type="dxa"/>
            <w:tcBorders>
              <w:top w:val="single" w:sz="4" w:space="0" w:color="000000"/>
              <w:left w:val="single" w:sz="4" w:space="0" w:color="000000"/>
              <w:bottom w:val="single" w:sz="4" w:space="0" w:color="000000"/>
              <w:right w:val="single" w:sz="4" w:space="0" w:color="000000"/>
            </w:tcBorders>
          </w:tcPr>
          <w:p w14:paraId="169B6948" w14:textId="77777777" w:rsidR="00D01D34" w:rsidRPr="009615FC" w:rsidRDefault="00D01D34" w:rsidP="009A49C1">
            <w:pPr>
              <w:jc w:val="both"/>
              <w:rPr>
                <w:rFonts w:ascii="Times New Roman" w:hAnsi="Times New Roman"/>
              </w:rPr>
            </w:pPr>
            <w:r w:rsidRPr="009615FC">
              <w:rPr>
                <w:rFonts w:ascii="Times New Roman" w:hAnsi="Times New Roman"/>
              </w:rPr>
              <w:t xml:space="preserve">Medium  </w:t>
            </w:r>
          </w:p>
        </w:tc>
        <w:tc>
          <w:tcPr>
            <w:tcW w:w="1366" w:type="dxa"/>
            <w:tcBorders>
              <w:top w:val="single" w:sz="4" w:space="0" w:color="000000"/>
              <w:left w:val="single" w:sz="4" w:space="0" w:color="000000"/>
              <w:bottom w:val="single" w:sz="4" w:space="0" w:color="000000"/>
              <w:right w:val="single" w:sz="4" w:space="0" w:color="000000"/>
            </w:tcBorders>
          </w:tcPr>
          <w:p w14:paraId="6322A0E9"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4  </w:t>
            </w:r>
          </w:p>
        </w:tc>
        <w:tc>
          <w:tcPr>
            <w:tcW w:w="2819" w:type="dxa"/>
            <w:tcBorders>
              <w:top w:val="single" w:sz="4" w:space="0" w:color="000000"/>
              <w:left w:val="single" w:sz="4" w:space="0" w:color="000000"/>
              <w:bottom w:val="single" w:sz="4" w:space="0" w:color="000000"/>
              <w:right w:val="single" w:sz="4" w:space="0" w:color="000000"/>
            </w:tcBorders>
          </w:tcPr>
          <w:p w14:paraId="4283EC80" w14:textId="77777777" w:rsidR="00D01D34" w:rsidRPr="009615FC" w:rsidRDefault="00D01D34" w:rsidP="009A49C1">
            <w:pPr>
              <w:ind w:left="73"/>
              <w:rPr>
                <w:rFonts w:ascii="Times New Roman" w:hAnsi="Times New Roman"/>
              </w:rPr>
            </w:pPr>
            <w:r w:rsidRPr="009615FC">
              <w:rPr>
                <w:rFonts w:ascii="Times New Roman" w:hAnsi="Times New Roman"/>
              </w:rPr>
              <w:t xml:space="preserve">UC_ </w:t>
            </w:r>
            <w:proofErr w:type="spellStart"/>
            <w:r w:rsidRPr="009615FC">
              <w:rPr>
                <w:rFonts w:ascii="Times New Roman" w:hAnsi="Times New Roman"/>
              </w:rPr>
              <w:t>Check_Subscription</w:t>
            </w:r>
            <w:proofErr w:type="spellEnd"/>
            <w:r w:rsidRPr="009615FC">
              <w:rPr>
                <w:rFonts w:ascii="Times New Roman" w:hAnsi="Times New Roman"/>
              </w:rPr>
              <w:t xml:space="preserve">  </w:t>
            </w:r>
          </w:p>
        </w:tc>
      </w:tr>
      <w:tr w:rsidR="00D01D34" w:rsidRPr="009615FC" w14:paraId="7F1DC68D" w14:textId="77777777" w:rsidTr="009A49C1">
        <w:trPr>
          <w:trHeight w:val="862"/>
        </w:trPr>
        <w:tc>
          <w:tcPr>
            <w:tcW w:w="809" w:type="dxa"/>
            <w:tcBorders>
              <w:top w:val="single" w:sz="4" w:space="0" w:color="000000"/>
              <w:left w:val="single" w:sz="4" w:space="0" w:color="000000"/>
              <w:bottom w:val="single" w:sz="4" w:space="0" w:color="000000"/>
              <w:right w:val="single" w:sz="4" w:space="0" w:color="000000"/>
            </w:tcBorders>
          </w:tcPr>
          <w:p w14:paraId="6B04C088"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305B17B8" w14:textId="77777777" w:rsidR="00D01D34" w:rsidRPr="009615FC" w:rsidRDefault="00D01D34" w:rsidP="009A49C1">
            <w:pPr>
              <w:rPr>
                <w:rFonts w:ascii="Times New Roman" w:hAnsi="Times New Roman"/>
              </w:rPr>
            </w:pPr>
            <w:r w:rsidRPr="009615FC">
              <w:rPr>
                <w:rFonts w:ascii="Times New Roman" w:hAnsi="Times New Roman"/>
              </w:rPr>
              <w:t xml:space="preserve">Admin “shall” be able to see all generated keywords of specific keyword. </w:t>
            </w:r>
          </w:p>
        </w:tc>
        <w:tc>
          <w:tcPr>
            <w:tcW w:w="1020" w:type="dxa"/>
            <w:tcBorders>
              <w:top w:val="single" w:sz="4" w:space="0" w:color="000000"/>
              <w:left w:val="single" w:sz="4" w:space="0" w:color="000000"/>
              <w:bottom w:val="single" w:sz="4" w:space="0" w:color="000000"/>
              <w:right w:val="single" w:sz="4" w:space="0" w:color="000000"/>
            </w:tcBorders>
          </w:tcPr>
          <w:p w14:paraId="31A9C07E" w14:textId="77777777" w:rsidR="00D01D34" w:rsidRPr="009615FC" w:rsidRDefault="00D01D34" w:rsidP="009A49C1">
            <w:pPr>
              <w:jc w:val="both"/>
              <w:rPr>
                <w:rFonts w:ascii="Times New Roman" w:hAnsi="Times New Roman"/>
              </w:rPr>
            </w:pPr>
            <w:r w:rsidRPr="009615FC">
              <w:rPr>
                <w:rFonts w:ascii="Times New Roman" w:hAnsi="Times New Roman"/>
              </w:rPr>
              <w:t xml:space="preserve">Medium  </w:t>
            </w:r>
          </w:p>
        </w:tc>
        <w:tc>
          <w:tcPr>
            <w:tcW w:w="1366" w:type="dxa"/>
            <w:tcBorders>
              <w:top w:val="single" w:sz="4" w:space="0" w:color="000000"/>
              <w:left w:val="single" w:sz="4" w:space="0" w:color="000000"/>
              <w:bottom w:val="single" w:sz="4" w:space="0" w:color="000000"/>
              <w:right w:val="single" w:sz="4" w:space="0" w:color="000000"/>
            </w:tcBorders>
          </w:tcPr>
          <w:p w14:paraId="584A62A9"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5  </w:t>
            </w:r>
          </w:p>
        </w:tc>
        <w:tc>
          <w:tcPr>
            <w:tcW w:w="2819" w:type="dxa"/>
            <w:tcBorders>
              <w:top w:val="single" w:sz="4" w:space="0" w:color="000000"/>
              <w:left w:val="single" w:sz="4" w:space="0" w:color="000000"/>
              <w:bottom w:val="single" w:sz="4" w:space="0" w:color="000000"/>
              <w:right w:val="single" w:sz="4" w:space="0" w:color="000000"/>
            </w:tcBorders>
          </w:tcPr>
          <w:p w14:paraId="38B7D2C6" w14:textId="77777777" w:rsidR="00D01D34" w:rsidRPr="009615FC" w:rsidRDefault="00D01D34" w:rsidP="009A49C1">
            <w:pPr>
              <w:ind w:right="168"/>
              <w:jc w:val="right"/>
              <w:rPr>
                <w:rFonts w:ascii="Times New Roman" w:hAnsi="Times New Roman"/>
              </w:rPr>
            </w:pPr>
            <w:proofErr w:type="spellStart"/>
            <w:r w:rsidRPr="009615FC">
              <w:rPr>
                <w:rFonts w:ascii="Times New Roman" w:hAnsi="Times New Roman"/>
              </w:rPr>
              <w:t>UC_Specific_Keywords</w:t>
            </w:r>
            <w:proofErr w:type="spellEnd"/>
            <w:r w:rsidRPr="009615FC">
              <w:rPr>
                <w:rFonts w:ascii="Times New Roman" w:hAnsi="Times New Roman"/>
              </w:rPr>
              <w:t xml:space="preserve"> </w:t>
            </w:r>
          </w:p>
        </w:tc>
      </w:tr>
      <w:tr w:rsidR="00D01D34" w:rsidRPr="009615FC" w14:paraId="1F8DFDC9" w14:textId="77777777" w:rsidTr="009A49C1">
        <w:trPr>
          <w:trHeight w:val="588"/>
        </w:trPr>
        <w:tc>
          <w:tcPr>
            <w:tcW w:w="809" w:type="dxa"/>
            <w:tcBorders>
              <w:top w:val="single" w:sz="4" w:space="0" w:color="000000"/>
              <w:left w:val="single" w:sz="4" w:space="0" w:color="000000"/>
              <w:bottom w:val="single" w:sz="4" w:space="0" w:color="000000"/>
              <w:right w:val="single" w:sz="4" w:space="0" w:color="000000"/>
            </w:tcBorders>
          </w:tcPr>
          <w:p w14:paraId="3456FA25"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07C73F14" w14:textId="77777777" w:rsidR="00D01D34" w:rsidRPr="009615FC" w:rsidRDefault="00D01D34" w:rsidP="009A49C1">
            <w:pPr>
              <w:rPr>
                <w:rFonts w:ascii="Times New Roman" w:hAnsi="Times New Roman"/>
              </w:rPr>
            </w:pPr>
            <w:r w:rsidRPr="009615FC">
              <w:rPr>
                <w:rFonts w:ascii="Times New Roman" w:hAnsi="Times New Roman"/>
              </w:rPr>
              <w:t xml:space="preserve">Admin “shall” logout from the system.  </w:t>
            </w:r>
          </w:p>
        </w:tc>
        <w:tc>
          <w:tcPr>
            <w:tcW w:w="1020" w:type="dxa"/>
            <w:tcBorders>
              <w:top w:val="single" w:sz="4" w:space="0" w:color="000000"/>
              <w:left w:val="single" w:sz="4" w:space="0" w:color="000000"/>
              <w:bottom w:val="single" w:sz="4" w:space="0" w:color="000000"/>
              <w:right w:val="single" w:sz="4" w:space="0" w:color="000000"/>
            </w:tcBorders>
          </w:tcPr>
          <w:p w14:paraId="01CB8962"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78622108"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6  </w:t>
            </w:r>
          </w:p>
        </w:tc>
        <w:tc>
          <w:tcPr>
            <w:tcW w:w="2819" w:type="dxa"/>
            <w:tcBorders>
              <w:top w:val="single" w:sz="4" w:space="0" w:color="000000"/>
              <w:left w:val="single" w:sz="4" w:space="0" w:color="000000"/>
              <w:bottom w:val="single" w:sz="4" w:space="0" w:color="000000"/>
              <w:right w:val="single" w:sz="4" w:space="0" w:color="000000"/>
            </w:tcBorders>
          </w:tcPr>
          <w:p w14:paraId="679A2518" w14:textId="77777777" w:rsidR="00D01D34" w:rsidRPr="009615FC" w:rsidRDefault="00D01D34" w:rsidP="009A49C1">
            <w:pPr>
              <w:ind w:right="111"/>
              <w:jc w:val="center"/>
              <w:rPr>
                <w:rFonts w:ascii="Times New Roman" w:hAnsi="Times New Roman"/>
              </w:rPr>
            </w:pPr>
            <w:proofErr w:type="spellStart"/>
            <w:r w:rsidRPr="009615FC">
              <w:rPr>
                <w:rFonts w:ascii="Times New Roman" w:hAnsi="Times New Roman"/>
              </w:rPr>
              <w:t>UC_Logout_Admin</w:t>
            </w:r>
            <w:proofErr w:type="spellEnd"/>
            <w:r w:rsidRPr="009615FC">
              <w:rPr>
                <w:rFonts w:ascii="Times New Roman" w:hAnsi="Times New Roman"/>
              </w:rPr>
              <w:t xml:space="preserve">  </w:t>
            </w:r>
          </w:p>
        </w:tc>
      </w:tr>
      <w:tr w:rsidR="00D01D34" w:rsidRPr="009615FC" w14:paraId="7D3C2744"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254DC95C"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343290E2" w14:textId="77777777" w:rsidR="00D01D34" w:rsidRPr="009615FC" w:rsidRDefault="00D01D34" w:rsidP="009A49C1">
            <w:pPr>
              <w:ind w:right="49"/>
              <w:rPr>
                <w:rFonts w:ascii="Times New Roman" w:hAnsi="Times New Roman"/>
              </w:rPr>
            </w:pPr>
            <w:r w:rsidRPr="009615FC">
              <w:rPr>
                <w:rFonts w:ascii="Times New Roman" w:hAnsi="Times New Roman"/>
              </w:rPr>
              <w:t xml:space="preserve">User “shall” login to his/her account.  </w:t>
            </w:r>
          </w:p>
        </w:tc>
        <w:tc>
          <w:tcPr>
            <w:tcW w:w="1020" w:type="dxa"/>
            <w:tcBorders>
              <w:top w:val="single" w:sz="4" w:space="0" w:color="000000"/>
              <w:left w:val="single" w:sz="4" w:space="0" w:color="000000"/>
              <w:bottom w:val="single" w:sz="4" w:space="0" w:color="000000"/>
              <w:right w:val="single" w:sz="4" w:space="0" w:color="000000"/>
            </w:tcBorders>
          </w:tcPr>
          <w:p w14:paraId="12ED0C5D"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2B001298"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7  </w:t>
            </w:r>
          </w:p>
        </w:tc>
        <w:tc>
          <w:tcPr>
            <w:tcW w:w="2819" w:type="dxa"/>
            <w:tcBorders>
              <w:top w:val="single" w:sz="4" w:space="0" w:color="000000"/>
              <w:left w:val="single" w:sz="4" w:space="0" w:color="000000"/>
              <w:bottom w:val="single" w:sz="4" w:space="0" w:color="000000"/>
              <w:right w:val="single" w:sz="4" w:space="0" w:color="000000"/>
            </w:tcBorders>
          </w:tcPr>
          <w:p w14:paraId="3CD61DA5" w14:textId="77777777" w:rsidR="00D01D34" w:rsidRPr="009615FC" w:rsidRDefault="00D01D34" w:rsidP="009A49C1">
            <w:pPr>
              <w:ind w:left="56"/>
              <w:jc w:val="center"/>
              <w:rPr>
                <w:rFonts w:ascii="Times New Roman" w:hAnsi="Times New Roman"/>
              </w:rPr>
            </w:pPr>
            <w:proofErr w:type="spellStart"/>
            <w:r w:rsidRPr="009615FC">
              <w:rPr>
                <w:rFonts w:ascii="Times New Roman" w:hAnsi="Times New Roman"/>
              </w:rPr>
              <w:t>UC_Login_User</w:t>
            </w:r>
            <w:proofErr w:type="spellEnd"/>
            <w:r w:rsidRPr="009615FC">
              <w:rPr>
                <w:rFonts w:ascii="Times New Roman" w:hAnsi="Times New Roman"/>
              </w:rPr>
              <w:t xml:space="preserve"> </w:t>
            </w:r>
          </w:p>
        </w:tc>
      </w:tr>
      <w:tr w:rsidR="00D01D34" w:rsidRPr="009615FC" w14:paraId="61556D66" w14:textId="77777777" w:rsidTr="009A49C1">
        <w:trPr>
          <w:trHeight w:val="588"/>
        </w:trPr>
        <w:tc>
          <w:tcPr>
            <w:tcW w:w="809" w:type="dxa"/>
            <w:tcBorders>
              <w:top w:val="single" w:sz="4" w:space="0" w:color="000000"/>
              <w:left w:val="single" w:sz="4" w:space="0" w:color="000000"/>
              <w:bottom w:val="single" w:sz="4" w:space="0" w:color="000000"/>
              <w:right w:val="single" w:sz="4" w:space="0" w:color="000000"/>
            </w:tcBorders>
          </w:tcPr>
          <w:p w14:paraId="07BB643A"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3B00B699" w14:textId="77777777" w:rsidR="00D01D34" w:rsidRPr="009615FC" w:rsidRDefault="00D01D34" w:rsidP="009A49C1">
            <w:pPr>
              <w:rPr>
                <w:rFonts w:ascii="Times New Roman" w:hAnsi="Times New Roman"/>
              </w:rPr>
            </w:pPr>
            <w:r w:rsidRPr="009615FC">
              <w:rPr>
                <w:rFonts w:ascii="Times New Roman" w:hAnsi="Times New Roman"/>
              </w:rPr>
              <w:t xml:space="preserve">User “shall” view keywords.  </w:t>
            </w:r>
          </w:p>
        </w:tc>
        <w:tc>
          <w:tcPr>
            <w:tcW w:w="1020" w:type="dxa"/>
            <w:tcBorders>
              <w:top w:val="single" w:sz="4" w:space="0" w:color="000000"/>
              <w:left w:val="single" w:sz="4" w:space="0" w:color="000000"/>
              <w:bottom w:val="single" w:sz="4" w:space="0" w:color="000000"/>
              <w:right w:val="single" w:sz="4" w:space="0" w:color="000000"/>
            </w:tcBorders>
          </w:tcPr>
          <w:p w14:paraId="2569E7E5" w14:textId="77777777" w:rsidR="00D01D34" w:rsidRPr="009615FC" w:rsidRDefault="00D01D34" w:rsidP="009A49C1">
            <w:pPr>
              <w:jc w:val="both"/>
              <w:rPr>
                <w:rFonts w:ascii="Times New Roman" w:hAnsi="Times New Roman"/>
              </w:rPr>
            </w:pPr>
            <w:r w:rsidRPr="009615FC">
              <w:rPr>
                <w:rFonts w:ascii="Times New Roman" w:hAnsi="Times New Roman"/>
              </w:rPr>
              <w:t xml:space="preserve">Medium  </w:t>
            </w:r>
          </w:p>
        </w:tc>
        <w:tc>
          <w:tcPr>
            <w:tcW w:w="1366" w:type="dxa"/>
            <w:tcBorders>
              <w:top w:val="single" w:sz="4" w:space="0" w:color="000000"/>
              <w:left w:val="single" w:sz="4" w:space="0" w:color="000000"/>
              <w:bottom w:val="single" w:sz="4" w:space="0" w:color="000000"/>
              <w:right w:val="single" w:sz="4" w:space="0" w:color="000000"/>
            </w:tcBorders>
          </w:tcPr>
          <w:p w14:paraId="6AF20DA3"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8  </w:t>
            </w:r>
          </w:p>
        </w:tc>
        <w:tc>
          <w:tcPr>
            <w:tcW w:w="2819" w:type="dxa"/>
            <w:tcBorders>
              <w:top w:val="single" w:sz="4" w:space="0" w:color="000000"/>
              <w:left w:val="single" w:sz="4" w:space="0" w:color="000000"/>
              <w:bottom w:val="single" w:sz="4" w:space="0" w:color="000000"/>
              <w:right w:val="single" w:sz="4" w:space="0" w:color="000000"/>
            </w:tcBorders>
          </w:tcPr>
          <w:p w14:paraId="63021110" w14:textId="77777777" w:rsidR="00D01D34" w:rsidRPr="009615FC" w:rsidRDefault="00D01D34" w:rsidP="009A49C1">
            <w:pPr>
              <w:ind w:right="105"/>
              <w:jc w:val="center"/>
              <w:rPr>
                <w:rFonts w:ascii="Times New Roman" w:hAnsi="Times New Roman"/>
              </w:rPr>
            </w:pPr>
            <w:proofErr w:type="spellStart"/>
            <w:r w:rsidRPr="009615FC">
              <w:rPr>
                <w:rFonts w:ascii="Times New Roman" w:hAnsi="Times New Roman"/>
              </w:rPr>
              <w:t>UC_View_Keyword</w:t>
            </w:r>
            <w:proofErr w:type="spellEnd"/>
            <w:r w:rsidRPr="009615FC">
              <w:rPr>
                <w:rFonts w:ascii="Times New Roman" w:hAnsi="Times New Roman"/>
              </w:rPr>
              <w:t xml:space="preserve">  </w:t>
            </w:r>
          </w:p>
        </w:tc>
      </w:tr>
      <w:tr w:rsidR="00D01D34" w:rsidRPr="009615FC" w14:paraId="6B07B5F8" w14:textId="77777777" w:rsidTr="009A49C1">
        <w:trPr>
          <w:trHeight w:val="578"/>
        </w:trPr>
        <w:tc>
          <w:tcPr>
            <w:tcW w:w="809" w:type="dxa"/>
            <w:tcBorders>
              <w:top w:val="single" w:sz="4" w:space="0" w:color="000000"/>
              <w:left w:val="single" w:sz="4" w:space="0" w:color="000000"/>
              <w:bottom w:val="single" w:sz="4" w:space="0" w:color="000000"/>
              <w:right w:val="single" w:sz="4" w:space="0" w:color="000000"/>
            </w:tcBorders>
          </w:tcPr>
          <w:p w14:paraId="2552D30C"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757749E6" w14:textId="77777777" w:rsidR="00D01D34" w:rsidRPr="009615FC" w:rsidRDefault="00D01D34" w:rsidP="009A49C1">
            <w:pPr>
              <w:rPr>
                <w:rFonts w:ascii="Times New Roman" w:hAnsi="Times New Roman"/>
              </w:rPr>
            </w:pPr>
            <w:r w:rsidRPr="009615FC">
              <w:rPr>
                <w:rFonts w:ascii="Times New Roman" w:hAnsi="Times New Roman"/>
              </w:rPr>
              <w:t xml:space="preserve">User “shall” make payment through online.  </w:t>
            </w:r>
          </w:p>
        </w:tc>
        <w:tc>
          <w:tcPr>
            <w:tcW w:w="1020" w:type="dxa"/>
            <w:tcBorders>
              <w:top w:val="single" w:sz="4" w:space="0" w:color="000000"/>
              <w:left w:val="single" w:sz="4" w:space="0" w:color="000000"/>
              <w:bottom w:val="single" w:sz="4" w:space="0" w:color="000000"/>
              <w:right w:val="single" w:sz="4" w:space="0" w:color="000000"/>
            </w:tcBorders>
          </w:tcPr>
          <w:p w14:paraId="7C5AF4E3"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48719DB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9  </w:t>
            </w:r>
          </w:p>
        </w:tc>
        <w:tc>
          <w:tcPr>
            <w:tcW w:w="2819" w:type="dxa"/>
            <w:tcBorders>
              <w:top w:val="single" w:sz="4" w:space="0" w:color="000000"/>
              <w:left w:val="single" w:sz="4" w:space="0" w:color="000000"/>
              <w:bottom w:val="single" w:sz="4" w:space="0" w:color="000000"/>
              <w:right w:val="single" w:sz="4" w:space="0" w:color="000000"/>
            </w:tcBorders>
          </w:tcPr>
          <w:p w14:paraId="49BCCCC0" w14:textId="77777777" w:rsidR="00D01D34" w:rsidRPr="009615FC" w:rsidRDefault="00D01D34" w:rsidP="009A49C1">
            <w:pPr>
              <w:ind w:right="113"/>
              <w:jc w:val="center"/>
              <w:rPr>
                <w:rFonts w:ascii="Times New Roman" w:hAnsi="Times New Roman"/>
              </w:rPr>
            </w:pPr>
            <w:proofErr w:type="spellStart"/>
            <w:r w:rsidRPr="009615FC">
              <w:rPr>
                <w:rFonts w:ascii="Times New Roman" w:hAnsi="Times New Roman"/>
              </w:rPr>
              <w:t>UC_Payment</w:t>
            </w:r>
            <w:proofErr w:type="spellEnd"/>
            <w:r w:rsidRPr="009615FC">
              <w:rPr>
                <w:rFonts w:ascii="Times New Roman" w:hAnsi="Times New Roman"/>
              </w:rPr>
              <w:t xml:space="preserve">  </w:t>
            </w:r>
          </w:p>
        </w:tc>
      </w:tr>
      <w:tr w:rsidR="00D01D34" w:rsidRPr="009615FC" w14:paraId="28FE95C7"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21DCCB3B"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2E6D4BB6" w14:textId="77777777" w:rsidR="00D01D34" w:rsidRPr="009615FC" w:rsidRDefault="00D01D34" w:rsidP="009A49C1">
            <w:pPr>
              <w:rPr>
                <w:rFonts w:ascii="Times New Roman" w:hAnsi="Times New Roman"/>
              </w:rPr>
            </w:pPr>
            <w:r w:rsidRPr="009615FC">
              <w:rPr>
                <w:rFonts w:ascii="Times New Roman" w:hAnsi="Times New Roman"/>
              </w:rPr>
              <w:t xml:space="preserve">User “shall” view keyword detail.  </w:t>
            </w:r>
          </w:p>
        </w:tc>
        <w:tc>
          <w:tcPr>
            <w:tcW w:w="1020" w:type="dxa"/>
            <w:tcBorders>
              <w:top w:val="single" w:sz="4" w:space="0" w:color="000000"/>
              <w:left w:val="single" w:sz="4" w:space="0" w:color="000000"/>
              <w:bottom w:val="single" w:sz="4" w:space="0" w:color="000000"/>
              <w:right w:val="single" w:sz="4" w:space="0" w:color="000000"/>
            </w:tcBorders>
          </w:tcPr>
          <w:p w14:paraId="31FE3E37" w14:textId="77777777" w:rsidR="00D01D34" w:rsidRPr="009615FC" w:rsidRDefault="00D01D34" w:rsidP="009A49C1">
            <w:pPr>
              <w:jc w:val="both"/>
              <w:rPr>
                <w:rFonts w:ascii="Times New Roman" w:hAnsi="Times New Roman"/>
              </w:rPr>
            </w:pPr>
            <w:r w:rsidRPr="009615FC">
              <w:rPr>
                <w:rFonts w:ascii="Times New Roman" w:hAnsi="Times New Roman"/>
              </w:rPr>
              <w:t xml:space="preserve">Medium  </w:t>
            </w:r>
          </w:p>
        </w:tc>
        <w:tc>
          <w:tcPr>
            <w:tcW w:w="1366" w:type="dxa"/>
            <w:tcBorders>
              <w:top w:val="single" w:sz="4" w:space="0" w:color="000000"/>
              <w:left w:val="single" w:sz="4" w:space="0" w:color="000000"/>
              <w:bottom w:val="single" w:sz="4" w:space="0" w:color="000000"/>
              <w:right w:val="single" w:sz="4" w:space="0" w:color="000000"/>
            </w:tcBorders>
          </w:tcPr>
          <w:p w14:paraId="01A5873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0  </w:t>
            </w:r>
          </w:p>
        </w:tc>
        <w:tc>
          <w:tcPr>
            <w:tcW w:w="2819" w:type="dxa"/>
            <w:tcBorders>
              <w:top w:val="single" w:sz="4" w:space="0" w:color="000000"/>
              <w:left w:val="single" w:sz="4" w:space="0" w:color="000000"/>
              <w:bottom w:val="single" w:sz="4" w:space="0" w:color="000000"/>
              <w:right w:val="single" w:sz="4" w:space="0" w:color="000000"/>
            </w:tcBorders>
          </w:tcPr>
          <w:p w14:paraId="46403A04" w14:textId="77777777" w:rsidR="00D01D34" w:rsidRPr="009615FC" w:rsidRDefault="00D01D34" w:rsidP="009A49C1">
            <w:pPr>
              <w:ind w:right="101"/>
              <w:jc w:val="center"/>
              <w:rPr>
                <w:rFonts w:ascii="Times New Roman" w:hAnsi="Times New Roman"/>
              </w:rPr>
            </w:pPr>
            <w:r w:rsidRPr="009615FC">
              <w:rPr>
                <w:rFonts w:ascii="Times New Roman" w:hAnsi="Times New Roman"/>
              </w:rPr>
              <w:t xml:space="preserve">UC_ Keyword _Detail  </w:t>
            </w:r>
          </w:p>
        </w:tc>
      </w:tr>
      <w:tr w:rsidR="00D01D34" w:rsidRPr="009615FC" w14:paraId="07E51B3E"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49C4CEEE"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1E435FEC" w14:textId="77777777" w:rsidR="00D01D34" w:rsidRPr="009615FC" w:rsidRDefault="00D01D34" w:rsidP="009A49C1">
            <w:pPr>
              <w:ind w:right="281"/>
              <w:rPr>
                <w:rFonts w:ascii="Times New Roman" w:hAnsi="Times New Roman"/>
              </w:rPr>
            </w:pPr>
            <w:r w:rsidRPr="009615FC">
              <w:rPr>
                <w:rFonts w:ascii="Times New Roman" w:hAnsi="Times New Roman"/>
              </w:rPr>
              <w:t xml:space="preserve">User “shall” </w:t>
            </w:r>
            <w:proofErr w:type="gramStart"/>
            <w:r w:rsidRPr="009615FC">
              <w:rPr>
                <w:rFonts w:ascii="Times New Roman" w:hAnsi="Times New Roman"/>
              </w:rPr>
              <w:t>make  blogs</w:t>
            </w:r>
            <w:proofErr w:type="gramEnd"/>
            <w:r w:rsidRPr="009615FC">
              <w:rPr>
                <w:rFonts w:ascii="Times New Roman" w:hAnsi="Times New Roman"/>
              </w:rPr>
              <w:t xml:space="preserve">.  </w:t>
            </w:r>
          </w:p>
        </w:tc>
        <w:tc>
          <w:tcPr>
            <w:tcW w:w="1020" w:type="dxa"/>
            <w:tcBorders>
              <w:top w:val="single" w:sz="4" w:space="0" w:color="000000"/>
              <w:left w:val="single" w:sz="4" w:space="0" w:color="000000"/>
              <w:bottom w:val="single" w:sz="4" w:space="0" w:color="000000"/>
              <w:right w:val="single" w:sz="4" w:space="0" w:color="000000"/>
            </w:tcBorders>
          </w:tcPr>
          <w:p w14:paraId="19C3A3F3"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01755222"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1  </w:t>
            </w:r>
          </w:p>
        </w:tc>
        <w:tc>
          <w:tcPr>
            <w:tcW w:w="2819" w:type="dxa"/>
            <w:tcBorders>
              <w:top w:val="single" w:sz="4" w:space="0" w:color="000000"/>
              <w:left w:val="single" w:sz="4" w:space="0" w:color="000000"/>
              <w:bottom w:val="single" w:sz="4" w:space="0" w:color="000000"/>
              <w:right w:val="single" w:sz="4" w:space="0" w:color="000000"/>
            </w:tcBorders>
          </w:tcPr>
          <w:p w14:paraId="0CDCA651" w14:textId="77777777" w:rsidR="00D01D34" w:rsidRPr="009615FC" w:rsidRDefault="00D01D34" w:rsidP="009A49C1">
            <w:pPr>
              <w:ind w:right="106"/>
              <w:jc w:val="center"/>
              <w:rPr>
                <w:rFonts w:ascii="Times New Roman" w:hAnsi="Times New Roman"/>
              </w:rPr>
            </w:pPr>
            <w:proofErr w:type="spellStart"/>
            <w:r w:rsidRPr="009615FC">
              <w:rPr>
                <w:rFonts w:ascii="Times New Roman" w:hAnsi="Times New Roman"/>
              </w:rPr>
              <w:t>UC_Blogs</w:t>
            </w:r>
            <w:proofErr w:type="spellEnd"/>
            <w:r w:rsidRPr="009615FC">
              <w:rPr>
                <w:rFonts w:ascii="Times New Roman" w:hAnsi="Times New Roman"/>
              </w:rPr>
              <w:t xml:space="preserve">  </w:t>
            </w:r>
          </w:p>
        </w:tc>
      </w:tr>
      <w:tr w:rsidR="00D01D34" w:rsidRPr="009615FC" w14:paraId="04B4C520"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7B52BFC5"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3093F180" w14:textId="77777777" w:rsidR="00D01D34" w:rsidRPr="009615FC" w:rsidRDefault="00D01D34" w:rsidP="009A49C1">
            <w:pPr>
              <w:rPr>
                <w:rFonts w:ascii="Times New Roman" w:hAnsi="Times New Roman"/>
              </w:rPr>
            </w:pPr>
            <w:r w:rsidRPr="009615FC">
              <w:rPr>
                <w:rFonts w:ascii="Times New Roman" w:hAnsi="Times New Roman"/>
              </w:rPr>
              <w:t xml:space="preserve">User “shall” view his blogs details.  </w:t>
            </w:r>
          </w:p>
        </w:tc>
        <w:tc>
          <w:tcPr>
            <w:tcW w:w="1020" w:type="dxa"/>
            <w:tcBorders>
              <w:top w:val="single" w:sz="4" w:space="0" w:color="000000"/>
              <w:left w:val="single" w:sz="4" w:space="0" w:color="000000"/>
              <w:bottom w:val="single" w:sz="4" w:space="0" w:color="000000"/>
              <w:right w:val="single" w:sz="4" w:space="0" w:color="000000"/>
            </w:tcBorders>
          </w:tcPr>
          <w:p w14:paraId="36A48036"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5FD760BF"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2  </w:t>
            </w:r>
          </w:p>
        </w:tc>
        <w:tc>
          <w:tcPr>
            <w:tcW w:w="2819" w:type="dxa"/>
            <w:tcBorders>
              <w:top w:val="single" w:sz="4" w:space="0" w:color="000000"/>
              <w:left w:val="single" w:sz="4" w:space="0" w:color="000000"/>
              <w:bottom w:val="single" w:sz="4" w:space="0" w:color="000000"/>
              <w:right w:val="single" w:sz="4" w:space="0" w:color="000000"/>
            </w:tcBorders>
          </w:tcPr>
          <w:p w14:paraId="64A76403" w14:textId="77777777" w:rsidR="00D01D34" w:rsidRPr="009615FC" w:rsidRDefault="00D01D34" w:rsidP="009A49C1">
            <w:pPr>
              <w:ind w:right="111"/>
              <w:jc w:val="center"/>
              <w:rPr>
                <w:rFonts w:ascii="Times New Roman" w:hAnsi="Times New Roman"/>
              </w:rPr>
            </w:pPr>
            <w:proofErr w:type="spellStart"/>
            <w:r w:rsidRPr="009615FC">
              <w:rPr>
                <w:rFonts w:ascii="Times New Roman" w:hAnsi="Times New Roman"/>
              </w:rPr>
              <w:t>UC_View</w:t>
            </w:r>
            <w:proofErr w:type="spellEnd"/>
            <w:r w:rsidRPr="009615FC">
              <w:rPr>
                <w:rFonts w:ascii="Times New Roman" w:hAnsi="Times New Roman"/>
              </w:rPr>
              <w:t xml:space="preserve">_ Blogs </w:t>
            </w:r>
          </w:p>
        </w:tc>
      </w:tr>
      <w:tr w:rsidR="00D01D34" w:rsidRPr="009615FC" w14:paraId="6004AA17"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25FAFDAC"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28E266EF"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search keyword.  </w:t>
            </w:r>
          </w:p>
        </w:tc>
        <w:tc>
          <w:tcPr>
            <w:tcW w:w="1020" w:type="dxa"/>
            <w:tcBorders>
              <w:top w:val="single" w:sz="4" w:space="0" w:color="000000"/>
              <w:left w:val="single" w:sz="4" w:space="0" w:color="000000"/>
              <w:bottom w:val="single" w:sz="4" w:space="0" w:color="000000"/>
              <w:right w:val="single" w:sz="4" w:space="0" w:color="000000"/>
            </w:tcBorders>
          </w:tcPr>
          <w:p w14:paraId="1093A230" w14:textId="77777777" w:rsidR="00D01D34" w:rsidRPr="009615FC" w:rsidRDefault="00D01D34" w:rsidP="009A49C1">
            <w:pPr>
              <w:jc w:val="both"/>
              <w:rPr>
                <w:rFonts w:ascii="Times New Roman" w:hAnsi="Times New Roman"/>
              </w:rPr>
            </w:pPr>
            <w:r w:rsidRPr="009615FC">
              <w:rPr>
                <w:rFonts w:ascii="Times New Roman" w:hAnsi="Times New Roman"/>
              </w:rPr>
              <w:t xml:space="preserve">Medium  </w:t>
            </w:r>
          </w:p>
        </w:tc>
        <w:tc>
          <w:tcPr>
            <w:tcW w:w="1366" w:type="dxa"/>
            <w:tcBorders>
              <w:top w:val="single" w:sz="4" w:space="0" w:color="000000"/>
              <w:left w:val="single" w:sz="4" w:space="0" w:color="000000"/>
              <w:bottom w:val="single" w:sz="4" w:space="0" w:color="000000"/>
              <w:right w:val="single" w:sz="4" w:space="0" w:color="000000"/>
            </w:tcBorders>
          </w:tcPr>
          <w:p w14:paraId="0AC1CA3B"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3  </w:t>
            </w:r>
          </w:p>
        </w:tc>
        <w:tc>
          <w:tcPr>
            <w:tcW w:w="2819" w:type="dxa"/>
            <w:tcBorders>
              <w:top w:val="single" w:sz="4" w:space="0" w:color="000000"/>
              <w:left w:val="single" w:sz="4" w:space="0" w:color="000000"/>
              <w:bottom w:val="single" w:sz="4" w:space="0" w:color="000000"/>
              <w:right w:val="single" w:sz="4" w:space="0" w:color="000000"/>
            </w:tcBorders>
          </w:tcPr>
          <w:p w14:paraId="4777F527" w14:textId="77777777" w:rsidR="00D01D34" w:rsidRPr="009615FC" w:rsidRDefault="00D01D34" w:rsidP="009A49C1">
            <w:pPr>
              <w:ind w:right="113"/>
              <w:jc w:val="center"/>
              <w:rPr>
                <w:rFonts w:ascii="Times New Roman" w:hAnsi="Times New Roman"/>
              </w:rPr>
            </w:pPr>
            <w:proofErr w:type="spellStart"/>
            <w:r w:rsidRPr="009615FC">
              <w:rPr>
                <w:rFonts w:ascii="Times New Roman" w:hAnsi="Times New Roman"/>
              </w:rPr>
              <w:t>UC_Search_Keyword</w:t>
            </w:r>
            <w:proofErr w:type="spellEnd"/>
            <w:r w:rsidRPr="009615FC">
              <w:rPr>
                <w:rFonts w:ascii="Times New Roman" w:hAnsi="Times New Roman"/>
              </w:rPr>
              <w:t xml:space="preserve"> </w:t>
            </w:r>
          </w:p>
        </w:tc>
      </w:tr>
      <w:tr w:rsidR="00D01D34" w:rsidRPr="009615FC" w14:paraId="3F1ED110" w14:textId="77777777" w:rsidTr="009A49C1">
        <w:trPr>
          <w:trHeight w:val="586"/>
        </w:trPr>
        <w:tc>
          <w:tcPr>
            <w:tcW w:w="809" w:type="dxa"/>
            <w:tcBorders>
              <w:top w:val="single" w:sz="4" w:space="0" w:color="000000"/>
              <w:left w:val="single" w:sz="4" w:space="0" w:color="000000"/>
              <w:bottom w:val="single" w:sz="4" w:space="0" w:color="000000"/>
              <w:right w:val="single" w:sz="4" w:space="0" w:color="000000"/>
            </w:tcBorders>
          </w:tcPr>
          <w:p w14:paraId="2DFE14CA"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07705A76"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recover his password.  </w:t>
            </w:r>
          </w:p>
        </w:tc>
        <w:tc>
          <w:tcPr>
            <w:tcW w:w="1020" w:type="dxa"/>
            <w:tcBorders>
              <w:top w:val="single" w:sz="4" w:space="0" w:color="000000"/>
              <w:left w:val="single" w:sz="4" w:space="0" w:color="000000"/>
              <w:bottom w:val="single" w:sz="4" w:space="0" w:color="000000"/>
              <w:right w:val="single" w:sz="4" w:space="0" w:color="000000"/>
            </w:tcBorders>
          </w:tcPr>
          <w:p w14:paraId="7C4B0282"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64AC246B"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4  </w:t>
            </w:r>
          </w:p>
        </w:tc>
        <w:tc>
          <w:tcPr>
            <w:tcW w:w="2819" w:type="dxa"/>
            <w:tcBorders>
              <w:top w:val="single" w:sz="4" w:space="0" w:color="000000"/>
              <w:left w:val="single" w:sz="4" w:space="0" w:color="000000"/>
              <w:bottom w:val="single" w:sz="4" w:space="0" w:color="000000"/>
              <w:right w:val="single" w:sz="4" w:space="0" w:color="000000"/>
            </w:tcBorders>
          </w:tcPr>
          <w:p w14:paraId="3AFE0BFE" w14:textId="77777777" w:rsidR="00D01D34" w:rsidRPr="009615FC" w:rsidRDefault="00D01D34" w:rsidP="009A49C1">
            <w:pPr>
              <w:ind w:right="50"/>
              <w:jc w:val="center"/>
              <w:rPr>
                <w:rFonts w:ascii="Times New Roman" w:hAnsi="Times New Roman"/>
              </w:rPr>
            </w:pPr>
            <w:proofErr w:type="spellStart"/>
            <w:r w:rsidRPr="009615FC">
              <w:rPr>
                <w:rFonts w:ascii="Times New Roman" w:hAnsi="Times New Roman"/>
              </w:rPr>
              <w:t>UC_Recover_Password</w:t>
            </w:r>
            <w:proofErr w:type="spellEnd"/>
            <w:r w:rsidRPr="009615FC">
              <w:rPr>
                <w:rFonts w:ascii="Times New Roman" w:hAnsi="Times New Roman"/>
              </w:rPr>
              <w:t xml:space="preserve"> </w:t>
            </w:r>
          </w:p>
        </w:tc>
      </w:tr>
      <w:tr w:rsidR="00D01D34" w:rsidRPr="009615FC" w14:paraId="4491D463" w14:textId="77777777" w:rsidTr="009A49C1">
        <w:trPr>
          <w:trHeight w:val="588"/>
        </w:trPr>
        <w:tc>
          <w:tcPr>
            <w:tcW w:w="809" w:type="dxa"/>
            <w:tcBorders>
              <w:top w:val="single" w:sz="4" w:space="0" w:color="000000"/>
              <w:left w:val="single" w:sz="4" w:space="0" w:color="000000"/>
              <w:bottom w:val="single" w:sz="4" w:space="0" w:color="000000"/>
              <w:right w:val="single" w:sz="4" w:space="0" w:color="000000"/>
            </w:tcBorders>
          </w:tcPr>
          <w:p w14:paraId="1C4718B9"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6E8C36BD" w14:textId="77777777" w:rsidR="00D01D34" w:rsidRPr="009615FC" w:rsidRDefault="00D01D34" w:rsidP="009A49C1">
            <w:pPr>
              <w:rPr>
                <w:rFonts w:ascii="Times New Roman" w:hAnsi="Times New Roman"/>
              </w:rPr>
            </w:pPr>
            <w:r w:rsidRPr="009615FC">
              <w:rPr>
                <w:rFonts w:ascii="Times New Roman" w:hAnsi="Times New Roman"/>
              </w:rPr>
              <w:t xml:space="preserve">User “shall” able to change his account settings.  </w:t>
            </w:r>
          </w:p>
        </w:tc>
        <w:tc>
          <w:tcPr>
            <w:tcW w:w="1020" w:type="dxa"/>
            <w:tcBorders>
              <w:top w:val="single" w:sz="4" w:space="0" w:color="000000"/>
              <w:left w:val="single" w:sz="4" w:space="0" w:color="000000"/>
              <w:bottom w:val="single" w:sz="4" w:space="0" w:color="000000"/>
              <w:right w:val="single" w:sz="4" w:space="0" w:color="000000"/>
            </w:tcBorders>
          </w:tcPr>
          <w:p w14:paraId="141CE015"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32CD3D01"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5  </w:t>
            </w:r>
          </w:p>
        </w:tc>
        <w:tc>
          <w:tcPr>
            <w:tcW w:w="2819" w:type="dxa"/>
            <w:tcBorders>
              <w:top w:val="single" w:sz="4" w:space="0" w:color="000000"/>
              <w:left w:val="single" w:sz="4" w:space="0" w:color="000000"/>
              <w:bottom w:val="single" w:sz="4" w:space="0" w:color="000000"/>
              <w:right w:val="single" w:sz="4" w:space="0" w:color="000000"/>
            </w:tcBorders>
          </w:tcPr>
          <w:p w14:paraId="06AA0BC2" w14:textId="77777777" w:rsidR="00D01D34" w:rsidRPr="009615FC" w:rsidRDefault="00D01D34" w:rsidP="009A49C1">
            <w:pPr>
              <w:ind w:left="14"/>
              <w:jc w:val="center"/>
              <w:rPr>
                <w:rFonts w:ascii="Times New Roman" w:hAnsi="Times New Roman"/>
              </w:rPr>
            </w:pPr>
            <w:proofErr w:type="spellStart"/>
            <w:r w:rsidRPr="009615FC">
              <w:rPr>
                <w:rFonts w:ascii="Times New Roman" w:hAnsi="Times New Roman"/>
              </w:rPr>
              <w:t>UC_Account_Settings</w:t>
            </w:r>
            <w:proofErr w:type="spellEnd"/>
            <w:r w:rsidRPr="009615FC">
              <w:rPr>
                <w:rFonts w:ascii="Times New Roman" w:hAnsi="Times New Roman"/>
              </w:rPr>
              <w:t xml:space="preserve"> </w:t>
            </w:r>
          </w:p>
        </w:tc>
      </w:tr>
      <w:tr w:rsidR="00D01D34" w:rsidRPr="009615FC" w14:paraId="1B8F03C4" w14:textId="77777777" w:rsidTr="009A49C1">
        <w:trPr>
          <w:trHeight w:val="588"/>
        </w:trPr>
        <w:tc>
          <w:tcPr>
            <w:tcW w:w="809" w:type="dxa"/>
            <w:tcBorders>
              <w:top w:val="single" w:sz="4" w:space="0" w:color="000000"/>
              <w:left w:val="single" w:sz="4" w:space="0" w:color="000000"/>
              <w:bottom w:val="single" w:sz="4" w:space="0" w:color="000000"/>
              <w:right w:val="single" w:sz="4" w:space="0" w:color="000000"/>
            </w:tcBorders>
          </w:tcPr>
          <w:p w14:paraId="298DBBAC" w14:textId="77777777" w:rsidR="00D01D34" w:rsidRPr="009615FC" w:rsidRDefault="00D01D34" w:rsidP="009A49C1">
            <w:pPr>
              <w:ind w:right="113"/>
              <w:jc w:val="center"/>
              <w:rPr>
                <w:rFonts w:ascii="Times New Roman" w:hAnsi="Times New Roman"/>
              </w:rPr>
            </w:pPr>
            <w:r w:rsidRPr="009615FC">
              <w:rPr>
                <w:rFonts w:ascii="Times New Roman" w:hAnsi="Times New Roman"/>
              </w:rPr>
              <w:t xml:space="preserve">1.4  </w:t>
            </w:r>
          </w:p>
        </w:tc>
        <w:tc>
          <w:tcPr>
            <w:tcW w:w="2847" w:type="dxa"/>
            <w:tcBorders>
              <w:top w:val="single" w:sz="4" w:space="0" w:color="000000"/>
              <w:left w:val="single" w:sz="4" w:space="0" w:color="000000"/>
              <w:bottom w:val="single" w:sz="4" w:space="0" w:color="000000"/>
              <w:right w:val="single" w:sz="4" w:space="0" w:color="000000"/>
            </w:tcBorders>
          </w:tcPr>
          <w:p w14:paraId="3D6589EE" w14:textId="77777777" w:rsidR="00D01D34" w:rsidRPr="009615FC" w:rsidRDefault="00D01D34" w:rsidP="009A49C1">
            <w:pPr>
              <w:rPr>
                <w:rFonts w:ascii="Times New Roman" w:hAnsi="Times New Roman"/>
              </w:rPr>
            </w:pPr>
            <w:r w:rsidRPr="009615FC">
              <w:rPr>
                <w:rFonts w:ascii="Times New Roman" w:hAnsi="Times New Roman"/>
              </w:rPr>
              <w:t xml:space="preserve">User “shall” be able to logout from system.  </w:t>
            </w:r>
          </w:p>
        </w:tc>
        <w:tc>
          <w:tcPr>
            <w:tcW w:w="1020" w:type="dxa"/>
            <w:tcBorders>
              <w:top w:val="single" w:sz="4" w:space="0" w:color="000000"/>
              <w:left w:val="single" w:sz="4" w:space="0" w:color="000000"/>
              <w:bottom w:val="single" w:sz="4" w:space="0" w:color="000000"/>
              <w:right w:val="single" w:sz="4" w:space="0" w:color="000000"/>
            </w:tcBorders>
          </w:tcPr>
          <w:p w14:paraId="7B693E22" w14:textId="77777777" w:rsidR="00D01D34" w:rsidRPr="009615FC" w:rsidRDefault="00D01D34" w:rsidP="009A49C1">
            <w:pPr>
              <w:ind w:left="34"/>
              <w:rPr>
                <w:rFonts w:ascii="Times New Roman" w:hAnsi="Times New Roman"/>
              </w:rPr>
            </w:pPr>
            <w:r w:rsidRPr="009615FC">
              <w:rPr>
                <w:rFonts w:ascii="Times New Roman" w:hAnsi="Times New Roman"/>
              </w:rPr>
              <w:t xml:space="preserve">Highest  </w:t>
            </w:r>
          </w:p>
        </w:tc>
        <w:tc>
          <w:tcPr>
            <w:tcW w:w="1366" w:type="dxa"/>
            <w:tcBorders>
              <w:top w:val="single" w:sz="4" w:space="0" w:color="000000"/>
              <w:left w:val="single" w:sz="4" w:space="0" w:color="000000"/>
              <w:bottom w:val="single" w:sz="4" w:space="0" w:color="000000"/>
              <w:right w:val="single" w:sz="4" w:space="0" w:color="000000"/>
            </w:tcBorders>
          </w:tcPr>
          <w:p w14:paraId="0F8193EB"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UC_18  </w:t>
            </w:r>
          </w:p>
        </w:tc>
        <w:tc>
          <w:tcPr>
            <w:tcW w:w="2819" w:type="dxa"/>
            <w:tcBorders>
              <w:top w:val="single" w:sz="4" w:space="0" w:color="000000"/>
              <w:left w:val="single" w:sz="4" w:space="0" w:color="000000"/>
              <w:bottom w:val="single" w:sz="4" w:space="0" w:color="000000"/>
              <w:right w:val="single" w:sz="4" w:space="0" w:color="000000"/>
            </w:tcBorders>
          </w:tcPr>
          <w:p w14:paraId="791451B2" w14:textId="77777777" w:rsidR="00D01D34" w:rsidRPr="009615FC" w:rsidRDefault="00D01D34" w:rsidP="009A49C1">
            <w:pPr>
              <w:ind w:right="4"/>
              <w:jc w:val="center"/>
              <w:rPr>
                <w:rFonts w:ascii="Times New Roman" w:hAnsi="Times New Roman"/>
              </w:rPr>
            </w:pPr>
            <w:proofErr w:type="spellStart"/>
            <w:r w:rsidRPr="009615FC">
              <w:rPr>
                <w:rFonts w:ascii="Times New Roman" w:hAnsi="Times New Roman"/>
              </w:rPr>
              <w:t>UC_Logout</w:t>
            </w:r>
            <w:proofErr w:type="spellEnd"/>
            <w:r w:rsidRPr="009615FC">
              <w:rPr>
                <w:rFonts w:ascii="Times New Roman" w:hAnsi="Times New Roman"/>
              </w:rPr>
              <w:t xml:space="preserve">_ User </w:t>
            </w:r>
          </w:p>
        </w:tc>
      </w:tr>
    </w:tbl>
    <w:p w14:paraId="58903178" w14:textId="77777777" w:rsidR="00D01D34" w:rsidRPr="009615FC" w:rsidRDefault="00D01D34" w:rsidP="00D01D34">
      <w:r w:rsidRPr="009615FC">
        <w:t xml:space="preserve"> </w:t>
      </w:r>
    </w:p>
    <w:p w14:paraId="3AF581E3" w14:textId="5606F0B3" w:rsidR="00AC7C89" w:rsidRPr="009615FC" w:rsidRDefault="00AC7C89" w:rsidP="009E7779">
      <w:pPr>
        <w:pStyle w:val="Heading2"/>
        <w:rPr>
          <w:rFonts w:ascii="Times New Roman" w:hAnsi="Times New Roman" w:cs="Times New Roman"/>
        </w:rPr>
      </w:pPr>
      <w:bookmarkStart w:id="156" w:name="_Toc167953053"/>
      <w:bookmarkStart w:id="157" w:name="_Toc167953211"/>
      <w:bookmarkStart w:id="158" w:name="_Toc167956941"/>
      <w:bookmarkStart w:id="159" w:name="_Toc167960719"/>
      <w:r w:rsidRPr="009615FC">
        <w:rPr>
          <w:rFonts w:ascii="Times New Roman" w:hAnsi="Times New Roman" w:cs="Times New Roman"/>
        </w:rPr>
        <w:lastRenderedPageBreak/>
        <w:t xml:space="preserve">4.7 </w:t>
      </w:r>
      <w:r w:rsidRPr="009615FC">
        <w:rPr>
          <w:rFonts w:ascii="Times New Roman" w:hAnsi="Times New Roman" w:cs="Times New Roman"/>
        </w:rPr>
        <w:tab/>
        <w:t>Requirement Traceability Matrix</w:t>
      </w:r>
      <w:bookmarkEnd w:id="156"/>
      <w:bookmarkEnd w:id="157"/>
      <w:bookmarkEnd w:id="158"/>
      <w:bookmarkEnd w:id="159"/>
    </w:p>
    <w:tbl>
      <w:tblPr>
        <w:tblStyle w:val="TableGrid0"/>
        <w:tblW w:w="8860" w:type="dxa"/>
        <w:tblInd w:w="-197" w:type="dxa"/>
        <w:tblCellMar>
          <w:top w:w="26" w:type="dxa"/>
          <w:left w:w="106" w:type="dxa"/>
        </w:tblCellMar>
        <w:tblLook w:val="04A0" w:firstRow="1" w:lastRow="0" w:firstColumn="1" w:lastColumn="0" w:noHBand="0" w:noVBand="1"/>
      </w:tblPr>
      <w:tblGrid>
        <w:gridCol w:w="633"/>
        <w:gridCol w:w="814"/>
        <w:gridCol w:w="2295"/>
        <w:gridCol w:w="771"/>
        <w:gridCol w:w="2585"/>
        <w:gridCol w:w="1762"/>
      </w:tblGrid>
      <w:tr w:rsidR="00D01D34" w:rsidRPr="009615FC" w14:paraId="391B25D4" w14:textId="77777777" w:rsidTr="009A49C1">
        <w:trPr>
          <w:trHeight w:val="586"/>
        </w:trPr>
        <w:tc>
          <w:tcPr>
            <w:tcW w:w="634" w:type="dxa"/>
            <w:tcBorders>
              <w:top w:val="single" w:sz="4" w:space="0" w:color="000000"/>
              <w:left w:val="single" w:sz="4" w:space="0" w:color="000000"/>
              <w:bottom w:val="single" w:sz="4" w:space="0" w:color="000000"/>
              <w:right w:val="single" w:sz="4" w:space="0" w:color="000000"/>
            </w:tcBorders>
          </w:tcPr>
          <w:p w14:paraId="1937C11F" w14:textId="77777777" w:rsidR="00D01D34" w:rsidRPr="009615FC" w:rsidRDefault="00D01D34" w:rsidP="009A49C1">
            <w:pPr>
              <w:ind w:left="5"/>
              <w:rPr>
                <w:rFonts w:ascii="Times New Roman" w:hAnsi="Times New Roman"/>
              </w:rPr>
            </w:pPr>
            <w:r w:rsidRPr="009615FC">
              <w:rPr>
                <w:rFonts w:ascii="Times New Roman" w:hAnsi="Times New Roman"/>
                <w:b/>
                <w:i/>
              </w:rPr>
              <w:t xml:space="preserve">SR# </w:t>
            </w:r>
            <w:r w:rsidRPr="009615FC">
              <w:rPr>
                <w:rFonts w:ascii="Times New Roman" w:hAnsi="Times New Roman"/>
              </w:rPr>
              <w:t xml:space="preserve"> </w:t>
            </w:r>
          </w:p>
        </w:tc>
        <w:tc>
          <w:tcPr>
            <w:tcW w:w="814" w:type="dxa"/>
            <w:tcBorders>
              <w:top w:val="single" w:sz="4" w:space="0" w:color="000000"/>
              <w:left w:val="single" w:sz="4" w:space="0" w:color="000000"/>
              <w:bottom w:val="single" w:sz="4" w:space="0" w:color="000000"/>
              <w:right w:val="single" w:sz="4" w:space="0" w:color="000000"/>
            </w:tcBorders>
          </w:tcPr>
          <w:p w14:paraId="0AF89117" w14:textId="77777777" w:rsidR="00D01D34" w:rsidRPr="009615FC" w:rsidRDefault="00D01D34" w:rsidP="009A49C1">
            <w:pPr>
              <w:ind w:left="2"/>
              <w:rPr>
                <w:rFonts w:ascii="Times New Roman" w:hAnsi="Times New Roman"/>
              </w:rPr>
            </w:pPr>
            <w:r w:rsidRPr="009615FC">
              <w:rPr>
                <w:rFonts w:ascii="Times New Roman" w:hAnsi="Times New Roman"/>
                <w:b/>
                <w:i/>
              </w:rPr>
              <w:t xml:space="preserve">Para# </w:t>
            </w:r>
            <w:r w:rsidRPr="009615FC">
              <w:rPr>
                <w:rFonts w:ascii="Times New Roman" w:hAnsi="Times New Roman"/>
              </w:rPr>
              <w:t xml:space="preserve"> </w:t>
            </w:r>
          </w:p>
        </w:tc>
        <w:tc>
          <w:tcPr>
            <w:tcW w:w="2295" w:type="dxa"/>
            <w:tcBorders>
              <w:top w:val="single" w:sz="4" w:space="0" w:color="000000"/>
              <w:left w:val="single" w:sz="4" w:space="0" w:color="000000"/>
              <w:bottom w:val="single" w:sz="4" w:space="0" w:color="000000"/>
              <w:right w:val="single" w:sz="4" w:space="0" w:color="000000"/>
            </w:tcBorders>
          </w:tcPr>
          <w:p w14:paraId="7CE2D620" w14:textId="77777777" w:rsidR="00D01D34" w:rsidRPr="009615FC" w:rsidRDefault="00D01D34" w:rsidP="009A49C1">
            <w:pPr>
              <w:jc w:val="center"/>
              <w:rPr>
                <w:rFonts w:ascii="Times New Roman" w:hAnsi="Times New Roman"/>
              </w:rPr>
            </w:pPr>
            <w:r w:rsidRPr="009615FC">
              <w:rPr>
                <w:rFonts w:ascii="Times New Roman" w:hAnsi="Times New Roman"/>
                <w:b/>
                <w:i/>
              </w:rPr>
              <w:t xml:space="preserve">System Specification Text </w:t>
            </w:r>
            <w:r w:rsidRPr="009615FC">
              <w:rPr>
                <w:rFonts w:ascii="Times New Roman" w:hAnsi="Times New Roman"/>
              </w:rPr>
              <w:t xml:space="preserve"> </w:t>
            </w:r>
          </w:p>
        </w:tc>
        <w:tc>
          <w:tcPr>
            <w:tcW w:w="771" w:type="dxa"/>
            <w:tcBorders>
              <w:top w:val="single" w:sz="4" w:space="0" w:color="000000"/>
              <w:left w:val="single" w:sz="4" w:space="0" w:color="000000"/>
              <w:bottom w:val="single" w:sz="4" w:space="0" w:color="000000"/>
              <w:right w:val="single" w:sz="4" w:space="0" w:color="000000"/>
            </w:tcBorders>
          </w:tcPr>
          <w:p w14:paraId="253D815D" w14:textId="77777777" w:rsidR="00D01D34" w:rsidRPr="009615FC" w:rsidRDefault="00D01D34" w:rsidP="009A49C1">
            <w:pPr>
              <w:ind w:left="7"/>
              <w:rPr>
                <w:rFonts w:ascii="Times New Roman" w:hAnsi="Times New Roman"/>
              </w:rPr>
            </w:pPr>
            <w:r w:rsidRPr="009615FC">
              <w:rPr>
                <w:rFonts w:ascii="Times New Roman" w:hAnsi="Times New Roman"/>
                <w:b/>
                <w:i/>
              </w:rPr>
              <w:t xml:space="preserve">Build </w:t>
            </w:r>
            <w:r w:rsidRPr="009615FC">
              <w:rPr>
                <w:rFonts w:ascii="Times New Roman" w:hAnsi="Times New Roman"/>
              </w:rPr>
              <w:t xml:space="preserve"> </w:t>
            </w:r>
          </w:p>
        </w:tc>
        <w:tc>
          <w:tcPr>
            <w:tcW w:w="2585" w:type="dxa"/>
            <w:tcBorders>
              <w:top w:val="single" w:sz="4" w:space="0" w:color="000000"/>
              <w:left w:val="single" w:sz="4" w:space="0" w:color="000000"/>
              <w:bottom w:val="single" w:sz="4" w:space="0" w:color="000000"/>
              <w:right w:val="single" w:sz="4" w:space="0" w:color="000000"/>
            </w:tcBorders>
          </w:tcPr>
          <w:p w14:paraId="43988A4D" w14:textId="77777777" w:rsidR="00D01D34" w:rsidRPr="009615FC" w:rsidRDefault="00D01D34" w:rsidP="009A49C1">
            <w:pPr>
              <w:ind w:right="113"/>
              <w:jc w:val="center"/>
              <w:rPr>
                <w:rFonts w:ascii="Times New Roman" w:hAnsi="Times New Roman"/>
              </w:rPr>
            </w:pPr>
            <w:r w:rsidRPr="009615FC">
              <w:rPr>
                <w:rFonts w:ascii="Times New Roman" w:hAnsi="Times New Roman"/>
                <w:b/>
                <w:i/>
              </w:rPr>
              <w:t xml:space="preserve">Use Case Name </w:t>
            </w:r>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4DFE8AAE" w14:textId="77777777" w:rsidR="00D01D34" w:rsidRPr="009615FC" w:rsidRDefault="00D01D34" w:rsidP="009A49C1">
            <w:pPr>
              <w:ind w:right="105"/>
              <w:jc w:val="center"/>
              <w:rPr>
                <w:rFonts w:ascii="Times New Roman" w:hAnsi="Times New Roman"/>
              </w:rPr>
            </w:pPr>
            <w:r w:rsidRPr="009615FC">
              <w:rPr>
                <w:rFonts w:ascii="Times New Roman" w:hAnsi="Times New Roman"/>
                <w:b/>
                <w:i/>
              </w:rPr>
              <w:t xml:space="preserve">Category </w:t>
            </w:r>
            <w:r w:rsidRPr="009615FC">
              <w:rPr>
                <w:rFonts w:ascii="Times New Roman" w:hAnsi="Times New Roman"/>
              </w:rPr>
              <w:t xml:space="preserve"> </w:t>
            </w:r>
          </w:p>
        </w:tc>
      </w:tr>
      <w:tr w:rsidR="00D01D34" w:rsidRPr="009615FC" w14:paraId="20EAC519" w14:textId="77777777" w:rsidTr="009A49C1">
        <w:trPr>
          <w:trHeight w:val="864"/>
        </w:trPr>
        <w:tc>
          <w:tcPr>
            <w:tcW w:w="634" w:type="dxa"/>
            <w:tcBorders>
              <w:top w:val="single" w:sz="4" w:space="0" w:color="000000"/>
              <w:left w:val="single" w:sz="4" w:space="0" w:color="000000"/>
              <w:bottom w:val="single" w:sz="4" w:space="0" w:color="000000"/>
              <w:right w:val="single" w:sz="4" w:space="0" w:color="000000"/>
            </w:tcBorders>
          </w:tcPr>
          <w:p w14:paraId="61871014"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  </w:t>
            </w:r>
          </w:p>
        </w:tc>
        <w:tc>
          <w:tcPr>
            <w:tcW w:w="814" w:type="dxa"/>
            <w:tcBorders>
              <w:top w:val="single" w:sz="4" w:space="0" w:color="000000"/>
              <w:left w:val="single" w:sz="4" w:space="0" w:color="000000"/>
              <w:bottom w:val="single" w:sz="4" w:space="0" w:color="000000"/>
              <w:right w:val="single" w:sz="4" w:space="0" w:color="000000"/>
            </w:tcBorders>
          </w:tcPr>
          <w:p w14:paraId="1580B5D8"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05CCEC80" w14:textId="77777777" w:rsidR="00D01D34" w:rsidRPr="009615FC" w:rsidRDefault="00D01D34" w:rsidP="009A49C1">
            <w:pPr>
              <w:ind w:left="10" w:right="33"/>
              <w:jc w:val="center"/>
              <w:rPr>
                <w:rFonts w:ascii="Times New Roman" w:hAnsi="Times New Roman"/>
              </w:rPr>
            </w:pPr>
            <w:r w:rsidRPr="009615FC">
              <w:rPr>
                <w:rFonts w:ascii="Times New Roman" w:hAnsi="Times New Roman"/>
              </w:rPr>
              <w:t xml:space="preserve">Login credentials will be required to login to the system.  </w:t>
            </w:r>
          </w:p>
        </w:tc>
        <w:tc>
          <w:tcPr>
            <w:tcW w:w="771" w:type="dxa"/>
            <w:tcBorders>
              <w:top w:val="single" w:sz="4" w:space="0" w:color="000000"/>
              <w:left w:val="single" w:sz="4" w:space="0" w:color="000000"/>
              <w:bottom w:val="single" w:sz="4" w:space="0" w:color="000000"/>
              <w:right w:val="single" w:sz="4" w:space="0" w:color="000000"/>
            </w:tcBorders>
          </w:tcPr>
          <w:p w14:paraId="2199937D"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1BBBE39A" w14:textId="77777777" w:rsidR="00D01D34" w:rsidRPr="009615FC" w:rsidRDefault="00D01D34" w:rsidP="009A49C1">
            <w:pPr>
              <w:ind w:right="112"/>
              <w:jc w:val="center"/>
              <w:rPr>
                <w:rFonts w:ascii="Times New Roman" w:hAnsi="Times New Roman"/>
              </w:rPr>
            </w:pPr>
            <w:proofErr w:type="spellStart"/>
            <w:r w:rsidRPr="009615FC">
              <w:rPr>
                <w:rFonts w:ascii="Times New Roman" w:hAnsi="Times New Roman"/>
              </w:rPr>
              <w:t>UC_Login</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12173F79" w14:textId="77777777" w:rsidR="00D01D34" w:rsidRPr="009615FC" w:rsidRDefault="00D01D34" w:rsidP="009A49C1">
            <w:pPr>
              <w:ind w:right="48"/>
              <w:jc w:val="center"/>
              <w:rPr>
                <w:rFonts w:ascii="Times New Roman" w:hAnsi="Times New Roman"/>
              </w:rPr>
            </w:pPr>
            <w:r w:rsidRPr="009615FC">
              <w:rPr>
                <w:rFonts w:ascii="Times New Roman" w:hAnsi="Times New Roman"/>
              </w:rPr>
              <w:t xml:space="preserve">Online </w:t>
            </w:r>
          </w:p>
        </w:tc>
      </w:tr>
      <w:tr w:rsidR="00D01D34" w:rsidRPr="009615FC" w14:paraId="407787F5" w14:textId="77777777" w:rsidTr="009A49C1">
        <w:trPr>
          <w:trHeight w:val="1138"/>
        </w:trPr>
        <w:tc>
          <w:tcPr>
            <w:tcW w:w="634" w:type="dxa"/>
            <w:tcBorders>
              <w:top w:val="single" w:sz="4" w:space="0" w:color="000000"/>
              <w:left w:val="single" w:sz="4" w:space="0" w:color="000000"/>
              <w:bottom w:val="single" w:sz="4" w:space="0" w:color="000000"/>
              <w:right w:val="single" w:sz="4" w:space="0" w:color="000000"/>
            </w:tcBorders>
          </w:tcPr>
          <w:p w14:paraId="69981623"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2  </w:t>
            </w:r>
          </w:p>
        </w:tc>
        <w:tc>
          <w:tcPr>
            <w:tcW w:w="814" w:type="dxa"/>
            <w:tcBorders>
              <w:top w:val="single" w:sz="4" w:space="0" w:color="000000"/>
              <w:left w:val="single" w:sz="4" w:space="0" w:color="000000"/>
              <w:bottom w:val="single" w:sz="4" w:space="0" w:color="000000"/>
              <w:right w:val="single" w:sz="4" w:space="0" w:color="000000"/>
            </w:tcBorders>
          </w:tcPr>
          <w:p w14:paraId="0A96368D"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3FB78009" w14:textId="77777777" w:rsidR="00D01D34" w:rsidRPr="009615FC" w:rsidRDefault="00D01D34" w:rsidP="009A49C1">
            <w:pPr>
              <w:spacing w:after="1" w:line="238" w:lineRule="auto"/>
              <w:jc w:val="center"/>
              <w:rPr>
                <w:rFonts w:ascii="Times New Roman" w:hAnsi="Times New Roman"/>
              </w:rPr>
            </w:pPr>
            <w:r w:rsidRPr="009615FC">
              <w:rPr>
                <w:rFonts w:ascii="Times New Roman" w:hAnsi="Times New Roman"/>
              </w:rPr>
              <w:t xml:space="preserve">Admin shall have the information about the </w:t>
            </w:r>
          </w:p>
          <w:p w14:paraId="7DB7B7AD" w14:textId="77777777" w:rsidR="00D01D34" w:rsidRPr="009615FC" w:rsidRDefault="00D01D34" w:rsidP="009A49C1">
            <w:pPr>
              <w:jc w:val="center"/>
              <w:rPr>
                <w:rFonts w:ascii="Times New Roman" w:hAnsi="Times New Roman"/>
              </w:rPr>
            </w:pPr>
            <w:r w:rsidRPr="009615FC">
              <w:rPr>
                <w:rFonts w:ascii="Times New Roman" w:hAnsi="Times New Roman"/>
              </w:rPr>
              <w:t xml:space="preserve">subscription Packages to update Packages.  </w:t>
            </w:r>
          </w:p>
        </w:tc>
        <w:tc>
          <w:tcPr>
            <w:tcW w:w="771" w:type="dxa"/>
            <w:tcBorders>
              <w:top w:val="single" w:sz="4" w:space="0" w:color="000000"/>
              <w:left w:val="single" w:sz="4" w:space="0" w:color="000000"/>
              <w:bottom w:val="single" w:sz="4" w:space="0" w:color="000000"/>
              <w:right w:val="single" w:sz="4" w:space="0" w:color="000000"/>
            </w:tcBorders>
          </w:tcPr>
          <w:p w14:paraId="0C0E62F5"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1EF71544" w14:textId="77777777" w:rsidR="00D01D34" w:rsidRPr="009615FC" w:rsidRDefault="00D01D34" w:rsidP="009A49C1">
            <w:pPr>
              <w:ind w:left="7"/>
              <w:jc w:val="both"/>
              <w:rPr>
                <w:rFonts w:ascii="Times New Roman" w:hAnsi="Times New Roman"/>
              </w:rPr>
            </w:pPr>
            <w:proofErr w:type="spellStart"/>
            <w:r w:rsidRPr="009615FC">
              <w:rPr>
                <w:rFonts w:ascii="Times New Roman" w:hAnsi="Times New Roman"/>
              </w:rPr>
              <w:t>UC_Maintain_Packages</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07F79764" w14:textId="77777777" w:rsidR="00D01D34" w:rsidRPr="009615FC" w:rsidRDefault="00D01D34" w:rsidP="009A49C1">
            <w:pPr>
              <w:ind w:right="48"/>
              <w:jc w:val="center"/>
              <w:rPr>
                <w:rFonts w:ascii="Times New Roman" w:hAnsi="Times New Roman"/>
              </w:rPr>
            </w:pPr>
            <w:r w:rsidRPr="009615FC">
              <w:rPr>
                <w:rFonts w:ascii="Times New Roman" w:hAnsi="Times New Roman"/>
              </w:rPr>
              <w:t xml:space="preserve">Online </w:t>
            </w:r>
          </w:p>
        </w:tc>
      </w:tr>
      <w:tr w:rsidR="00D01D34" w:rsidRPr="009615FC" w14:paraId="4840773A" w14:textId="77777777" w:rsidTr="009A49C1">
        <w:trPr>
          <w:trHeight w:val="1414"/>
        </w:trPr>
        <w:tc>
          <w:tcPr>
            <w:tcW w:w="634" w:type="dxa"/>
            <w:tcBorders>
              <w:top w:val="single" w:sz="4" w:space="0" w:color="000000"/>
              <w:left w:val="single" w:sz="4" w:space="0" w:color="000000"/>
              <w:bottom w:val="single" w:sz="4" w:space="0" w:color="000000"/>
              <w:right w:val="single" w:sz="4" w:space="0" w:color="000000"/>
            </w:tcBorders>
          </w:tcPr>
          <w:p w14:paraId="44A7976C"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3  </w:t>
            </w:r>
          </w:p>
        </w:tc>
        <w:tc>
          <w:tcPr>
            <w:tcW w:w="814" w:type="dxa"/>
            <w:tcBorders>
              <w:top w:val="single" w:sz="4" w:space="0" w:color="000000"/>
              <w:left w:val="single" w:sz="4" w:space="0" w:color="000000"/>
              <w:bottom w:val="single" w:sz="4" w:space="0" w:color="000000"/>
              <w:right w:val="single" w:sz="4" w:space="0" w:color="000000"/>
            </w:tcBorders>
          </w:tcPr>
          <w:p w14:paraId="6C68E6C5"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0F69F9EC" w14:textId="77777777" w:rsidR="00D01D34" w:rsidRPr="009615FC" w:rsidRDefault="00D01D34" w:rsidP="009A49C1">
            <w:pPr>
              <w:ind w:left="258" w:right="239" w:hanging="65"/>
              <w:jc w:val="both"/>
              <w:rPr>
                <w:rFonts w:ascii="Times New Roman" w:hAnsi="Times New Roman"/>
              </w:rPr>
            </w:pPr>
            <w:r w:rsidRPr="009615FC">
              <w:rPr>
                <w:rFonts w:ascii="Times New Roman" w:hAnsi="Times New Roman"/>
              </w:rPr>
              <w:t xml:space="preserve">User “shall” make payment through online. </w:t>
            </w:r>
          </w:p>
        </w:tc>
        <w:tc>
          <w:tcPr>
            <w:tcW w:w="771" w:type="dxa"/>
            <w:tcBorders>
              <w:top w:val="single" w:sz="4" w:space="0" w:color="000000"/>
              <w:left w:val="single" w:sz="4" w:space="0" w:color="000000"/>
              <w:bottom w:val="single" w:sz="4" w:space="0" w:color="000000"/>
              <w:right w:val="single" w:sz="4" w:space="0" w:color="000000"/>
            </w:tcBorders>
          </w:tcPr>
          <w:p w14:paraId="6FA58ADA"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3CCCCF45" w14:textId="77777777" w:rsidR="00D01D34" w:rsidRPr="009615FC" w:rsidRDefault="00D01D34" w:rsidP="009A49C1">
            <w:pPr>
              <w:ind w:right="114"/>
              <w:jc w:val="center"/>
              <w:rPr>
                <w:rFonts w:ascii="Times New Roman" w:hAnsi="Times New Roman"/>
              </w:rPr>
            </w:pPr>
            <w:proofErr w:type="spellStart"/>
            <w:r w:rsidRPr="009615FC">
              <w:rPr>
                <w:rFonts w:ascii="Times New Roman" w:hAnsi="Times New Roman"/>
              </w:rPr>
              <w:t>UC_Payment</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1838707F" w14:textId="77777777" w:rsidR="00D01D34" w:rsidRPr="009615FC" w:rsidRDefault="00D01D34" w:rsidP="009A49C1">
            <w:pPr>
              <w:ind w:right="106"/>
              <w:jc w:val="center"/>
              <w:rPr>
                <w:rFonts w:ascii="Times New Roman" w:hAnsi="Times New Roman"/>
              </w:rPr>
            </w:pPr>
            <w:r w:rsidRPr="009615FC">
              <w:rPr>
                <w:rFonts w:ascii="Times New Roman" w:hAnsi="Times New Roman"/>
              </w:rPr>
              <w:t xml:space="preserve">Online  </w:t>
            </w:r>
          </w:p>
        </w:tc>
      </w:tr>
      <w:tr w:rsidR="00D01D34" w:rsidRPr="009615FC" w14:paraId="662F0CD3" w14:textId="77777777" w:rsidTr="009A49C1">
        <w:trPr>
          <w:trHeight w:val="1138"/>
        </w:trPr>
        <w:tc>
          <w:tcPr>
            <w:tcW w:w="634" w:type="dxa"/>
            <w:tcBorders>
              <w:top w:val="single" w:sz="4" w:space="0" w:color="000000"/>
              <w:left w:val="single" w:sz="4" w:space="0" w:color="000000"/>
              <w:bottom w:val="single" w:sz="4" w:space="0" w:color="000000"/>
              <w:right w:val="single" w:sz="4" w:space="0" w:color="000000"/>
            </w:tcBorders>
          </w:tcPr>
          <w:p w14:paraId="6C2AC3A9"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4  </w:t>
            </w:r>
          </w:p>
        </w:tc>
        <w:tc>
          <w:tcPr>
            <w:tcW w:w="814" w:type="dxa"/>
            <w:tcBorders>
              <w:top w:val="single" w:sz="4" w:space="0" w:color="000000"/>
              <w:left w:val="single" w:sz="4" w:space="0" w:color="000000"/>
              <w:bottom w:val="single" w:sz="4" w:space="0" w:color="000000"/>
              <w:right w:val="single" w:sz="4" w:space="0" w:color="000000"/>
            </w:tcBorders>
          </w:tcPr>
          <w:p w14:paraId="3FA11132"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211D8D19" w14:textId="77777777" w:rsidR="00D01D34" w:rsidRPr="009615FC" w:rsidRDefault="00D01D34" w:rsidP="009A49C1">
            <w:pPr>
              <w:spacing w:line="238" w:lineRule="auto"/>
              <w:ind w:left="34" w:right="19"/>
              <w:jc w:val="center"/>
              <w:rPr>
                <w:rFonts w:ascii="Times New Roman" w:hAnsi="Times New Roman"/>
              </w:rPr>
            </w:pPr>
            <w:r w:rsidRPr="009615FC">
              <w:rPr>
                <w:rFonts w:ascii="Times New Roman" w:hAnsi="Times New Roman"/>
              </w:rPr>
              <w:t xml:space="preserve">Admin “shall” be able to see all </w:t>
            </w:r>
          </w:p>
          <w:p w14:paraId="05BABB12" w14:textId="77777777" w:rsidR="00D01D34" w:rsidRPr="009615FC" w:rsidRDefault="00D01D34" w:rsidP="009A49C1">
            <w:pPr>
              <w:ind w:left="8"/>
              <w:jc w:val="center"/>
              <w:rPr>
                <w:rFonts w:ascii="Times New Roman" w:hAnsi="Times New Roman"/>
              </w:rPr>
            </w:pPr>
            <w:r w:rsidRPr="009615FC">
              <w:rPr>
                <w:rFonts w:ascii="Times New Roman" w:hAnsi="Times New Roman"/>
              </w:rPr>
              <w:t xml:space="preserve">generated keywords of specific keyword. </w:t>
            </w:r>
          </w:p>
        </w:tc>
        <w:tc>
          <w:tcPr>
            <w:tcW w:w="771" w:type="dxa"/>
            <w:tcBorders>
              <w:top w:val="single" w:sz="4" w:space="0" w:color="000000"/>
              <w:left w:val="single" w:sz="4" w:space="0" w:color="000000"/>
              <w:bottom w:val="single" w:sz="4" w:space="0" w:color="000000"/>
              <w:right w:val="single" w:sz="4" w:space="0" w:color="000000"/>
            </w:tcBorders>
          </w:tcPr>
          <w:p w14:paraId="67A763D9"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1BAE7285" w14:textId="77777777" w:rsidR="00D01D34" w:rsidRPr="009615FC" w:rsidRDefault="00D01D34" w:rsidP="009A49C1">
            <w:pPr>
              <w:ind w:left="82"/>
              <w:rPr>
                <w:rFonts w:ascii="Times New Roman" w:hAnsi="Times New Roman"/>
              </w:rPr>
            </w:pPr>
            <w:proofErr w:type="spellStart"/>
            <w:r w:rsidRPr="009615FC">
              <w:rPr>
                <w:rFonts w:ascii="Times New Roman" w:hAnsi="Times New Roman"/>
              </w:rPr>
              <w:t>UC_Specific_Keywords</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0E6C275E" w14:textId="77777777" w:rsidR="00D01D34" w:rsidRPr="009615FC" w:rsidRDefault="00D01D34" w:rsidP="009A49C1">
            <w:pPr>
              <w:ind w:right="48"/>
              <w:jc w:val="center"/>
              <w:rPr>
                <w:rFonts w:ascii="Times New Roman" w:hAnsi="Times New Roman"/>
              </w:rPr>
            </w:pPr>
            <w:r w:rsidRPr="009615FC">
              <w:rPr>
                <w:rFonts w:ascii="Times New Roman" w:hAnsi="Times New Roman"/>
              </w:rPr>
              <w:t xml:space="preserve">Online </w:t>
            </w:r>
          </w:p>
        </w:tc>
      </w:tr>
      <w:tr w:rsidR="00D01D34" w:rsidRPr="009615FC" w14:paraId="462415F7" w14:textId="77777777" w:rsidTr="009A49C1">
        <w:trPr>
          <w:trHeight w:val="1138"/>
        </w:trPr>
        <w:tc>
          <w:tcPr>
            <w:tcW w:w="634" w:type="dxa"/>
            <w:tcBorders>
              <w:top w:val="single" w:sz="4" w:space="0" w:color="000000"/>
              <w:left w:val="single" w:sz="4" w:space="0" w:color="000000"/>
              <w:bottom w:val="single" w:sz="4" w:space="0" w:color="000000"/>
              <w:right w:val="single" w:sz="4" w:space="0" w:color="000000"/>
            </w:tcBorders>
          </w:tcPr>
          <w:p w14:paraId="360BE607"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5  </w:t>
            </w:r>
          </w:p>
        </w:tc>
        <w:tc>
          <w:tcPr>
            <w:tcW w:w="814" w:type="dxa"/>
            <w:tcBorders>
              <w:top w:val="single" w:sz="4" w:space="0" w:color="000000"/>
              <w:left w:val="single" w:sz="4" w:space="0" w:color="000000"/>
              <w:bottom w:val="single" w:sz="4" w:space="0" w:color="000000"/>
              <w:right w:val="single" w:sz="4" w:space="0" w:color="000000"/>
            </w:tcBorders>
          </w:tcPr>
          <w:p w14:paraId="01845930"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4D5E3438" w14:textId="77777777" w:rsidR="00D01D34" w:rsidRPr="009615FC" w:rsidRDefault="00D01D34" w:rsidP="009A49C1">
            <w:pPr>
              <w:ind w:left="67" w:right="115" w:firstLine="152"/>
              <w:jc w:val="both"/>
              <w:rPr>
                <w:rFonts w:ascii="Times New Roman" w:hAnsi="Times New Roman"/>
              </w:rPr>
            </w:pPr>
            <w:r w:rsidRPr="009615FC">
              <w:rPr>
                <w:rFonts w:ascii="Times New Roman" w:hAnsi="Times New Roman"/>
              </w:rPr>
              <w:t xml:space="preserve">User shall require </w:t>
            </w:r>
            <w:proofErr w:type="gramStart"/>
            <w:r w:rsidRPr="009615FC">
              <w:rPr>
                <w:rFonts w:ascii="Times New Roman" w:hAnsi="Times New Roman"/>
              </w:rPr>
              <w:t>some  information</w:t>
            </w:r>
            <w:proofErr w:type="gramEnd"/>
            <w:r w:rsidRPr="009615FC">
              <w:rPr>
                <w:rFonts w:ascii="Times New Roman" w:hAnsi="Times New Roman"/>
              </w:rPr>
              <w:t xml:space="preserve"> to make blog  </w:t>
            </w:r>
          </w:p>
        </w:tc>
        <w:tc>
          <w:tcPr>
            <w:tcW w:w="771" w:type="dxa"/>
            <w:tcBorders>
              <w:top w:val="single" w:sz="4" w:space="0" w:color="000000"/>
              <w:left w:val="single" w:sz="4" w:space="0" w:color="000000"/>
              <w:bottom w:val="single" w:sz="4" w:space="0" w:color="000000"/>
              <w:right w:val="single" w:sz="4" w:space="0" w:color="000000"/>
            </w:tcBorders>
          </w:tcPr>
          <w:p w14:paraId="32062183"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30406360" w14:textId="77777777" w:rsidR="00D01D34" w:rsidRPr="009615FC" w:rsidRDefault="00D01D34" w:rsidP="009A49C1">
            <w:pPr>
              <w:ind w:right="111"/>
              <w:jc w:val="center"/>
              <w:rPr>
                <w:rFonts w:ascii="Times New Roman" w:hAnsi="Times New Roman"/>
              </w:rPr>
            </w:pPr>
            <w:proofErr w:type="spellStart"/>
            <w:r w:rsidRPr="009615FC">
              <w:rPr>
                <w:rFonts w:ascii="Times New Roman" w:hAnsi="Times New Roman"/>
              </w:rPr>
              <w:t>UC_Blog</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313129F9" w14:textId="77777777" w:rsidR="00D01D34" w:rsidRPr="009615FC" w:rsidRDefault="00D01D34" w:rsidP="009A49C1">
            <w:pPr>
              <w:ind w:right="106"/>
              <w:jc w:val="center"/>
              <w:rPr>
                <w:rFonts w:ascii="Times New Roman" w:hAnsi="Times New Roman"/>
              </w:rPr>
            </w:pPr>
            <w:r w:rsidRPr="009615FC">
              <w:rPr>
                <w:rFonts w:ascii="Times New Roman" w:hAnsi="Times New Roman"/>
              </w:rPr>
              <w:t xml:space="preserve">Online  </w:t>
            </w:r>
          </w:p>
        </w:tc>
      </w:tr>
      <w:tr w:rsidR="00D01D34" w:rsidRPr="009615FC" w14:paraId="261100CC" w14:textId="77777777" w:rsidTr="009A49C1">
        <w:trPr>
          <w:trHeight w:val="864"/>
        </w:trPr>
        <w:tc>
          <w:tcPr>
            <w:tcW w:w="634" w:type="dxa"/>
            <w:tcBorders>
              <w:top w:val="single" w:sz="4" w:space="0" w:color="000000"/>
              <w:left w:val="single" w:sz="4" w:space="0" w:color="000000"/>
              <w:bottom w:val="single" w:sz="4" w:space="0" w:color="000000"/>
              <w:right w:val="single" w:sz="4" w:space="0" w:color="000000"/>
            </w:tcBorders>
          </w:tcPr>
          <w:p w14:paraId="716B7CC5"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6  </w:t>
            </w:r>
          </w:p>
        </w:tc>
        <w:tc>
          <w:tcPr>
            <w:tcW w:w="814" w:type="dxa"/>
            <w:tcBorders>
              <w:top w:val="single" w:sz="4" w:space="0" w:color="000000"/>
              <w:left w:val="single" w:sz="4" w:space="0" w:color="000000"/>
              <w:bottom w:val="single" w:sz="4" w:space="0" w:color="000000"/>
              <w:right w:val="single" w:sz="4" w:space="0" w:color="000000"/>
            </w:tcBorders>
          </w:tcPr>
          <w:p w14:paraId="439E7BD1"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3200CA22" w14:textId="77777777" w:rsidR="00D01D34" w:rsidRPr="009615FC" w:rsidRDefault="00D01D34" w:rsidP="009A49C1">
            <w:pPr>
              <w:ind w:left="94" w:right="51" w:hanging="38"/>
              <w:jc w:val="center"/>
              <w:rPr>
                <w:rFonts w:ascii="Times New Roman" w:hAnsi="Times New Roman"/>
              </w:rPr>
            </w:pPr>
            <w:r w:rsidRPr="009615FC">
              <w:rPr>
                <w:rFonts w:ascii="Times New Roman" w:hAnsi="Times New Roman"/>
              </w:rPr>
              <w:t xml:space="preserve">User “shall” able to recover his password.  </w:t>
            </w:r>
          </w:p>
        </w:tc>
        <w:tc>
          <w:tcPr>
            <w:tcW w:w="771" w:type="dxa"/>
            <w:tcBorders>
              <w:top w:val="single" w:sz="4" w:space="0" w:color="000000"/>
              <w:left w:val="single" w:sz="4" w:space="0" w:color="000000"/>
              <w:bottom w:val="single" w:sz="4" w:space="0" w:color="000000"/>
              <w:right w:val="single" w:sz="4" w:space="0" w:color="000000"/>
            </w:tcBorders>
          </w:tcPr>
          <w:p w14:paraId="63573F95"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252F310A" w14:textId="77777777" w:rsidR="00D01D34" w:rsidRPr="009615FC" w:rsidRDefault="00D01D34" w:rsidP="009A49C1">
            <w:pPr>
              <w:jc w:val="both"/>
              <w:rPr>
                <w:rFonts w:ascii="Times New Roman" w:hAnsi="Times New Roman"/>
              </w:rPr>
            </w:pPr>
            <w:proofErr w:type="spellStart"/>
            <w:r w:rsidRPr="009615FC">
              <w:rPr>
                <w:rFonts w:ascii="Times New Roman" w:hAnsi="Times New Roman"/>
              </w:rPr>
              <w:t>UC_Recover_Password</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1E79146B" w14:textId="77777777" w:rsidR="00D01D34" w:rsidRPr="009615FC" w:rsidRDefault="00D01D34" w:rsidP="009A49C1">
            <w:pPr>
              <w:ind w:right="106"/>
              <w:jc w:val="center"/>
              <w:rPr>
                <w:rFonts w:ascii="Times New Roman" w:hAnsi="Times New Roman"/>
              </w:rPr>
            </w:pPr>
            <w:r w:rsidRPr="009615FC">
              <w:rPr>
                <w:rFonts w:ascii="Times New Roman" w:hAnsi="Times New Roman"/>
              </w:rPr>
              <w:t xml:space="preserve">Online  </w:t>
            </w:r>
          </w:p>
        </w:tc>
      </w:tr>
      <w:tr w:rsidR="00D01D34" w:rsidRPr="009615FC" w14:paraId="6EEF909D" w14:textId="77777777" w:rsidTr="009A49C1">
        <w:trPr>
          <w:trHeight w:val="576"/>
        </w:trPr>
        <w:tc>
          <w:tcPr>
            <w:tcW w:w="634" w:type="dxa"/>
            <w:tcBorders>
              <w:top w:val="single" w:sz="4" w:space="0" w:color="000000"/>
              <w:left w:val="single" w:sz="4" w:space="0" w:color="000000"/>
              <w:bottom w:val="single" w:sz="4" w:space="0" w:color="000000"/>
              <w:right w:val="single" w:sz="4" w:space="0" w:color="000000"/>
            </w:tcBorders>
          </w:tcPr>
          <w:p w14:paraId="7558673A"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7  </w:t>
            </w:r>
          </w:p>
        </w:tc>
        <w:tc>
          <w:tcPr>
            <w:tcW w:w="814" w:type="dxa"/>
            <w:tcBorders>
              <w:top w:val="single" w:sz="4" w:space="0" w:color="000000"/>
              <w:left w:val="single" w:sz="4" w:space="0" w:color="000000"/>
              <w:bottom w:val="single" w:sz="4" w:space="0" w:color="000000"/>
              <w:right w:val="single" w:sz="4" w:space="0" w:color="000000"/>
            </w:tcBorders>
          </w:tcPr>
          <w:p w14:paraId="5B7D0318" w14:textId="77777777" w:rsidR="00D01D34" w:rsidRPr="009615FC" w:rsidRDefault="00D01D34" w:rsidP="009A49C1">
            <w:pPr>
              <w:ind w:right="110"/>
              <w:jc w:val="center"/>
              <w:rPr>
                <w:rFonts w:ascii="Times New Roman" w:hAnsi="Times New Roman"/>
              </w:rPr>
            </w:pPr>
            <w:r w:rsidRPr="009615FC">
              <w:rPr>
                <w:rFonts w:ascii="Times New Roman" w:hAnsi="Times New Roman"/>
              </w:rPr>
              <w:t xml:space="preserve">1.3  </w:t>
            </w:r>
          </w:p>
        </w:tc>
        <w:tc>
          <w:tcPr>
            <w:tcW w:w="2295" w:type="dxa"/>
            <w:tcBorders>
              <w:top w:val="single" w:sz="4" w:space="0" w:color="000000"/>
              <w:left w:val="single" w:sz="4" w:space="0" w:color="000000"/>
              <w:bottom w:val="single" w:sz="4" w:space="0" w:color="000000"/>
              <w:right w:val="single" w:sz="4" w:space="0" w:color="000000"/>
            </w:tcBorders>
          </w:tcPr>
          <w:p w14:paraId="65ECA6A1" w14:textId="77777777" w:rsidR="00D01D34" w:rsidRPr="009615FC" w:rsidRDefault="00D01D34" w:rsidP="009A49C1">
            <w:pPr>
              <w:jc w:val="center"/>
              <w:rPr>
                <w:rFonts w:ascii="Times New Roman" w:hAnsi="Times New Roman"/>
              </w:rPr>
            </w:pPr>
            <w:r w:rsidRPr="009615FC">
              <w:rPr>
                <w:rFonts w:ascii="Times New Roman" w:hAnsi="Times New Roman"/>
              </w:rPr>
              <w:t xml:space="preserve">User “shall” able to search keywords.  </w:t>
            </w:r>
          </w:p>
        </w:tc>
        <w:tc>
          <w:tcPr>
            <w:tcW w:w="771" w:type="dxa"/>
            <w:tcBorders>
              <w:top w:val="single" w:sz="4" w:space="0" w:color="000000"/>
              <w:left w:val="single" w:sz="4" w:space="0" w:color="000000"/>
              <w:bottom w:val="single" w:sz="4" w:space="0" w:color="000000"/>
              <w:right w:val="single" w:sz="4" w:space="0" w:color="000000"/>
            </w:tcBorders>
          </w:tcPr>
          <w:p w14:paraId="42C15271" w14:textId="77777777" w:rsidR="00D01D34" w:rsidRPr="009615FC" w:rsidRDefault="00D01D34" w:rsidP="009A49C1">
            <w:pPr>
              <w:ind w:right="108"/>
              <w:jc w:val="center"/>
              <w:rPr>
                <w:rFonts w:ascii="Times New Roman" w:hAnsi="Times New Roman"/>
              </w:rPr>
            </w:pPr>
            <w:r w:rsidRPr="009615FC">
              <w:rPr>
                <w:rFonts w:ascii="Times New Roman" w:hAnsi="Times New Roman"/>
              </w:rPr>
              <w:t xml:space="preserve">B1  </w:t>
            </w:r>
          </w:p>
        </w:tc>
        <w:tc>
          <w:tcPr>
            <w:tcW w:w="2585" w:type="dxa"/>
            <w:tcBorders>
              <w:top w:val="single" w:sz="4" w:space="0" w:color="000000"/>
              <w:left w:val="single" w:sz="4" w:space="0" w:color="000000"/>
              <w:bottom w:val="single" w:sz="4" w:space="0" w:color="000000"/>
              <w:right w:val="single" w:sz="4" w:space="0" w:color="000000"/>
            </w:tcBorders>
          </w:tcPr>
          <w:p w14:paraId="0D849EBB" w14:textId="77777777" w:rsidR="00D01D34" w:rsidRPr="009615FC" w:rsidRDefault="00D01D34" w:rsidP="009A49C1">
            <w:pPr>
              <w:ind w:left="113"/>
              <w:rPr>
                <w:rFonts w:ascii="Times New Roman" w:hAnsi="Times New Roman"/>
              </w:rPr>
            </w:pPr>
            <w:proofErr w:type="spellStart"/>
            <w:r w:rsidRPr="009615FC">
              <w:rPr>
                <w:rFonts w:ascii="Times New Roman" w:hAnsi="Times New Roman"/>
              </w:rPr>
              <w:t>UC_Search_Keywords</w:t>
            </w:r>
            <w:proofErr w:type="spellEnd"/>
            <w:r w:rsidRPr="009615FC">
              <w:rPr>
                <w:rFonts w:ascii="Times New Roman" w:hAnsi="Times New Roman"/>
              </w:rPr>
              <w:t xml:space="preserve">  </w:t>
            </w:r>
          </w:p>
        </w:tc>
        <w:tc>
          <w:tcPr>
            <w:tcW w:w="1762" w:type="dxa"/>
            <w:tcBorders>
              <w:top w:val="single" w:sz="4" w:space="0" w:color="000000"/>
              <w:left w:val="single" w:sz="4" w:space="0" w:color="000000"/>
              <w:bottom w:val="single" w:sz="4" w:space="0" w:color="000000"/>
              <w:right w:val="single" w:sz="4" w:space="0" w:color="000000"/>
            </w:tcBorders>
          </w:tcPr>
          <w:p w14:paraId="33CA3211" w14:textId="77777777" w:rsidR="00D01D34" w:rsidRPr="009615FC" w:rsidRDefault="00D01D34" w:rsidP="009A49C1">
            <w:pPr>
              <w:ind w:right="48"/>
              <w:jc w:val="center"/>
              <w:rPr>
                <w:rFonts w:ascii="Times New Roman" w:hAnsi="Times New Roman"/>
              </w:rPr>
            </w:pPr>
            <w:r w:rsidRPr="009615FC">
              <w:rPr>
                <w:rFonts w:ascii="Times New Roman" w:hAnsi="Times New Roman"/>
              </w:rPr>
              <w:t xml:space="preserve">Online </w:t>
            </w:r>
          </w:p>
        </w:tc>
      </w:tr>
    </w:tbl>
    <w:p w14:paraId="466EE324" w14:textId="28ACFBAF" w:rsidR="00D01D34" w:rsidRPr="009615FC" w:rsidRDefault="00D01D34" w:rsidP="00AC7C89">
      <w:r w:rsidRPr="009615FC">
        <w:t xml:space="preserve"> </w:t>
      </w:r>
    </w:p>
    <w:p w14:paraId="270CAD61" w14:textId="77777777" w:rsidR="00D01D34" w:rsidRPr="009615FC" w:rsidRDefault="00D01D34" w:rsidP="00D01D34">
      <w:pPr>
        <w:ind w:left="360"/>
      </w:pPr>
      <w:r w:rsidRPr="009615FC">
        <w:t xml:space="preserve"> </w:t>
      </w:r>
    </w:p>
    <w:p w14:paraId="2C6418CA" w14:textId="77777777" w:rsidR="00D01D34" w:rsidRPr="009615FC" w:rsidRDefault="00D01D34" w:rsidP="00D01D34">
      <w:pPr>
        <w:ind w:left="360"/>
      </w:pPr>
      <w:r w:rsidRPr="009615FC">
        <w:t xml:space="preserve"> </w:t>
      </w:r>
    </w:p>
    <w:p w14:paraId="5C3B044A" w14:textId="77777777" w:rsidR="00AC7C89" w:rsidRPr="009615FC" w:rsidRDefault="00AC7C89">
      <w:pPr>
        <w:rPr>
          <w:rFonts w:eastAsia="Arial"/>
          <w:b/>
          <w:bCs/>
          <w:i/>
          <w:iCs/>
          <w:sz w:val="28"/>
          <w:szCs w:val="28"/>
          <w:lang w:eastAsia="zh-CN" w:bidi="hi-IN"/>
        </w:rPr>
      </w:pPr>
      <w:r w:rsidRPr="009615FC">
        <w:rPr>
          <w:rFonts w:eastAsia="Arial"/>
        </w:rPr>
        <w:br w:type="page"/>
      </w:r>
    </w:p>
    <w:p w14:paraId="7DE2DD6F" w14:textId="7684399F" w:rsidR="00D01D34" w:rsidRPr="009615FC" w:rsidRDefault="00AC7C89" w:rsidP="009E7779">
      <w:pPr>
        <w:pStyle w:val="Heading2"/>
        <w:rPr>
          <w:rFonts w:ascii="Times New Roman" w:hAnsi="Times New Roman" w:cs="Times New Roman"/>
        </w:rPr>
      </w:pPr>
      <w:bookmarkStart w:id="160" w:name="_Toc167953054"/>
      <w:bookmarkStart w:id="161" w:name="_Toc167953212"/>
      <w:bookmarkStart w:id="162" w:name="_Toc167956942"/>
      <w:bookmarkStart w:id="163" w:name="_Toc167960720"/>
      <w:r w:rsidRPr="009615FC">
        <w:rPr>
          <w:rFonts w:ascii="Times New Roman" w:hAnsi="Times New Roman" w:cs="Times New Roman"/>
        </w:rPr>
        <w:lastRenderedPageBreak/>
        <w:t>4.</w:t>
      </w:r>
      <w:r w:rsidR="000E6157" w:rsidRPr="009615FC">
        <w:rPr>
          <w:rFonts w:ascii="Times New Roman" w:hAnsi="Times New Roman" w:cs="Times New Roman"/>
        </w:rPr>
        <w:t>8</w:t>
      </w:r>
      <w:r w:rsidRPr="009615FC">
        <w:rPr>
          <w:rFonts w:ascii="Times New Roman" w:hAnsi="Times New Roman" w:cs="Times New Roman"/>
        </w:rPr>
        <w:t xml:space="preserve"> </w:t>
      </w:r>
      <w:r w:rsidRPr="009615FC">
        <w:rPr>
          <w:rFonts w:ascii="Times New Roman" w:hAnsi="Times New Roman" w:cs="Times New Roman"/>
        </w:rPr>
        <w:tab/>
        <w:t>High Level Use Case Diagram</w:t>
      </w:r>
      <w:bookmarkEnd w:id="160"/>
      <w:bookmarkEnd w:id="161"/>
      <w:bookmarkEnd w:id="162"/>
      <w:bookmarkEnd w:id="163"/>
    </w:p>
    <w:p w14:paraId="05C58720" w14:textId="77777777" w:rsidR="00662439" w:rsidRPr="009615FC" w:rsidRDefault="00662439" w:rsidP="00662439">
      <w:pPr>
        <w:pStyle w:val="LO-normal"/>
        <w:rPr>
          <w:rFonts w:cs="Times New Roman"/>
        </w:rPr>
      </w:pPr>
    </w:p>
    <w:p w14:paraId="1E1943DB" w14:textId="77777777" w:rsidR="00662439" w:rsidRPr="009615FC" w:rsidRDefault="00662439" w:rsidP="00662439">
      <w:pPr>
        <w:pStyle w:val="LO-normal"/>
        <w:rPr>
          <w:rFonts w:cs="Times New Roman"/>
        </w:rPr>
      </w:pPr>
    </w:p>
    <w:p w14:paraId="01153D48" w14:textId="77777777" w:rsidR="00662439" w:rsidRPr="009615FC" w:rsidRDefault="00662439" w:rsidP="00662439">
      <w:pPr>
        <w:pStyle w:val="LO-normal"/>
        <w:rPr>
          <w:rFonts w:cs="Times New Roman"/>
        </w:rPr>
      </w:pPr>
    </w:p>
    <w:p w14:paraId="7B6435D7" w14:textId="77777777" w:rsidR="00662439" w:rsidRPr="009615FC" w:rsidRDefault="00662439" w:rsidP="00662439">
      <w:pPr>
        <w:pStyle w:val="LO-normal"/>
        <w:rPr>
          <w:rFonts w:cs="Times New Roman"/>
        </w:rPr>
      </w:pPr>
    </w:p>
    <w:p w14:paraId="155EB31C" w14:textId="77777777" w:rsidR="00662439" w:rsidRPr="009615FC" w:rsidRDefault="00662439" w:rsidP="00662439">
      <w:pPr>
        <w:pStyle w:val="LO-normal"/>
        <w:rPr>
          <w:rFonts w:cs="Times New Roman"/>
        </w:rPr>
      </w:pPr>
    </w:p>
    <w:p w14:paraId="330A33FC" w14:textId="77777777" w:rsidR="00662439" w:rsidRPr="009615FC" w:rsidRDefault="00662439" w:rsidP="00662439">
      <w:pPr>
        <w:pStyle w:val="LO-normal"/>
        <w:rPr>
          <w:rFonts w:cs="Times New Roman"/>
        </w:rPr>
      </w:pPr>
    </w:p>
    <w:p w14:paraId="24006379" w14:textId="77777777" w:rsidR="00662439" w:rsidRPr="009615FC" w:rsidRDefault="00662439" w:rsidP="00662439">
      <w:pPr>
        <w:pStyle w:val="LO-normal"/>
        <w:rPr>
          <w:rFonts w:cs="Times New Roman"/>
        </w:rPr>
      </w:pPr>
    </w:p>
    <w:p w14:paraId="08224778" w14:textId="067EA058" w:rsidR="00AC7C89" w:rsidRPr="009615FC" w:rsidRDefault="00AC7C89" w:rsidP="00AC7C89">
      <w:pPr>
        <w:pStyle w:val="LO-normal"/>
        <w:rPr>
          <w:rFonts w:cs="Times New Roman"/>
        </w:rPr>
      </w:pPr>
    </w:p>
    <w:bookmarkStart w:id="164" w:name="_Toc64131"/>
    <w:p w14:paraId="3803170C" w14:textId="380C614B" w:rsidR="00877B14" w:rsidRPr="009615FC" w:rsidRDefault="00AC7C89" w:rsidP="000E6157">
      <w:pPr>
        <w:sectPr w:rsidR="00877B14" w:rsidRPr="009615FC">
          <w:pgSz w:w="12240" w:h="15840"/>
          <w:pgMar w:top="1440" w:right="1800" w:bottom="1440" w:left="1800" w:header="720" w:footer="720" w:gutter="0"/>
          <w:cols w:space="720"/>
          <w:docGrid w:linePitch="360"/>
        </w:sectPr>
      </w:pPr>
      <w:r w:rsidRPr="009615FC">
        <w:rPr>
          <w:noProof/>
        </w:rPr>
        <mc:AlternateContent>
          <mc:Choice Requires="wpg">
            <w:drawing>
              <wp:inline distT="0" distB="0" distL="0" distR="0" wp14:anchorId="3A95649A" wp14:editId="6BD43418">
                <wp:extent cx="5443220" cy="4693920"/>
                <wp:effectExtent l="0" t="0" r="17780" b="17780"/>
                <wp:docPr id="54781" name="Group 54781"/>
                <wp:cNvGraphicFramePr/>
                <a:graphic xmlns:a="http://schemas.openxmlformats.org/drawingml/2006/main">
                  <a:graphicData uri="http://schemas.microsoft.com/office/word/2010/wordprocessingGroup">
                    <wpg:wgp>
                      <wpg:cNvGrpSpPr/>
                      <wpg:grpSpPr>
                        <a:xfrm>
                          <a:off x="0" y="0"/>
                          <a:ext cx="5443220" cy="4693920"/>
                          <a:chOff x="0" y="0"/>
                          <a:chExt cx="5443326" cy="4694403"/>
                        </a:xfrm>
                      </wpg:grpSpPr>
                      <wps:wsp>
                        <wps:cNvPr id="9714" name="Shape 9714"/>
                        <wps:cNvSpPr/>
                        <wps:spPr>
                          <a:xfrm>
                            <a:off x="1079320" y="0"/>
                            <a:ext cx="3092057" cy="4694403"/>
                          </a:xfrm>
                          <a:custGeom>
                            <a:avLst/>
                            <a:gdLst/>
                            <a:ahLst/>
                            <a:cxnLst/>
                            <a:rect l="0" t="0" r="0" b="0"/>
                            <a:pathLst>
                              <a:path w="3092057" h="4694403">
                                <a:moveTo>
                                  <a:pt x="0" y="4694403"/>
                                </a:moveTo>
                                <a:lnTo>
                                  <a:pt x="3092057" y="4694403"/>
                                </a:lnTo>
                                <a:lnTo>
                                  <a:pt x="3092057" y="0"/>
                                </a:lnTo>
                                <a:lnTo>
                                  <a:pt x="0" y="0"/>
                                </a:ln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15" name="Shape 9715"/>
                        <wps:cNvSpPr/>
                        <wps:spPr>
                          <a:xfrm>
                            <a:off x="2477170" y="50694"/>
                            <a:ext cx="57674" cy="61160"/>
                          </a:xfrm>
                          <a:custGeom>
                            <a:avLst/>
                            <a:gdLst/>
                            <a:ahLst/>
                            <a:cxnLst/>
                            <a:rect l="0" t="0" r="0" b="0"/>
                            <a:pathLst>
                              <a:path w="57674" h="61160">
                                <a:moveTo>
                                  <a:pt x="0" y="0"/>
                                </a:moveTo>
                                <a:lnTo>
                                  <a:pt x="51867" y="0"/>
                                </a:lnTo>
                                <a:lnTo>
                                  <a:pt x="52593" y="13393"/>
                                </a:lnTo>
                                <a:lnTo>
                                  <a:pt x="50679" y="13393"/>
                                </a:lnTo>
                                <a:cubicBezTo>
                                  <a:pt x="50019" y="10160"/>
                                  <a:pt x="49228" y="7983"/>
                                  <a:pt x="48370" y="6795"/>
                                </a:cubicBezTo>
                                <a:cubicBezTo>
                                  <a:pt x="47512" y="5542"/>
                                  <a:pt x="46258" y="4685"/>
                                  <a:pt x="44609" y="4025"/>
                                </a:cubicBezTo>
                                <a:cubicBezTo>
                                  <a:pt x="43289" y="3563"/>
                                  <a:pt x="40979" y="3365"/>
                                  <a:pt x="37614" y="3365"/>
                                </a:cubicBezTo>
                                <a:lnTo>
                                  <a:pt x="19203" y="3365"/>
                                </a:lnTo>
                                <a:lnTo>
                                  <a:pt x="19203" y="27512"/>
                                </a:lnTo>
                                <a:lnTo>
                                  <a:pt x="33984" y="27512"/>
                                </a:lnTo>
                                <a:cubicBezTo>
                                  <a:pt x="37812" y="27512"/>
                                  <a:pt x="40385" y="26984"/>
                                  <a:pt x="41639" y="25929"/>
                                </a:cubicBezTo>
                                <a:cubicBezTo>
                                  <a:pt x="43355" y="24543"/>
                                  <a:pt x="44345" y="22102"/>
                                  <a:pt x="44543" y="18605"/>
                                </a:cubicBezTo>
                                <a:lnTo>
                                  <a:pt x="46390" y="18605"/>
                                </a:lnTo>
                                <a:lnTo>
                                  <a:pt x="46390" y="39915"/>
                                </a:lnTo>
                                <a:lnTo>
                                  <a:pt x="44543" y="39915"/>
                                </a:lnTo>
                                <a:cubicBezTo>
                                  <a:pt x="44081" y="36947"/>
                                  <a:pt x="43619" y="35034"/>
                                  <a:pt x="43157" y="34175"/>
                                </a:cubicBezTo>
                                <a:cubicBezTo>
                                  <a:pt x="42563" y="33120"/>
                                  <a:pt x="41573" y="32329"/>
                                  <a:pt x="40187" y="31734"/>
                                </a:cubicBezTo>
                                <a:cubicBezTo>
                                  <a:pt x="38867" y="31141"/>
                                  <a:pt x="36756" y="30811"/>
                                  <a:pt x="33984" y="30811"/>
                                </a:cubicBezTo>
                                <a:lnTo>
                                  <a:pt x="19203" y="30811"/>
                                </a:lnTo>
                                <a:lnTo>
                                  <a:pt x="19203" y="51000"/>
                                </a:lnTo>
                                <a:cubicBezTo>
                                  <a:pt x="19203" y="53705"/>
                                  <a:pt x="19334" y="55354"/>
                                  <a:pt x="19598" y="55881"/>
                                </a:cubicBezTo>
                                <a:cubicBezTo>
                                  <a:pt x="19862" y="56476"/>
                                  <a:pt x="20324" y="56938"/>
                                  <a:pt x="20984" y="57333"/>
                                </a:cubicBezTo>
                                <a:cubicBezTo>
                                  <a:pt x="21644" y="57663"/>
                                  <a:pt x="22898" y="57795"/>
                                  <a:pt x="24746" y="57795"/>
                                </a:cubicBezTo>
                                <a:lnTo>
                                  <a:pt x="36162" y="57795"/>
                                </a:lnTo>
                                <a:cubicBezTo>
                                  <a:pt x="39923" y="57795"/>
                                  <a:pt x="42695" y="57597"/>
                                  <a:pt x="44410" y="57135"/>
                                </a:cubicBezTo>
                                <a:cubicBezTo>
                                  <a:pt x="46126" y="56608"/>
                                  <a:pt x="47776" y="55684"/>
                                  <a:pt x="49360" y="54232"/>
                                </a:cubicBezTo>
                                <a:cubicBezTo>
                                  <a:pt x="51471" y="52385"/>
                                  <a:pt x="53517" y="49614"/>
                                  <a:pt x="55695" y="45853"/>
                                </a:cubicBezTo>
                                <a:lnTo>
                                  <a:pt x="57674" y="45853"/>
                                </a:lnTo>
                                <a:lnTo>
                                  <a:pt x="51867" y="61160"/>
                                </a:lnTo>
                                <a:lnTo>
                                  <a:pt x="0" y="61160"/>
                                </a:lnTo>
                                <a:lnTo>
                                  <a:pt x="0" y="59511"/>
                                </a:lnTo>
                                <a:lnTo>
                                  <a:pt x="2375" y="59511"/>
                                </a:lnTo>
                                <a:cubicBezTo>
                                  <a:pt x="3959" y="59511"/>
                                  <a:pt x="5477" y="59180"/>
                                  <a:pt x="6929" y="58455"/>
                                </a:cubicBezTo>
                                <a:cubicBezTo>
                                  <a:pt x="7984" y="57993"/>
                                  <a:pt x="8710" y="57267"/>
                                  <a:pt x="9106" y="56278"/>
                                </a:cubicBezTo>
                                <a:cubicBezTo>
                                  <a:pt x="9436" y="55354"/>
                                  <a:pt x="9634" y="53375"/>
                                  <a:pt x="9634" y="50406"/>
                                </a:cubicBezTo>
                                <a:lnTo>
                                  <a:pt x="9634" y="10622"/>
                                </a:lnTo>
                                <a:cubicBezTo>
                                  <a:pt x="9634" y="6795"/>
                                  <a:pt x="9238" y="4354"/>
                                  <a:pt x="8380" y="3497"/>
                                </a:cubicBezTo>
                                <a:cubicBezTo>
                                  <a:pt x="7193" y="2309"/>
                                  <a:pt x="5147" y="1650"/>
                                  <a:pt x="2375" y="1650"/>
                                </a:cubicBezTo>
                                <a:lnTo>
                                  <a:pt x="0" y="1650"/>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16" name="Shape 9716"/>
                        <wps:cNvSpPr/>
                        <wps:spPr>
                          <a:xfrm>
                            <a:off x="2543027" y="49540"/>
                            <a:ext cx="32929" cy="63699"/>
                          </a:xfrm>
                          <a:custGeom>
                            <a:avLst/>
                            <a:gdLst/>
                            <a:ahLst/>
                            <a:cxnLst/>
                            <a:rect l="0" t="0" r="0" b="0"/>
                            <a:pathLst>
                              <a:path w="32929" h="63699">
                                <a:moveTo>
                                  <a:pt x="32929" y="0"/>
                                </a:moveTo>
                                <a:lnTo>
                                  <a:pt x="32929" y="3174"/>
                                </a:lnTo>
                                <a:lnTo>
                                  <a:pt x="32665" y="3066"/>
                                </a:lnTo>
                                <a:cubicBezTo>
                                  <a:pt x="26594" y="3066"/>
                                  <a:pt x="21777" y="5112"/>
                                  <a:pt x="18147" y="9137"/>
                                </a:cubicBezTo>
                                <a:cubicBezTo>
                                  <a:pt x="13594" y="14217"/>
                                  <a:pt x="11350" y="21606"/>
                                  <a:pt x="11350" y="31305"/>
                                </a:cubicBezTo>
                                <a:cubicBezTo>
                                  <a:pt x="11350" y="41333"/>
                                  <a:pt x="13726" y="48986"/>
                                  <a:pt x="18411" y="54396"/>
                                </a:cubicBezTo>
                                <a:cubicBezTo>
                                  <a:pt x="21975" y="58487"/>
                                  <a:pt x="26792" y="60532"/>
                                  <a:pt x="32665" y="60532"/>
                                </a:cubicBezTo>
                                <a:lnTo>
                                  <a:pt x="32929" y="60419"/>
                                </a:lnTo>
                                <a:lnTo>
                                  <a:pt x="32929" y="63647"/>
                                </a:lnTo>
                                <a:lnTo>
                                  <a:pt x="32797" y="63699"/>
                                </a:lnTo>
                                <a:cubicBezTo>
                                  <a:pt x="23558" y="63699"/>
                                  <a:pt x="15772" y="60730"/>
                                  <a:pt x="9437" y="54726"/>
                                </a:cubicBezTo>
                                <a:cubicBezTo>
                                  <a:pt x="3168" y="48788"/>
                                  <a:pt x="0" y="41003"/>
                                  <a:pt x="0" y="31502"/>
                                </a:cubicBezTo>
                                <a:cubicBezTo>
                                  <a:pt x="0" y="21804"/>
                                  <a:pt x="3630" y="13887"/>
                                  <a:pt x="10888" y="7751"/>
                                </a:cubicBezTo>
                                <a:lnTo>
                                  <a:pt x="3292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17" name="Shape 9717"/>
                        <wps:cNvSpPr/>
                        <wps:spPr>
                          <a:xfrm>
                            <a:off x="2427018" y="49308"/>
                            <a:ext cx="44674" cy="63931"/>
                          </a:xfrm>
                          <a:custGeom>
                            <a:avLst/>
                            <a:gdLst/>
                            <a:ahLst/>
                            <a:cxnLst/>
                            <a:rect l="0" t="0" r="0" b="0"/>
                            <a:pathLst>
                              <a:path w="44674" h="63931">
                                <a:moveTo>
                                  <a:pt x="19665" y="0"/>
                                </a:moveTo>
                                <a:cubicBezTo>
                                  <a:pt x="23294" y="0"/>
                                  <a:pt x="27056" y="791"/>
                                  <a:pt x="31081" y="2375"/>
                                </a:cubicBezTo>
                                <a:cubicBezTo>
                                  <a:pt x="32929" y="3167"/>
                                  <a:pt x="34248" y="3497"/>
                                  <a:pt x="34974" y="3497"/>
                                </a:cubicBezTo>
                                <a:cubicBezTo>
                                  <a:pt x="35832" y="3497"/>
                                  <a:pt x="36558" y="3299"/>
                                  <a:pt x="37086" y="2837"/>
                                </a:cubicBezTo>
                                <a:cubicBezTo>
                                  <a:pt x="37614" y="2375"/>
                                  <a:pt x="38076" y="1386"/>
                                  <a:pt x="38405" y="0"/>
                                </a:cubicBezTo>
                                <a:lnTo>
                                  <a:pt x="40253" y="0"/>
                                </a:lnTo>
                                <a:lnTo>
                                  <a:pt x="40253" y="21179"/>
                                </a:lnTo>
                                <a:lnTo>
                                  <a:pt x="38405" y="21179"/>
                                </a:lnTo>
                                <a:cubicBezTo>
                                  <a:pt x="37812" y="17088"/>
                                  <a:pt x="36756" y="13855"/>
                                  <a:pt x="35172" y="11480"/>
                                </a:cubicBezTo>
                                <a:cubicBezTo>
                                  <a:pt x="33655" y="9039"/>
                                  <a:pt x="31477" y="7126"/>
                                  <a:pt x="28639" y="5740"/>
                                </a:cubicBezTo>
                                <a:cubicBezTo>
                                  <a:pt x="25802" y="4288"/>
                                  <a:pt x="22832" y="3629"/>
                                  <a:pt x="19797" y="3629"/>
                                </a:cubicBezTo>
                                <a:cubicBezTo>
                                  <a:pt x="16365" y="3629"/>
                                  <a:pt x="13527" y="4552"/>
                                  <a:pt x="11284" y="6466"/>
                                </a:cubicBezTo>
                                <a:cubicBezTo>
                                  <a:pt x="9041" y="8379"/>
                                  <a:pt x="7919" y="10556"/>
                                  <a:pt x="7919" y="12997"/>
                                </a:cubicBezTo>
                                <a:cubicBezTo>
                                  <a:pt x="7919" y="14844"/>
                                  <a:pt x="8579" y="16560"/>
                                  <a:pt x="10030" y="18077"/>
                                </a:cubicBezTo>
                                <a:cubicBezTo>
                                  <a:pt x="12076" y="20321"/>
                                  <a:pt x="16959" y="23356"/>
                                  <a:pt x="24680" y="27117"/>
                                </a:cubicBezTo>
                                <a:cubicBezTo>
                                  <a:pt x="30949" y="30151"/>
                                  <a:pt x="35238" y="32526"/>
                                  <a:pt x="37548" y="34175"/>
                                </a:cubicBezTo>
                                <a:cubicBezTo>
                                  <a:pt x="39857" y="35825"/>
                                  <a:pt x="41573" y="37738"/>
                                  <a:pt x="42827" y="39981"/>
                                </a:cubicBezTo>
                                <a:cubicBezTo>
                                  <a:pt x="44081" y="42159"/>
                                  <a:pt x="44674" y="44534"/>
                                  <a:pt x="44674" y="46975"/>
                                </a:cubicBezTo>
                                <a:cubicBezTo>
                                  <a:pt x="44674" y="51593"/>
                                  <a:pt x="42761" y="55552"/>
                                  <a:pt x="38802" y="58917"/>
                                </a:cubicBezTo>
                                <a:cubicBezTo>
                                  <a:pt x="34842" y="62281"/>
                                  <a:pt x="29761" y="63931"/>
                                  <a:pt x="23492" y="63931"/>
                                </a:cubicBezTo>
                                <a:cubicBezTo>
                                  <a:pt x="21579" y="63931"/>
                                  <a:pt x="19731" y="63799"/>
                                  <a:pt x="18015" y="63535"/>
                                </a:cubicBezTo>
                                <a:cubicBezTo>
                                  <a:pt x="16959" y="63403"/>
                                  <a:pt x="14848" y="62875"/>
                                  <a:pt x="11614" y="61886"/>
                                </a:cubicBezTo>
                                <a:cubicBezTo>
                                  <a:pt x="8380" y="60962"/>
                                  <a:pt x="6335" y="60500"/>
                                  <a:pt x="5477" y="60500"/>
                                </a:cubicBezTo>
                                <a:cubicBezTo>
                                  <a:pt x="4685" y="60500"/>
                                  <a:pt x="4025" y="60698"/>
                                  <a:pt x="3563" y="61160"/>
                                </a:cubicBezTo>
                                <a:cubicBezTo>
                                  <a:pt x="3035" y="61622"/>
                                  <a:pt x="2706" y="62546"/>
                                  <a:pt x="2508" y="63931"/>
                                </a:cubicBezTo>
                                <a:lnTo>
                                  <a:pt x="660" y="63931"/>
                                </a:lnTo>
                                <a:lnTo>
                                  <a:pt x="660" y="42950"/>
                                </a:lnTo>
                                <a:lnTo>
                                  <a:pt x="2508" y="42950"/>
                                </a:lnTo>
                                <a:cubicBezTo>
                                  <a:pt x="3365" y="47371"/>
                                  <a:pt x="4487" y="50669"/>
                                  <a:pt x="5939" y="52847"/>
                                </a:cubicBezTo>
                                <a:cubicBezTo>
                                  <a:pt x="7391" y="55024"/>
                                  <a:pt x="9634" y="56806"/>
                                  <a:pt x="12604" y="58257"/>
                                </a:cubicBezTo>
                                <a:cubicBezTo>
                                  <a:pt x="15639" y="59709"/>
                                  <a:pt x="18873" y="60434"/>
                                  <a:pt x="22502" y="60434"/>
                                </a:cubicBezTo>
                                <a:cubicBezTo>
                                  <a:pt x="26594" y="60434"/>
                                  <a:pt x="29893" y="59444"/>
                                  <a:pt x="32269" y="57465"/>
                                </a:cubicBezTo>
                                <a:cubicBezTo>
                                  <a:pt x="34644" y="55486"/>
                                  <a:pt x="35898" y="53111"/>
                                  <a:pt x="35898" y="50406"/>
                                </a:cubicBezTo>
                                <a:cubicBezTo>
                                  <a:pt x="35898" y="48888"/>
                                  <a:pt x="35436" y="47371"/>
                                  <a:pt x="34512" y="45853"/>
                                </a:cubicBezTo>
                                <a:cubicBezTo>
                                  <a:pt x="33588" y="44336"/>
                                  <a:pt x="32203" y="42885"/>
                                  <a:pt x="30289" y="41565"/>
                                </a:cubicBezTo>
                                <a:cubicBezTo>
                                  <a:pt x="28969" y="40708"/>
                                  <a:pt x="25472" y="38728"/>
                                  <a:pt x="19665" y="35825"/>
                                </a:cubicBezTo>
                                <a:cubicBezTo>
                                  <a:pt x="13924" y="32922"/>
                                  <a:pt x="9832" y="30547"/>
                                  <a:pt x="7391" y="28832"/>
                                </a:cubicBezTo>
                                <a:cubicBezTo>
                                  <a:pt x="5015" y="27050"/>
                                  <a:pt x="3167" y="25137"/>
                                  <a:pt x="1913" y="23026"/>
                                </a:cubicBezTo>
                                <a:cubicBezTo>
                                  <a:pt x="594" y="20915"/>
                                  <a:pt x="0" y="18605"/>
                                  <a:pt x="0" y="16098"/>
                                </a:cubicBezTo>
                                <a:cubicBezTo>
                                  <a:pt x="0" y="11678"/>
                                  <a:pt x="1848" y="7917"/>
                                  <a:pt x="5543" y="4750"/>
                                </a:cubicBezTo>
                                <a:cubicBezTo>
                                  <a:pt x="9239" y="1583"/>
                                  <a:pt x="13989" y="0"/>
                                  <a:pt x="19665" y="0"/>
                                </a:cubicBez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18" name="Shape 9718"/>
                        <wps:cNvSpPr/>
                        <wps:spPr>
                          <a:xfrm>
                            <a:off x="2701269" y="69324"/>
                            <a:ext cx="21875" cy="43783"/>
                          </a:xfrm>
                          <a:custGeom>
                            <a:avLst/>
                            <a:gdLst/>
                            <a:ahLst/>
                            <a:cxnLst/>
                            <a:rect l="0" t="0" r="0" b="0"/>
                            <a:pathLst>
                              <a:path w="21875" h="43783">
                                <a:moveTo>
                                  <a:pt x="21875" y="0"/>
                                </a:moveTo>
                                <a:lnTo>
                                  <a:pt x="21875" y="3665"/>
                                </a:lnTo>
                                <a:lnTo>
                                  <a:pt x="20391" y="2944"/>
                                </a:lnTo>
                                <a:cubicBezTo>
                                  <a:pt x="18675" y="2944"/>
                                  <a:pt x="16893" y="3406"/>
                                  <a:pt x="15111" y="4329"/>
                                </a:cubicBezTo>
                                <a:cubicBezTo>
                                  <a:pt x="13330" y="5319"/>
                                  <a:pt x="11944" y="6969"/>
                                  <a:pt x="10822" y="9344"/>
                                </a:cubicBezTo>
                                <a:cubicBezTo>
                                  <a:pt x="9766" y="11719"/>
                                  <a:pt x="9172" y="14754"/>
                                  <a:pt x="9172" y="18514"/>
                                </a:cubicBezTo>
                                <a:cubicBezTo>
                                  <a:pt x="9172" y="24518"/>
                                  <a:pt x="10492" y="29664"/>
                                  <a:pt x="13132" y="34085"/>
                                </a:cubicBezTo>
                                <a:lnTo>
                                  <a:pt x="21875" y="39562"/>
                                </a:lnTo>
                                <a:lnTo>
                                  <a:pt x="21875" y="43658"/>
                                </a:lnTo>
                                <a:lnTo>
                                  <a:pt x="21380" y="43783"/>
                                </a:lnTo>
                                <a:cubicBezTo>
                                  <a:pt x="14584" y="43783"/>
                                  <a:pt x="9107" y="41342"/>
                                  <a:pt x="5081" y="36328"/>
                                </a:cubicBezTo>
                                <a:cubicBezTo>
                                  <a:pt x="1650" y="32171"/>
                                  <a:pt x="0" y="27487"/>
                                  <a:pt x="0" y="22275"/>
                                </a:cubicBezTo>
                                <a:cubicBezTo>
                                  <a:pt x="0" y="18514"/>
                                  <a:pt x="990" y="14754"/>
                                  <a:pt x="3102" y="10993"/>
                                </a:cubicBezTo>
                                <a:cubicBezTo>
                                  <a:pt x="5147" y="7232"/>
                                  <a:pt x="7853" y="4461"/>
                                  <a:pt x="11218" y="2680"/>
                                </a:cubicBezTo>
                                <a:lnTo>
                                  <a:pt x="21875"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19" name="Shape 9719"/>
                        <wps:cNvSpPr/>
                        <wps:spPr>
                          <a:xfrm>
                            <a:off x="2641483" y="50694"/>
                            <a:ext cx="56487" cy="61160"/>
                          </a:xfrm>
                          <a:custGeom>
                            <a:avLst/>
                            <a:gdLst/>
                            <a:ahLst/>
                            <a:cxnLst/>
                            <a:rect l="0" t="0" r="0" b="0"/>
                            <a:pathLst>
                              <a:path w="56487" h="61160">
                                <a:moveTo>
                                  <a:pt x="792" y="0"/>
                                </a:moveTo>
                                <a:lnTo>
                                  <a:pt x="55761" y="0"/>
                                </a:lnTo>
                                <a:lnTo>
                                  <a:pt x="56487" y="14383"/>
                                </a:lnTo>
                                <a:lnTo>
                                  <a:pt x="54573" y="14383"/>
                                </a:lnTo>
                                <a:cubicBezTo>
                                  <a:pt x="54243" y="11810"/>
                                  <a:pt x="53715" y="10028"/>
                                  <a:pt x="53121" y="8906"/>
                                </a:cubicBezTo>
                                <a:cubicBezTo>
                                  <a:pt x="52065" y="7191"/>
                                  <a:pt x="50746" y="5938"/>
                                  <a:pt x="49030" y="5080"/>
                                </a:cubicBezTo>
                                <a:cubicBezTo>
                                  <a:pt x="47314" y="4223"/>
                                  <a:pt x="45071" y="3827"/>
                                  <a:pt x="42299" y="3827"/>
                                </a:cubicBezTo>
                                <a:lnTo>
                                  <a:pt x="32797" y="3827"/>
                                </a:lnTo>
                                <a:lnTo>
                                  <a:pt x="32797" y="50538"/>
                                </a:lnTo>
                                <a:cubicBezTo>
                                  <a:pt x="32797" y="54298"/>
                                  <a:pt x="33258" y="56674"/>
                                  <a:pt x="34182" y="57597"/>
                                </a:cubicBezTo>
                                <a:cubicBezTo>
                                  <a:pt x="35436" y="58851"/>
                                  <a:pt x="37350" y="59511"/>
                                  <a:pt x="39989" y="59511"/>
                                </a:cubicBezTo>
                                <a:lnTo>
                                  <a:pt x="42299" y="59511"/>
                                </a:lnTo>
                                <a:lnTo>
                                  <a:pt x="42299" y="61160"/>
                                </a:lnTo>
                                <a:lnTo>
                                  <a:pt x="13792" y="61160"/>
                                </a:lnTo>
                                <a:lnTo>
                                  <a:pt x="13792" y="59511"/>
                                </a:lnTo>
                                <a:lnTo>
                                  <a:pt x="16167" y="59511"/>
                                </a:lnTo>
                                <a:cubicBezTo>
                                  <a:pt x="19005" y="59511"/>
                                  <a:pt x="20985" y="58719"/>
                                  <a:pt x="22172" y="57135"/>
                                </a:cubicBezTo>
                                <a:cubicBezTo>
                                  <a:pt x="22898" y="56212"/>
                                  <a:pt x="23294" y="53968"/>
                                  <a:pt x="23294" y="50538"/>
                                </a:cubicBezTo>
                                <a:lnTo>
                                  <a:pt x="23294" y="3827"/>
                                </a:lnTo>
                                <a:lnTo>
                                  <a:pt x="15177" y="3827"/>
                                </a:lnTo>
                                <a:cubicBezTo>
                                  <a:pt x="12076" y="3827"/>
                                  <a:pt x="9832" y="4025"/>
                                  <a:pt x="8513" y="4486"/>
                                </a:cubicBezTo>
                                <a:cubicBezTo>
                                  <a:pt x="6797" y="5014"/>
                                  <a:pt x="5345" y="6136"/>
                                  <a:pt x="4092" y="7785"/>
                                </a:cubicBezTo>
                                <a:cubicBezTo>
                                  <a:pt x="2837" y="9368"/>
                                  <a:pt x="2111" y="11612"/>
                                  <a:pt x="1914" y="14383"/>
                                </a:cubicBezTo>
                                <a:lnTo>
                                  <a:pt x="0" y="14383"/>
                                </a:lnTo>
                                <a:lnTo>
                                  <a:pt x="792"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0" name="Shape 9720"/>
                        <wps:cNvSpPr/>
                        <wps:spPr>
                          <a:xfrm>
                            <a:off x="2575955" y="49308"/>
                            <a:ext cx="32929" cy="63879"/>
                          </a:xfrm>
                          <a:custGeom>
                            <a:avLst/>
                            <a:gdLst/>
                            <a:ahLst/>
                            <a:cxnLst/>
                            <a:rect l="0" t="0" r="0" b="0"/>
                            <a:pathLst>
                              <a:path w="32929" h="63879">
                                <a:moveTo>
                                  <a:pt x="660" y="0"/>
                                </a:moveTo>
                                <a:cubicBezTo>
                                  <a:pt x="9371" y="0"/>
                                  <a:pt x="16959" y="3035"/>
                                  <a:pt x="23360" y="9039"/>
                                </a:cubicBezTo>
                                <a:cubicBezTo>
                                  <a:pt x="29761" y="15043"/>
                                  <a:pt x="32929" y="22564"/>
                                  <a:pt x="32929" y="31603"/>
                                </a:cubicBezTo>
                                <a:cubicBezTo>
                                  <a:pt x="32929" y="40905"/>
                                  <a:pt x="29761" y="48624"/>
                                  <a:pt x="23294" y="54761"/>
                                </a:cubicBezTo>
                                <a:lnTo>
                                  <a:pt x="0" y="63879"/>
                                </a:lnTo>
                                <a:lnTo>
                                  <a:pt x="0" y="60651"/>
                                </a:lnTo>
                                <a:lnTo>
                                  <a:pt x="15442" y="54034"/>
                                </a:lnTo>
                                <a:cubicBezTo>
                                  <a:pt x="19533" y="49548"/>
                                  <a:pt x="21579" y="42488"/>
                                  <a:pt x="21579" y="32857"/>
                                </a:cubicBezTo>
                                <a:cubicBezTo>
                                  <a:pt x="21579" y="22366"/>
                                  <a:pt x="19335" y="14581"/>
                                  <a:pt x="14782" y="9434"/>
                                </a:cubicBezTo>
                                <a:lnTo>
                                  <a:pt x="0" y="3406"/>
                                </a:lnTo>
                                <a:lnTo>
                                  <a:pt x="0" y="232"/>
                                </a:lnTo>
                                <a:lnTo>
                                  <a:pt x="66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1" name="Shape 9721"/>
                        <wps:cNvSpPr/>
                        <wps:spPr>
                          <a:xfrm>
                            <a:off x="2755710" y="69324"/>
                            <a:ext cx="21875" cy="43783"/>
                          </a:xfrm>
                          <a:custGeom>
                            <a:avLst/>
                            <a:gdLst/>
                            <a:ahLst/>
                            <a:cxnLst/>
                            <a:rect l="0" t="0" r="0" b="0"/>
                            <a:pathLst>
                              <a:path w="21875" h="43783">
                                <a:moveTo>
                                  <a:pt x="21875" y="0"/>
                                </a:moveTo>
                                <a:lnTo>
                                  <a:pt x="21875" y="3665"/>
                                </a:lnTo>
                                <a:lnTo>
                                  <a:pt x="20391" y="2944"/>
                                </a:lnTo>
                                <a:cubicBezTo>
                                  <a:pt x="18675" y="2944"/>
                                  <a:pt x="16893" y="3406"/>
                                  <a:pt x="15111" y="4329"/>
                                </a:cubicBezTo>
                                <a:cubicBezTo>
                                  <a:pt x="13330" y="5319"/>
                                  <a:pt x="11944" y="6969"/>
                                  <a:pt x="10822" y="9344"/>
                                </a:cubicBezTo>
                                <a:cubicBezTo>
                                  <a:pt x="9766" y="11719"/>
                                  <a:pt x="9172" y="14754"/>
                                  <a:pt x="9172" y="18514"/>
                                </a:cubicBezTo>
                                <a:cubicBezTo>
                                  <a:pt x="9172" y="24518"/>
                                  <a:pt x="10492" y="29664"/>
                                  <a:pt x="13132" y="34085"/>
                                </a:cubicBezTo>
                                <a:lnTo>
                                  <a:pt x="21875" y="39562"/>
                                </a:lnTo>
                                <a:lnTo>
                                  <a:pt x="21875" y="43658"/>
                                </a:lnTo>
                                <a:lnTo>
                                  <a:pt x="21380" y="43783"/>
                                </a:lnTo>
                                <a:cubicBezTo>
                                  <a:pt x="14584" y="43783"/>
                                  <a:pt x="9106" y="41342"/>
                                  <a:pt x="5081" y="36328"/>
                                </a:cubicBezTo>
                                <a:cubicBezTo>
                                  <a:pt x="1650" y="32171"/>
                                  <a:pt x="0" y="27487"/>
                                  <a:pt x="0" y="22275"/>
                                </a:cubicBezTo>
                                <a:cubicBezTo>
                                  <a:pt x="0" y="18514"/>
                                  <a:pt x="990" y="14754"/>
                                  <a:pt x="3101" y="10993"/>
                                </a:cubicBezTo>
                                <a:cubicBezTo>
                                  <a:pt x="5147" y="7232"/>
                                  <a:pt x="7853" y="4461"/>
                                  <a:pt x="11218" y="2680"/>
                                </a:cubicBezTo>
                                <a:lnTo>
                                  <a:pt x="21875"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2" name="Shape 9722"/>
                        <wps:cNvSpPr/>
                        <wps:spPr>
                          <a:xfrm>
                            <a:off x="2723145" y="69299"/>
                            <a:ext cx="21941" cy="43683"/>
                          </a:xfrm>
                          <a:custGeom>
                            <a:avLst/>
                            <a:gdLst/>
                            <a:ahLst/>
                            <a:cxnLst/>
                            <a:rect l="0" t="0" r="0" b="0"/>
                            <a:pathLst>
                              <a:path w="21941" h="43683">
                                <a:moveTo>
                                  <a:pt x="99" y="0"/>
                                </a:moveTo>
                                <a:cubicBezTo>
                                  <a:pt x="6962" y="0"/>
                                  <a:pt x="12505" y="2375"/>
                                  <a:pt x="16662" y="7126"/>
                                </a:cubicBezTo>
                                <a:cubicBezTo>
                                  <a:pt x="20160" y="11216"/>
                                  <a:pt x="21941" y="15900"/>
                                  <a:pt x="21941" y="21112"/>
                                </a:cubicBezTo>
                                <a:cubicBezTo>
                                  <a:pt x="21941" y="24807"/>
                                  <a:pt x="21018" y="28568"/>
                                  <a:pt x="19038" y="32394"/>
                                </a:cubicBezTo>
                                <a:cubicBezTo>
                                  <a:pt x="17058" y="36155"/>
                                  <a:pt x="14419" y="38991"/>
                                  <a:pt x="10987" y="40905"/>
                                </a:cubicBezTo>
                                <a:lnTo>
                                  <a:pt x="0" y="43683"/>
                                </a:lnTo>
                                <a:lnTo>
                                  <a:pt x="0" y="39587"/>
                                </a:lnTo>
                                <a:lnTo>
                                  <a:pt x="1683" y="40641"/>
                                </a:lnTo>
                                <a:cubicBezTo>
                                  <a:pt x="4850" y="40641"/>
                                  <a:pt x="7490" y="39388"/>
                                  <a:pt x="9601" y="37012"/>
                                </a:cubicBezTo>
                                <a:cubicBezTo>
                                  <a:pt x="11713" y="34637"/>
                                  <a:pt x="12703" y="30481"/>
                                  <a:pt x="12703" y="24609"/>
                                </a:cubicBezTo>
                                <a:cubicBezTo>
                                  <a:pt x="12703" y="17286"/>
                                  <a:pt x="10987" y="11480"/>
                                  <a:pt x="7490" y="7323"/>
                                </a:cubicBezTo>
                                <a:lnTo>
                                  <a:pt x="0" y="3689"/>
                                </a:lnTo>
                                <a:lnTo>
                                  <a:pt x="0" y="25"/>
                                </a:lnTo>
                                <a:lnTo>
                                  <a:pt x="9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3" name="Shape 9723"/>
                        <wps:cNvSpPr/>
                        <wps:spPr>
                          <a:xfrm>
                            <a:off x="2777586" y="69299"/>
                            <a:ext cx="21941" cy="43683"/>
                          </a:xfrm>
                          <a:custGeom>
                            <a:avLst/>
                            <a:gdLst/>
                            <a:ahLst/>
                            <a:cxnLst/>
                            <a:rect l="0" t="0" r="0" b="0"/>
                            <a:pathLst>
                              <a:path w="21941" h="43683">
                                <a:moveTo>
                                  <a:pt x="99" y="0"/>
                                </a:moveTo>
                                <a:cubicBezTo>
                                  <a:pt x="6962" y="0"/>
                                  <a:pt x="12505" y="2375"/>
                                  <a:pt x="16662" y="7126"/>
                                </a:cubicBezTo>
                                <a:cubicBezTo>
                                  <a:pt x="20160" y="11216"/>
                                  <a:pt x="21941" y="15900"/>
                                  <a:pt x="21941" y="21112"/>
                                </a:cubicBezTo>
                                <a:cubicBezTo>
                                  <a:pt x="21941" y="24807"/>
                                  <a:pt x="21018" y="28568"/>
                                  <a:pt x="19038" y="32394"/>
                                </a:cubicBezTo>
                                <a:cubicBezTo>
                                  <a:pt x="17058" y="36155"/>
                                  <a:pt x="14419" y="38991"/>
                                  <a:pt x="10987" y="40905"/>
                                </a:cubicBezTo>
                                <a:lnTo>
                                  <a:pt x="0" y="43683"/>
                                </a:lnTo>
                                <a:lnTo>
                                  <a:pt x="0" y="39587"/>
                                </a:lnTo>
                                <a:lnTo>
                                  <a:pt x="1683" y="40641"/>
                                </a:lnTo>
                                <a:cubicBezTo>
                                  <a:pt x="4850" y="40641"/>
                                  <a:pt x="7489" y="39388"/>
                                  <a:pt x="9601" y="37012"/>
                                </a:cubicBezTo>
                                <a:cubicBezTo>
                                  <a:pt x="11713" y="34637"/>
                                  <a:pt x="12703" y="30481"/>
                                  <a:pt x="12703" y="24609"/>
                                </a:cubicBezTo>
                                <a:cubicBezTo>
                                  <a:pt x="12703" y="17286"/>
                                  <a:pt x="10987" y="11480"/>
                                  <a:pt x="7489" y="7323"/>
                                </a:cubicBezTo>
                                <a:lnTo>
                                  <a:pt x="0" y="3689"/>
                                </a:lnTo>
                                <a:lnTo>
                                  <a:pt x="0" y="25"/>
                                </a:lnTo>
                                <a:lnTo>
                                  <a:pt x="9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4" name="Shape 9724"/>
                        <wps:cNvSpPr/>
                        <wps:spPr>
                          <a:xfrm>
                            <a:off x="2804806" y="47725"/>
                            <a:ext cx="23096" cy="64129"/>
                          </a:xfrm>
                          <a:custGeom>
                            <a:avLst/>
                            <a:gdLst/>
                            <a:ahLst/>
                            <a:cxnLst/>
                            <a:rect l="0" t="0" r="0" b="0"/>
                            <a:pathLst>
                              <a:path w="23096" h="64129">
                                <a:moveTo>
                                  <a:pt x="13528" y="0"/>
                                </a:moveTo>
                                <a:lnTo>
                                  <a:pt x="15772" y="0"/>
                                </a:lnTo>
                                <a:lnTo>
                                  <a:pt x="15772" y="54827"/>
                                </a:lnTo>
                                <a:cubicBezTo>
                                  <a:pt x="15772" y="57400"/>
                                  <a:pt x="15969" y="59115"/>
                                  <a:pt x="16365" y="59907"/>
                                </a:cubicBezTo>
                                <a:cubicBezTo>
                                  <a:pt x="16761" y="60765"/>
                                  <a:pt x="17421" y="61424"/>
                                  <a:pt x="18279" y="61886"/>
                                </a:cubicBezTo>
                                <a:cubicBezTo>
                                  <a:pt x="19137" y="62282"/>
                                  <a:pt x="20720" y="62480"/>
                                  <a:pt x="23096" y="62480"/>
                                </a:cubicBezTo>
                                <a:lnTo>
                                  <a:pt x="23096" y="64129"/>
                                </a:lnTo>
                                <a:lnTo>
                                  <a:pt x="792" y="64129"/>
                                </a:lnTo>
                                <a:lnTo>
                                  <a:pt x="792" y="62480"/>
                                </a:lnTo>
                                <a:cubicBezTo>
                                  <a:pt x="2904" y="62480"/>
                                  <a:pt x="4289" y="62282"/>
                                  <a:pt x="5081" y="61952"/>
                                </a:cubicBezTo>
                                <a:cubicBezTo>
                                  <a:pt x="5873" y="61556"/>
                                  <a:pt x="6467" y="60896"/>
                                  <a:pt x="6863" y="59973"/>
                                </a:cubicBezTo>
                                <a:cubicBezTo>
                                  <a:pt x="7325" y="59115"/>
                                  <a:pt x="7523" y="57333"/>
                                  <a:pt x="7523" y="54827"/>
                                </a:cubicBezTo>
                                <a:lnTo>
                                  <a:pt x="7523" y="17286"/>
                                </a:lnTo>
                                <a:cubicBezTo>
                                  <a:pt x="7523" y="12602"/>
                                  <a:pt x="7391" y="9765"/>
                                  <a:pt x="7193" y="8709"/>
                                </a:cubicBezTo>
                                <a:cubicBezTo>
                                  <a:pt x="6929" y="7588"/>
                                  <a:pt x="6533" y="6862"/>
                                  <a:pt x="6071" y="6466"/>
                                </a:cubicBezTo>
                                <a:cubicBezTo>
                                  <a:pt x="5543" y="6136"/>
                                  <a:pt x="4883" y="5938"/>
                                  <a:pt x="4091" y="5938"/>
                                </a:cubicBezTo>
                                <a:cubicBezTo>
                                  <a:pt x="3234" y="5938"/>
                                  <a:pt x="2111" y="6136"/>
                                  <a:pt x="792" y="6598"/>
                                </a:cubicBezTo>
                                <a:lnTo>
                                  <a:pt x="0" y="5080"/>
                                </a:lnTo>
                                <a:lnTo>
                                  <a:pt x="13528"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726" name="Shape 9726"/>
                        <wps:cNvSpPr/>
                        <wps:spPr>
                          <a:xfrm>
                            <a:off x="0" y="1706630"/>
                            <a:ext cx="486347" cy="1459591"/>
                          </a:xfrm>
                          <a:custGeom>
                            <a:avLst/>
                            <a:gdLst/>
                            <a:ahLst/>
                            <a:cxnLst/>
                            <a:rect l="0" t="0" r="0" b="0"/>
                            <a:pathLst>
                              <a:path w="486347" h="1459591">
                                <a:moveTo>
                                  <a:pt x="0" y="1459591"/>
                                </a:moveTo>
                                <a:lnTo>
                                  <a:pt x="486347" y="1459591"/>
                                </a:lnTo>
                                <a:lnTo>
                                  <a:pt x="486347" y="0"/>
                                </a:lnTo>
                                <a:lnTo>
                                  <a:pt x="0" y="0"/>
                                </a:ln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28" name="Shape 9728"/>
                        <wps:cNvSpPr/>
                        <wps:spPr>
                          <a:xfrm>
                            <a:off x="4956979" y="1744896"/>
                            <a:ext cx="486347" cy="1515737"/>
                          </a:xfrm>
                          <a:custGeom>
                            <a:avLst/>
                            <a:gdLst/>
                            <a:ahLst/>
                            <a:cxnLst/>
                            <a:rect l="0" t="0" r="0" b="0"/>
                            <a:pathLst>
                              <a:path w="486347" h="1515737">
                                <a:moveTo>
                                  <a:pt x="0" y="1515737"/>
                                </a:moveTo>
                                <a:lnTo>
                                  <a:pt x="486347" y="1515737"/>
                                </a:lnTo>
                                <a:lnTo>
                                  <a:pt x="486347" y="0"/>
                                </a:lnTo>
                                <a:lnTo>
                                  <a:pt x="0" y="0"/>
                                </a:ln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29" name="Shape 9729"/>
                        <wps:cNvSpPr/>
                        <wps:spPr>
                          <a:xfrm>
                            <a:off x="149644" y="1931081"/>
                            <a:ext cx="187060" cy="187042"/>
                          </a:xfrm>
                          <a:custGeom>
                            <a:avLst/>
                            <a:gdLst/>
                            <a:ahLst/>
                            <a:cxnLst/>
                            <a:rect l="0" t="0" r="0" b="0"/>
                            <a:pathLst>
                              <a:path w="187060" h="187042">
                                <a:moveTo>
                                  <a:pt x="93527" y="0"/>
                                </a:moveTo>
                                <a:cubicBezTo>
                                  <a:pt x="145183" y="0"/>
                                  <a:pt x="187060" y="41895"/>
                                  <a:pt x="187060" y="93488"/>
                                </a:cubicBezTo>
                                <a:cubicBezTo>
                                  <a:pt x="187060" y="145148"/>
                                  <a:pt x="145183" y="187042"/>
                                  <a:pt x="93527" y="187042"/>
                                </a:cubicBezTo>
                                <a:cubicBezTo>
                                  <a:pt x="41877" y="187042"/>
                                  <a:pt x="0" y="145148"/>
                                  <a:pt x="0" y="93488"/>
                                </a:cubicBezTo>
                                <a:cubicBezTo>
                                  <a:pt x="0" y="41895"/>
                                  <a:pt x="41877" y="0"/>
                                  <a:pt x="93527"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30" name="Shape 9730"/>
                        <wps:cNvSpPr/>
                        <wps:spPr>
                          <a:xfrm>
                            <a:off x="56117" y="2211612"/>
                            <a:ext cx="374113" cy="0"/>
                          </a:xfrm>
                          <a:custGeom>
                            <a:avLst/>
                            <a:gdLst/>
                            <a:ahLst/>
                            <a:cxnLst/>
                            <a:rect l="0" t="0" r="0" b="0"/>
                            <a:pathLst>
                              <a:path w="374113">
                                <a:moveTo>
                                  <a:pt x="0" y="0"/>
                                </a:moveTo>
                                <a:lnTo>
                                  <a:pt x="374113" y="0"/>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31" name="Shape 9731"/>
                        <wps:cNvSpPr/>
                        <wps:spPr>
                          <a:xfrm>
                            <a:off x="243170" y="2585630"/>
                            <a:ext cx="187060" cy="374085"/>
                          </a:xfrm>
                          <a:custGeom>
                            <a:avLst/>
                            <a:gdLst/>
                            <a:ahLst/>
                            <a:cxnLst/>
                            <a:rect l="0" t="0" r="0" b="0"/>
                            <a:pathLst>
                              <a:path w="187060" h="374085">
                                <a:moveTo>
                                  <a:pt x="0" y="0"/>
                                </a:moveTo>
                                <a:lnTo>
                                  <a:pt x="187060" y="374085"/>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32" name="Shape 9732"/>
                        <wps:cNvSpPr/>
                        <wps:spPr>
                          <a:xfrm>
                            <a:off x="56117" y="2118123"/>
                            <a:ext cx="187053" cy="841592"/>
                          </a:xfrm>
                          <a:custGeom>
                            <a:avLst/>
                            <a:gdLst/>
                            <a:ahLst/>
                            <a:cxnLst/>
                            <a:rect l="0" t="0" r="0" b="0"/>
                            <a:pathLst>
                              <a:path w="187053" h="841592">
                                <a:moveTo>
                                  <a:pt x="187053" y="0"/>
                                </a:moveTo>
                                <a:lnTo>
                                  <a:pt x="187053" y="467507"/>
                                </a:lnTo>
                                <a:lnTo>
                                  <a:pt x="0" y="841592"/>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33" name="Shape 9733"/>
                        <wps:cNvSpPr/>
                        <wps:spPr>
                          <a:xfrm>
                            <a:off x="149644" y="1931081"/>
                            <a:ext cx="187060" cy="187042"/>
                          </a:xfrm>
                          <a:custGeom>
                            <a:avLst/>
                            <a:gdLst/>
                            <a:ahLst/>
                            <a:cxnLst/>
                            <a:rect l="0" t="0" r="0" b="0"/>
                            <a:pathLst>
                              <a:path w="187060" h="187042">
                                <a:moveTo>
                                  <a:pt x="0" y="93488"/>
                                </a:moveTo>
                                <a:cubicBezTo>
                                  <a:pt x="0" y="41895"/>
                                  <a:pt x="41877" y="0"/>
                                  <a:pt x="93527" y="0"/>
                                </a:cubicBezTo>
                                <a:cubicBezTo>
                                  <a:pt x="145183" y="0"/>
                                  <a:pt x="187060" y="41895"/>
                                  <a:pt x="187060" y="93488"/>
                                </a:cubicBezTo>
                                <a:cubicBezTo>
                                  <a:pt x="187060" y="145148"/>
                                  <a:pt x="145183" y="187042"/>
                                  <a:pt x="93527" y="187042"/>
                                </a:cubicBezTo>
                                <a:cubicBezTo>
                                  <a:pt x="41877" y="187042"/>
                                  <a:pt x="0" y="145148"/>
                                  <a:pt x="0" y="93488"/>
                                </a:cubicBezTo>
                                <a:close/>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34" name="Rectangle 9734"/>
                        <wps:cNvSpPr/>
                        <wps:spPr>
                          <a:xfrm>
                            <a:off x="114986" y="2988701"/>
                            <a:ext cx="345308" cy="138420"/>
                          </a:xfrm>
                          <a:prstGeom prst="rect">
                            <a:avLst/>
                          </a:prstGeom>
                          <a:ln>
                            <a:noFill/>
                          </a:ln>
                        </wps:spPr>
                        <wps:txbx>
                          <w:txbxContent>
                            <w:p w14:paraId="4D6B21D1" w14:textId="77777777" w:rsidR="00AC7C89" w:rsidRDefault="00AC7C89" w:rsidP="00AC7C89">
                              <w:r>
                                <w:rPr>
                                  <w:sz w:val="15"/>
                                </w:rPr>
                                <w:t>Admin</w:t>
                              </w:r>
                            </w:p>
                          </w:txbxContent>
                        </wps:txbx>
                        <wps:bodyPr horzOverflow="overflow" vert="horz" lIns="0" tIns="0" rIns="0" bIns="0" rtlCol="0">
                          <a:noAutofit/>
                        </wps:bodyPr>
                      </wps:wsp>
                      <wps:wsp>
                        <wps:cNvPr id="9735" name="Shape 9735"/>
                        <wps:cNvSpPr/>
                        <wps:spPr>
                          <a:xfrm>
                            <a:off x="2242314" y="252449"/>
                            <a:ext cx="809028" cy="248796"/>
                          </a:xfrm>
                          <a:custGeom>
                            <a:avLst/>
                            <a:gdLst/>
                            <a:ahLst/>
                            <a:cxnLst/>
                            <a:rect l="0" t="0" r="0" b="0"/>
                            <a:pathLst>
                              <a:path w="809028" h="248796">
                                <a:moveTo>
                                  <a:pt x="404514" y="0"/>
                                </a:moveTo>
                                <a:cubicBezTo>
                                  <a:pt x="627953" y="0"/>
                                  <a:pt x="809028" y="55684"/>
                                  <a:pt x="809028" y="124365"/>
                                </a:cubicBezTo>
                                <a:cubicBezTo>
                                  <a:pt x="809028" y="193112"/>
                                  <a:pt x="627953" y="248796"/>
                                  <a:pt x="404514" y="248796"/>
                                </a:cubicBezTo>
                                <a:cubicBezTo>
                                  <a:pt x="181141" y="248796"/>
                                  <a:pt x="0" y="193112"/>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36" name="Shape 9736"/>
                        <wps:cNvSpPr/>
                        <wps:spPr>
                          <a:xfrm>
                            <a:off x="2242314" y="252449"/>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112"/>
                                  <a:pt x="181141" y="248796"/>
                                  <a:pt x="404514" y="248796"/>
                                </a:cubicBezTo>
                                <a:cubicBezTo>
                                  <a:pt x="627953" y="248796"/>
                                  <a:pt x="809028" y="193112"/>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37" name="Rectangle 9737"/>
                        <wps:cNvSpPr/>
                        <wps:spPr>
                          <a:xfrm>
                            <a:off x="2554641" y="330273"/>
                            <a:ext cx="250126" cy="116809"/>
                          </a:xfrm>
                          <a:prstGeom prst="rect">
                            <a:avLst/>
                          </a:prstGeom>
                          <a:ln>
                            <a:noFill/>
                          </a:ln>
                        </wps:spPr>
                        <wps:txbx>
                          <w:txbxContent>
                            <w:p w14:paraId="098A47F0" w14:textId="77777777" w:rsidR="00AC7C89" w:rsidRDefault="00AC7C89" w:rsidP="00AC7C89">
                              <w:r>
                                <w:rPr>
                                  <w:sz w:val="12"/>
                                </w:rPr>
                                <w:t>Login</w:t>
                              </w:r>
                            </w:p>
                          </w:txbxContent>
                        </wps:txbx>
                        <wps:bodyPr horzOverflow="overflow" vert="horz" lIns="0" tIns="0" rIns="0" bIns="0" rtlCol="0">
                          <a:noAutofit/>
                        </wps:bodyPr>
                      </wps:wsp>
                      <wps:wsp>
                        <wps:cNvPr id="9738" name="Shape 9738"/>
                        <wps:cNvSpPr/>
                        <wps:spPr>
                          <a:xfrm>
                            <a:off x="2242314" y="547956"/>
                            <a:ext cx="809028" cy="248796"/>
                          </a:xfrm>
                          <a:custGeom>
                            <a:avLst/>
                            <a:gdLst/>
                            <a:ahLst/>
                            <a:cxnLst/>
                            <a:rect l="0" t="0" r="0" b="0"/>
                            <a:pathLst>
                              <a:path w="809028" h="248796">
                                <a:moveTo>
                                  <a:pt x="404514" y="0"/>
                                </a:moveTo>
                                <a:cubicBezTo>
                                  <a:pt x="627953" y="0"/>
                                  <a:pt x="809028" y="55684"/>
                                  <a:pt x="809028" y="124365"/>
                                </a:cubicBezTo>
                                <a:cubicBezTo>
                                  <a:pt x="809028" y="193113"/>
                                  <a:pt x="627953" y="248796"/>
                                  <a:pt x="404514" y="248796"/>
                                </a:cubicBezTo>
                                <a:cubicBezTo>
                                  <a:pt x="181141" y="248796"/>
                                  <a:pt x="0" y="193113"/>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39" name="Shape 9739"/>
                        <wps:cNvSpPr/>
                        <wps:spPr>
                          <a:xfrm>
                            <a:off x="2242314" y="547956"/>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113"/>
                                  <a:pt x="181141" y="248796"/>
                                  <a:pt x="404514" y="248796"/>
                                </a:cubicBezTo>
                                <a:cubicBezTo>
                                  <a:pt x="627953" y="248796"/>
                                  <a:pt x="809028" y="193113"/>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40" name="Rectangle 9740"/>
                        <wps:cNvSpPr/>
                        <wps:spPr>
                          <a:xfrm>
                            <a:off x="2521646" y="578820"/>
                            <a:ext cx="368405" cy="116564"/>
                          </a:xfrm>
                          <a:prstGeom prst="rect">
                            <a:avLst/>
                          </a:prstGeom>
                          <a:ln>
                            <a:noFill/>
                          </a:ln>
                        </wps:spPr>
                        <wps:txbx>
                          <w:txbxContent>
                            <w:p w14:paraId="419131FE" w14:textId="77777777" w:rsidR="00AC7C89" w:rsidRDefault="00AC7C89" w:rsidP="00AC7C89">
                              <w:r>
                                <w:rPr>
                                  <w:sz w:val="12"/>
                                </w:rPr>
                                <w:t xml:space="preserve">Manage </w:t>
                              </w:r>
                            </w:p>
                          </w:txbxContent>
                        </wps:txbx>
                        <wps:bodyPr horzOverflow="overflow" vert="horz" lIns="0" tIns="0" rIns="0" bIns="0" rtlCol="0">
                          <a:noAutofit/>
                        </wps:bodyPr>
                      </wps:wsp>
                      <wps:wsp>
                        <wps:cNvPr id="9741" name="Rectangle 9741"/>
                        <wps:cNvSpPr/>
                        <wps:spPr>
                          <a:xfrm>
                            <a:off x="2558864" y="673679"/>
                            <a:ext cx="239378" cy="116807"/>
                          </a:xfrm>
                          <a:prstGeom prst="rect">
                            <a:avLst/>
                          </a:prstGeom>
                          <a:ln>
                            <a:noFill/>
                          </a:ln>
                        </wps:spPr>
                        <wps:txbx>
                          <w:txbxContent>
                            <w:p w14:paraId="4436DF34" w14:textId="77777777" w:rsidR="00AC7C89" w:rsidRDefault="00AC7C89" w:rsidP="00AC7C89">
                              <w:r>
                                <w:rPr>
                                  <w:sz w:val="12"/>
                                </w:rPr>
                                <w:t>Users</w:t>
                              </w:r>
                            </w:p>
                          </w:txbxContent>
                        </wps:txbx>
                        <wps:bodyPr horzOverflow="overflow" vert="horz" lIns="0" tIns="0" rIns="0" bIns="0" rtlCol="0">
                          <a:noAutofit/>
                        </wps:bodyPr>
                      </wps:wsp>
                      <wps:wsp>
                        <wps:cNvPr id="9742" name="Shape 9742"/>
                        <wps:cNvSpPr/>
                        <wps:spPr>
                          <a:xfrm>
                            <a:off x="2242314" y="843463"/>
                            <a:ext cx="809028" cy="248796"/>
                          </a:xfrm>
                          <a:custGeom>
                            <a:avLst/>
                            <a:gdLst/>
                            <a:ahLst/>
                            <a:cxnLst/>
                            <a:rect l="0" t="0" r="0" b="0"/>
                            <a:pathLst>
                              <a:path w="809028" h="248796">
                                <a:moveTo>
                                  <a:pt x="404514" y="0"/>
                                </a:moveTo>
                                <a:cubicBezTo>
                                  <a:pt x="627953" y="0"/>
                                  <a:pt x="809028" y="55684"/>
                                  <a:pt x="809028" y="124365"/>
                                </a:cubicBezTo>
                                <a:cubicBezTo>
                                  <a:pt x="809028" y="193046"/>
                                  <a:pt x="627953" y="248796"/>
                                  <a:pt x="404514" y="248796"/>
                                </a:cubicBezTo>
                                <a:cubicBezTo>
                                  <a:pt x="181141" y="248796"/>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43" name="Shape 9743"/>
                        <wps:cNvSpPr/>
                        <wps:spPr>
                          <a:xfrm>
                            <a:off x="2242314" y="843463"/>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046"/>
                                  <a:pt x="181141" y="248796"/>
                                  <a:pt x="404514" y="248796"/>
                                </a:cubicBezTo>
                                <a:cubicBezTo>
                                  <a:pt x="627953" y="248796"/>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44" name="Rectangle 9744"/>
                        <wps:cNvSpPr/>
                        <wps:spPr>
                          <a:xfrm>
                            <a:off x="2521646" y="874378"/>
                            <a:ext cx="368645" cy="116809"/>
                          </a:xfrm>
                          <a:prstGeom prst="rect">
                            <a:avLst/>
                          </a:prstGeom>
                          <a:ln>
                            <a:noFill/>
                          </a:ln>
                        </wps:spPr>
                        <wps:txbx>
                          <w:txbxContent>
                            <w:p w14:paraId="72515E47" w14:textId="77777777" w:rsidR="00AC7C89" w:rsidRDefault="00AC7C89" w:rsidP="00AC7C89">
                              <w:r>
                                <w:rPr>
                                  <w:sz w:val="12"/>
                                </w:rPr>
                                <w:t xml:space="preserve">Manage </w:t>
                              </w:r>
                            </w:p>
                          </w:txbxContent>
                        </wps:txbx>
                        <wps:bodyPr horzOverflow="overflow" vert="horz" lIns="0" tIns="0" rIns="0" bIns="0" rtlCol="0">
                          <a:noAutofit/>
                        </wps:bodyPr>
                      </wps:wsp>
                      <wps:wsp>
                        <wps:cNvPr id="9745" name="Rectangle 9745"/>
                        <wps:cNvSpPr/>
                        <wps:spPr>
                          <a:xfrm>
                            <a:off x="2448861" y="969730"/>
                            <a:ext cx="532913" cy="116564"/>
                          </a:xfrm>
                          <a:prstGeom prst="rect">
                            <a:avLst/>
                          </a:prstGeom>
                          <a:ln>
                            <a:noFill/>
                          </a:ln>
                        </wps:spPr>
                        <wps:txbx>
                          <w:txbxContent>
                            <w:p w14:paraId="6B218EEF" w14:textId="77777777" w:rsidR="00AC7C89" w:rsidRDefault="00AC7C89" w:rsidP="00AC7C89">
                              <w:r>
                                <w:rPr>
                                  <w:sz w:val="12"/>
                                </w:rPr>
                                <w:t>Subscription</w:t>
                              </w:r>
                            </w:p>
                          </w:txbxContent>
                        </wps:txbx>
                        <wps:bodyPr horzOverflow="overflow" vert="horz" lIns="0" tIns="0" rIns="0" bIns="0" rtlCol="0">
                          <a:noAutofit/>
                        </wps:bodyPr>
                      </wps:wsp>
                      <wps:wsp>
                        <wps:cNvPr id="9746" name="Shape 9746"/>
                        <wps:cNvSpPr/>
                        <wps:spPr>
                          <a:xfrm>
                            <a:off x="2242314" y="1138971"/>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47" name="Shape 9747"/>
                        <wps:cNvSpPr/>
                        <wps:spPr>
                          <a:xfrm>
                            <a:off x="2242314" y="1138971"/>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48" name="Rectangle 9748"/>
                        <wps:cNvSpPr/>
                        <wps:spPr>
                          <a:xfrm>
                            <a:off x="2569951" y="1170429"/>
                            <a:ext cx="236862" cy="116565"/>
                          </a:xfrm>
                          <a:prstGeom prst="rect">
                            <a:avLst/>
                          </a:prstGeom>
                          <a:ln>
                            <a:noFill/>
                          </a:ln>
                        </wps:spPr>
                        <wps:txbx>
                          <w:txbxContent>
                            <w:p w14:paraId="0CE20D0B" w14:textId="77777777" w:rsidR="00AC7C89" w:rsidRDefault="00AC7C89" w:rsidP="00AC7C89">
                              <w:r>
                                <w:rPr>
                                  <w:sz w:val="12"/>
                                </w:rPr>
                                <w:t xml:space="preserve">Send </w:t>
                              </w:r>
                            </w:p>
                          </w:txbxContent>
                        </wps:txbx>
                        <wps:bodyPr horzOverflow="overflow" vert="horz" lIns="0" tIns="0" rIns="0" bIns="0" rtlCol="0">
                          <a:noAutofit/>
                        </wps:bodyPr>
                      </wps:wsp>
                      <wps:wsp>
                        <wps:cNvPr id="9749" name="Rectangle 9749"/>
                        <wps:cNvSpPr/>
                        <wps:spPr>
                          <a:xfrm>
                            <a:off x="2442261" y="1265286"/>
                            <a:ext cx="547971" cy="116809"/>
                          </a:xfrm>
                          <a:prstGeom prst="rect">
                            <a:avLst/>
                          </a:prstGeom>
                          <a:ln>
                            <a:noFill/>
                          </a:ln>
                        </wps:spPr>
                        <wps:txbx>
                          <w:txbxContent>
                            <w:p w14:paraId="4327FA12" w14:textId="77777777" w:rsidR="00AC7C89" w:rsidRDefault="00AC7C89" w:rsidP="00AC7C89">
                              <w:r>
                                <w:rPr>
                                  <w:sz w:val="12"/>
                                </w:rPr>
                                <w:t>Notifications</w:t>
                              </w:r>
                            </w:p>
                          </w:txbxContent>
                        </wps:txbx>
                        <wps:bodyPr horzOverflow="overflow" vert="horz" lIns="0" tIns="0" rIns="0" bIns="0" rtlCol="0">
                          <a:noAutofit/>
                        </wps:bodyPr>
                      </wps:wsp>
                      <wps:wsp>
                        <wps:cNvPr id="9750" name="Shape 9750"/>
                        <wps:cNvSpPr/>
                        <wps:spPr>
                          <a:xfrm>
                            <a:off x="2242314" y="1434478"/>
                            <a:ext cx="809028" cy="248730"/>
                          </a:xfrm>
                          <a:custGeom>
                            <a:avLst/>
                            <a:gdLst/>
                            <a:ahLst/>
                            <a:cxnLst/>
                            <a:rect l="0" t="0" r="0" b="0"/>
                            <a:pathLst>
                              <a:path w="809028" h="248730">
                                <a:moveTo>
                                  <a:pt x="404514" y="0"/>
                                </a:moveTo>
                                <a:cubicBezTo>
                                  <a:pt x="627953" y="0"/>
                                  <a:pt x="809028" y="55684"/>
                                  <a:pt x="809028" y="124365"/>
                                </a:cubicBezTo>
                                <a:cubicBezTo>
                                  <a:pt x="809028" y="193047"/>
                                  <a:pt x="627953" y="248730"/>
                                  <a:pt x="404514" y="248730"/>
                                </a:cubicBezTo>
                                <a:cubicBezTo>
                                  <a:pt x="181141" y="248730"/>
                                  <a:pt x="0" y="193047"/>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51" name="Shape 9751"/>
                        <wps:cNvSpPr/>
                        <wps:spPr>
                          <a:xfrm>
                            <a:off x="2242314" y="1434478"/>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7"/>
                                  <a:pt x="181141" y="248730"/>
                                  <a:pt x="404514" y="248730"/>
                                </a:cubicBezTo>
                                <a:cubicBezTo>
                                  <a:pt x="627953" y="248730"/>
                                  <a:pt x="809028" y="193047"/>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52" name="Rectangle 9752"/>
                        <wps:cNvSpPr/>
                        <wps:spPr>
                          <a:xfrm>
                            <a:off x="2514850" y="1466052"/>
                            <a:ext cx="383209" cy="116808"/>
                          </a:xfrm>
                          <a:prstGeom prst="rect">
                            <a:avLst/>
                          </a:prstGeom>
                          <a:ln>
                            <a:noFill/>
                          </a:ln>
                        </wps:spPr>
                        <wps:txbx>
                          <w:txbxContent>
                            <w:p w14:paraId="050B038F" w14:textId="77777777" w:rsidR="00AC7C89" w:rsidRDefault="00AC7C89" w:rsidP="00AC7C89">
                              <w:r>
                                <w:rPr>
                                  <w:sz w:val="12"/>
                                </w:rPr>
                                <w:t xml:space="preserve">Confirm </w:t>
                              </w:r>
                            </w:p>
                          </w:txbxContent>
                        </wps:txbx>
                        <wps:bodyPr horzOverflow="overflow" vert="horz" lIns="0" tIns="0" rIns="0" bIns="0" rtlCol="0">
                          <a:noAutofit/>
                        </wps:bodyPr>
                      </wps:wsp>
                      <wps:wsp>
                        <wps:cNvPr id="9753" name="Rectangle 9753"/>
                        <wps:cNvSpPr/>
                        <wps:spPr>
                          <a:xfrm>
                            <a:off x="2495053" y="1561338"/>
                            <a:ext cx="410743" cy="116564"/>
                          </a:xfrm>
                          <a:prstGeom prst="rect">
                            <a:avLst/>
                          </a:prstGeom>
                          <a:ln>
                            <a:noFill/>
                          </a:ln>
                        </wps:spPr>
                        <wps:txbx>
                          <w:txbxContent>
                            <w:p w14:paraId="5900D964" w14:textId="77777777" w:rsidR="00AC7C89" w:rsidRDefault="00AC7C89" w:rsidP="00AC7C89">
                              <w:r>
                                <w:rPr>
                                  <w:sz w:val="12"/>
                                </w:rPr>
                                <w:t>Payments</w:t>
                              </w:r>
                            </w:p>
                          </w:txbxContent>
                        </wps:txbx>
                        <wps:bodyPr horzOverflow="overflow" vert="horz" lIns="0" tIns="0" rIns="0" bIns="0" rtlCol="0">
                          <a:noAutofit/>
                        </wps:bodyPr>
                      </wps:wsp>
                      <wps:wsp>
                        <wps:cNvPr id="9754" name="Shape 9754"/>
                        <wps:cNvSpPr/>
                        <wps:spPr>
                          <a:xfrm>
                            <a:off x="2242314" y="2321000"/>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55" name="Shape 9755"/>
                        <wps:cNvSpPr/>
                        <wps:spPr>
                          <a:xfrm>
                            <a:off x="2242314" y="2321000"/>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56" name="Rectangle 9756"/>
                        <wps:cNvSpPr/>
                        <wps:spPr>
                          <a:xfrm>
                            <a:off x="2506271" y="2353432"/>
                            <a:ext cx="408117" cy="116808"/>
                          </a:xfrm>
                          <a:prstGeom prst="rect">
                            <a:avLst/>
                          </a:prstGeom>
                          <a:ln>
                            <a:noFill/>
                          </a:ln>
                        </wps:spPr>
                        <wps:txbx>
                          <w:txbxContent>
                            <w:p w14:paraId="02C734C6" w14:textId="77777777" w:rsidR="00AC7C89" w:rsidRDefault="00AC7C89" w:rsidP="00AC7C89">
                              <w:r>
                                <w:rPr>
                                  <w:sz w:val="12"/>
                                </w:rPr>
                                <w:t xml:space="preserve">Generate </w:t>
                              </w:r>
                            </w:p>
                          </w:txbxContent>
                        </wps:txbx>
                        <wps:bodyPr horzOverflow="overflow" vert="horz" lIns="0" tIns="0" rIns="0" bIns="0" rtlCol="0">
                          <a:noAutofit/>
                        </wps:bodyPr>
                      </wps:wsp>
                      <wps:wsp>
                        <wps:cNvPr id="9757" name="Rectangle 9757"/>
                        <wps:cNvSpPr/>
                        <wps:spPr>
                          <a:xfrm>
                            <a:off x="2525936" y="2448570"/>
                            <a:ext cx="330546" cy="116808"/>
                          </a:xfrm>
                          <a:prstGeom prst="rect">
                            <a:avLst/>
                          </a:prstGeom>
                          <a:ln>
                            <a:noFill/>
                          </a:ln>
                        </wps:spPr>
                        <wps:txbx>
                          <w:txbxContent>
                            <w:p w14:paraId="506972D1" w14:textId="77777777" w:rsidR="00AC7C89" w:rsidRDefault="00AC7C89" w:rsidP="00AC7C89">
                              <w:r>
                                <w:rPr>
                                  <w:sz w:val="12"/>
                                </w:rPr>
                                <w:t>Reports</w:t>
                              </w:r>
                            </w:p>
                          </w:txbxContent>
                        </wps:txbx>
                        <wps:bodyPr horzOverflow="overflow" vert="horz" lIns="0" tIns="0" rIns="0" bIns="0" rtlCol="0">
                          <a:noAutofit/>
                        </wps:bodyPr>
                      </wps:wsp>
                      <wps:wsp>
                        <wps:cNvPr id="9758" name="Shape 9758"/>
                        <wps:cNvSpPr/>
                        <wps:spPr>
                          <a:xfrm>
                            <a:off x="2242314" y="1729986"/>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59" name="Shape 9759"/>
                        <wps:cNvSpPr/>
                        <wps:spPr>
                          <a:xfrm>
                            <a:off x="2242314" y="1729986"/>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60" name="Rectangle 9760"/>
                        <wps:cNvSpPr/>
                        <wps:spPr>
                          <a:xfrm>
                            <a:off x="2563352" y="1762103"/>
                            <a:ext cx="227296" cy="116564"/>
                          </a:xfrm>
                          <a:prstGeom prst="rect">
                            <a:avLst/>
                          </a:prstGeom>
                          <a:ln>
                            <a:noFill/>
                          </a:ln>
                        </wps:spPr>
                        <wps:txbx>
                          <w:txbxContent>
                            <w:p w14:paraId="1216772E" w14:textId="77777777" w:rsidR="00AC7C89" w:rsidRDefault="00AC7C89" w:rsidP="00AC7C89">
                              <w:r>
                                <w:rPr>
                                  <w:sz w:val="12"/>
                                </w:rPr>
                                <w:t>View</w:t>
                              </w:r>
                            </w:p>
                          </w:txbxContent>
                        </wps:txbx>
                        <wps:bodyPr horzOverflow="overflow" vert="horz" lIns="0" tIns="0" rIns="0" bIns="0" rtlCol="0">
                          <a:noAutofit/>
                        </wps:bodyPr>
                      </wps:wsp>
                      <wps:wsp>
                        <wps:cNvPr id="9761" name="Rectangle 9761"/>
                        <wps:cNvSpPr/>
                        <wps:spPr>
                          <a:xfrm>
                            <a:off x="2501850" y="1856961"/>
                            <a:ext cx="394818" cy="116808"/>
                          </a:xfrm>
                          <a:prstGeom prst="rect">
                            <a:avLst/>
                          </a:prstGeom>
                          <a:ln>
                            <a:noFill/>
                          </a:ln>
                        </wps:spPr>
                        <wps:txbx>
                          <w:txbxContent>
                            <w:p w14:paraId="6E854FFC" w14:textId="77777777" w:rsidR="00AC7C89" w:rsidRDefault="00AC7C89" w:rsidP="00AC7C89">
                              <w:r>
                                <w:rPr>
                                  <w:sz w:val="12"/>
                                </w:rPr>
                                <w:t>Keyword</w:t>
                              </w:r>
                            </w:p>
                          </w:txbxContent>
                        </wps:txbx>
                        <wps:bodyPr horzOverflow="overflow" vert="horz" lIns="0" tIns="0" rIns="0" bIns="0" rtlCol="0">
                          <a:noAutofit/>
                        </wps:bodyPr>
                      </wps:wsp>
                      <wps:wsp>
                        <wps:cNvPr id="9762" name="Shape 9762"/>
                        <wps:cNvSpPr/>
                        <wps:spPr>
                          <a:xfrm>
                            <a:off x="2242314" y="2025493"/>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63" name="Shape 9763"/>
                        <wps:cNvSpPr/>
                        <wps:spPr>
                          <a:xfrm>
                            <a:off x="2242314" y="2025493"/>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64" name="Rectangle 9764"/>
                        <wps:cNvSpPr/>
                        <wps:spPr>
                          <a:xfrm>
                            <a:off x="2463180" y="2057661"/>
                            <a:ext cx="519670" cy="116807"/>
                          </a:xfrm>
                          <a:prstGeom prst="rect">
                            <a:avLst/>
                          </a:prstGeom>
                          <a:ln>
                            <a:noFill/>
                          </a:ln>
                        </wps:spPr>
                        <wps:txbx>
                          <w:txbxContent>
                            <w:p w14:paraId="24743B80" w14:textId="77777777" w:rsidR="00AC7C89" w:rsidRDefault="00AC7C89" w:rsidP="00AC7C89">
                              <w:r>
                                <w:rPr>
                                  <w:sz w:val="12"/>
                                </w:rPr>
                                <w:t xml:space="preserve">View Users </w:t>
                              </w:r>
                            </w:p>
                          </w:txbxContent>
                        </wps:txbx>
                        <wps:bodyPr horzOverflow="overflow" vert="horz" lIns="0" tIns="0" rIns="0" bIns="0" rtlCol="0">
                          <a:noAutofit/>
                        </wps:bodyPr>
                      </wps:wsp>
                      <wps:wsp>
                        <wps:cNvPr id="9765" name="Rectangle 9765"/>
                        <wps:cNvSpPr/>
                        <wps:spPr>
                          <a:xfrm>
                            <a:off x="2556753" y="2153011"/>
                            <a:ext cx="244989" cy="116565"/>
                          </a:xfrm>
                          <a:prstGeom prst="rect">
                            <a:avLst/>
                          </a:prstGeom>
                          <a:ln>
                            <a:noFill/>
                          </a:ln>
                        </wps:spPr>
                        <wps:txbx>
                          <w:txbxContent>
                            <w:p w14:paraId="29E67FFA" w14:textId="77777777" w:rsidR="00AC7C89" w:rsidRDefault="00AC7C89" w:rsidP="00AC7C89">
                              <w:r>
                                <w:rPr>
                                  <w:sz w:val="12"/>
                                </w:rPr>
                                <w:t>Blogs</w:t>
                              </w:r>
                            </w:p>
                          </w:txbxContent>
                        </wps:txbx>
                        <wps:bodyPr horzOverflow="overflow" vert="horz" lIns="0" tIns="0" rIns="0" bIns="0" rtlCol="0">
                          <a:noAutofit/>
                        </wps:bodyPr>
                      </wps:wsp>
                      <wps:wsp>
                        <wps:cNvPr id="9766" name="Shape 9766"/>
                        <wps:cNvSpPr/>
                        <wps:spPr>
                          <a:xfrm>
                            <a:off x="5106643" y="1969347"/>
                            <a:ext cx="187014" cy="186976"/>
                          </a:xfrm>
                          <a:custGeom>
                            <a:avLst/>
                            <a:gdLst/>
                            <a:ahLst/>
                            <a:cxnLst/>
                            <a:rect l="0" t="0" r="0" b="0"/>
                            <a:pathLst>
                              <a:path w="187014" h="186976">
                                <a:moveTo>
                                  <a:pt x="93507" y="0"/>
                                </a:moveTo>
                                <a:cubicBezTo>
                                  <a:pt x="145176" y="0"/>
                                  <a:pt x="187014" y="41829"/>
                                  <a:pt x="187014" y="93488"/>
                                </a:cubicBezTo>
                                <a:cubicBezTo>
                                  <a:pt x="187014" y="145148"/>
                                  <a:pt x="145176" y="186976"/>
                                  <a:pt x="93507" y="186976"/>
                                </a:cubicBezTo>
                                <a:cubicBezTo>
                                  <a:pt x="41837" y="186976"/>
                                  <a:pt x="0" y="145148"/>
                                  <a:pt x="0" y="93488"/>
                                </a:cubicBezTo>
                                <a:cubicBezTo>
                                  <a:pt x="0" y="41829"/>
                                  <a:pt x="41837" y="0"/>
                                  <a:pt x="93507"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67" name="Shape 9767"/>
                        <wps:cNvSpPr/>
                        <wps:spPr>
                          <a:xfrm>
                            <a:off x="5013136" y="2249813"/>
                            <a:ext cx="374093" cy="0"/>
                          </a:xfrm>
                          <a:custGeom>
                            <a:avLst/>
                            <a:gdLst/>
                            <a:ahLst/>
                            <a:cxnLst/>
                            <a:rect l="0" t="0" r="0" b="0"/>
                            <a:pathLst>
                              <a:path w="374093">
                                <a:moveTo>
                                  <a:pt x="0" y="0"/>
                                </a:moveTo>
                                <a:lnTo>
                                  <a:pt x="374093" y="0"/>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68" name="Shape 9768"/>
                        <wps:cNvSpPr/>
                        <wps:spPr>
                          <a:xfrm>
                            <a:off x="5200150" y="2623897"/>
                            <a:ext cx="187079" cy="374019"/>
                          </a:xfrm>
                          <a:custGeom>
                            <a:avLst/>
                            <a:gdLst/>
                            <a:ahLst/>
                            <a:cxnLst/>
                            <a:rect l="0" t="0" r="0" b="0"/>
                            <a:pathLst>
                              <a:path w="187079" h="374019">
                                <a:moveTo>
                                  <a:pt x="0" y="0"/>
                                </a:moveTo>
                                <a:lnTo>
                                  <a:pt x="187079" y="374019"/>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69" name="Shape 9769"/>
                        <wps:cNvSpPr/>
                        <wps:spPr>
                          <a:xfrm>
                            <a:off x="5013136" y="2156324"/>
                            <a:ext cx="187014" cy="841592"/>
                          </a:xfrm>
                          <a:custGeom>
                            <a:avLst/>
                            <a:gdLst/>
                            <a:ahLst/>
                            <a:cxnLst/>
                            <a:rect l="0" t="0" r="0" b="0"/>
                            <a:pathLst>
                              <a:path w="187014" h="841592">
                                <a:moveTo>
                                  <a:pt x="187014" y="0"/>
                                </a:moveTo>
                                <a:lnTo>
                                  <a:pt x="187014" y="467573"/>
                                </a:lnTo>
                                <a:lnTo>
                                  <a:pt x="0" y="841592"/>
                                </a:lnTo>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70" name="Shape 9770"/>
                        <wps:cNvSpPr/>
                        <wps:spPr>
                          <a:xfrm>
                            <a:off x="5106643" y="1969347"/>
                            <a:ext cx="187014" cy="186976"/>
                          </a:xfrm>
                          <a:custGeom>
                            <a:avLst/>
                            <a:gdLst/>
                            <a:ahLst/>
                            <a:cxnLst/>
                            <a:rect l="0" t="0" r="0" b="0"/>
                            <a:pathLst>
                              <a:path w="187014" h="186976">
                                <a:moveTo>
                                  <a:pt x="0" y="93488"/>
                                </a:moveTo>
                                <a:cubicBezTo>
                                  <a:pt x="0" y="41829"/>
                                  <a:pt x="41837" y="0"/>
                                  <a:pt x="93507" y="0"/>
                                </a:cubicBezTo>
                                <a:cubicBezTo>
                                  <a:pt x="145176" y="0"/>
                                  <a:pt x="187014" y="41829"/>
                                  <a:pt x="187014" y="93488"/>
                                </a:cubicBezTo>
                                <a:cubicBezTo>
                                  <a:pt x="187014" y="145148"/>
                                  <a:pt x="145176" y="186976"/>
                                  <a:pt x="93507" y="186976"/>
                                </a:cubicBezTo>
                                <a:cubicBezTo>
                                  <a:pt x="41837" y="186976"/>
                                  <a:pt x="0" y="145148"/>
                                  <a:pt x="0" y="93488"/>
                                </a:cubicBezTo>
                                <a:close/>
                              </a:path>
                            </a:pathLst>
                          </a:custGeom>
                          <a:ln w="3167" cap="rnd">
                            <a:round/>
                          </a:ln>
                        </wps:spPr>
                        <wps:style>
                          <a:lnRef idx="1">
                            <a:srgbClr val="000000"/>
                          </a:lnRef>
                          <a:fillRef idx="0">
                            <a:srgbClr val="000000">
                              <a:alpha val="0"/>
                            </a:srgbClr>
                          </a:fillRef>
                          <a:effectRef idx="0">
                            <a:scrgbClr r="0" g="0" b="0"/>
                          </a:effectRef>
                          <a:fontRef idx="none"/>
                        </wps:style>
                        <wps:bodyPr/>
                      </wps:wsp>
                      <wps:wsp>
                        <wps:cNvPr id="9771" name="Rectangle 9771"/>
                        <wps:cNvSpPr/>
                        <wps:spPr>
                          <a:xfrm>
                            <a:off x="5117465" y="3026820"/>
                            <a:ext cx="232656" cy="138663"/>
                          </a:xfrm>
                          <a:prstGeom prst="rect">
                            <a:avLst/>
                          </a:prstGeom>
                          <a:ln>
                            <a:noFill/>
                          </a:ln>
                        </wps:spPr>
                        <wps:txbx>
                          <w:txbxContent>
                            <w:p w14:paraId="474C0917" w14:textId="77777777" w:rsidR="00AC7C89" w:rsidRDefault="00AC7C89" w:rsidP="00AC7C89">
                              <w:r>
                                <w:rPr>
                                  <w:sz w:val="15"/>
                                </w:rPr>
                                <w:t>User</w:t>
                              </w:r>
                            </w:p>
                          </w:txbxContent>
                        </wps:txbx>
                        <wps:bodyPr horzOverflow="overflow" vert="horz" lIns="0" tIns="0" rIns="0" bIns="0" rtlCol="0">
                          <a:noAutofit/>
                        </wps:bodyPr>
                      </wps:wsp>
                      <wps:wsp>
                        <wps:cNvPr id="9772" name="Shape 9772"/>
                        <wps:cNvSpPr/>
                        <wps:spPr>
                          <a:xfrm>
                            <a:off x="2242314" y="2616507"/>
                            <a:ext cx="809028" cy="248731"/>
                          </a:xfrm>
                          <a:custGeom>
                            <a:avLst/>
                            <a:gdLst/>
                            <a:ahLst/>
                            <a:cxnLst/>
                            <a:rect l="0" t="0" r="0" b="0"/>
                            <a:pathLst>
                              <a:path w="809028" h="248731">
                                <a:moveTo>
                                  <a:pt x="404514" y="0"/>
                                </a:moveTo>
                                <a:cubicBezTo>
                                  <a:pt x="627953" y="0"/>
                                  <a:pt x="809028" y="55684"/>
                                  <a:pt x="809028" y="124365"/>
                                </a:cubicBezTo>
                                <a:cubicBezTo>
                                  <a:pt x="809028" y="193046"/>
                                  <a:pt x="627953" y="248731"/>
                                  <a:pt x="404514" y="248731"/>
                                </a:cubicBezTo>
                                <a:cubicBezTo>
                                  <a:pt x="181141" y="248731"/>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73" name="Shape 9773"/>
                        <wps:cNvSpPr/>
                        <wps:spPr>
                          <a:xfrm>
                            <a:off x="2242314" y="2616507"/>
                            <a:ext cx="809028" cy="248731"/>
                          </a:xfrm>
                          <a:custGeom>
                            <a:avLst/>
                            <a:gdLst/>
                            <a:ahLst/>
                            <a:cxnLst/>
                            <a:rect l="0" t="0" r="0" b="0"/>
                            <a:pathLst>
                              <a:path w="809028" h="248731">
                                <a:moveTo>
                                  <a:pt x="809028" y="124365"/>
                                </a:moveTo>
                                <a:cubicBezTo>
                                  <a:pt x="809028" y="55684"/>
                                  <a:pt x="627953" y="0"/>
                                  <a:pt x="404514" y="0"/>
                                </a:cubicBezTo>
                                <a:cubicBezTo>
                                  <a:pt x="181141" y="0"/>
                                  <a:pt x="0" y="55684"/>
                                  <a:pt x="0" y="124365"/>
                                </a:cubicBezTo>
                                <a:cubicBezTo>
                                  <a:pt x="0" y="193046"/>
                                  <a:pt x="181141" y="248731"/>
                                  <a:pt x="404514" y="248731"/>
                                </a:cubicBezTo>
                                <a:cubicBezTo>
                                  <a:pt x="627953" y="248731"/>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74" name="Rectangle 9774"/>
                        <wps:cNvSpPr/>
                        <wps:spPr>
                          <a:xfrm>
                            <a:off x="2521646" y="2649482"/>
                            <a:ext cx="336267" cy="116565"/>
                          </a:xfrm>
                          <a:prstGeom prst="rect">
                            <a:avLst/>
                          </a:prstGeom>
                          <a:ln>
                            <a:noFill/>
                          </a:ln>
                        </wps:spPr>
                        <wps:txbx>
                          <w:txbxContent>
                            <w:p w14:paraId="3299BA91" w14:textId="77777777" w:rsidR="00AC7C89" w:rsidRDefault="00AC7C89" w:rsidP="00AC7C89">
                              <w:r>
                                <w:rPr>
                                  <w:sz w:val="12"/>
                                </w:rPr>
                                <w:t>Manage</w:t>
                              </w:r>
                            </w:p>
                          </w:txbxContent>
                        </wps:txbx>
                        <wps:bodyPr horzOverflow="overflow" vert="horz" lIns="0" tIns="0" rIns="0" bIns="0" rtlCol="0">
                          <a:noAutofit/>
                        </wps:bodyPr>
                      </wps:wsp>
                      <wps:wsp>
                        <wps:cNvPr id="9775" name="Rectangle 9775"/>
                        <wps:cNvSpPr/>
                        <wps:spPr>
                          <a:xfrm>
                            <a:off x="2541443" y="2744620"/>
                            <a:ext cx="283502" cy="116565"/>
                          </a:xfrm>
                          <a:prstGeom prst="rect">
                            <a:avLst/>
                          </a:prstGeom>
                          <a:ln>
                            <a:noFill/>
                          </a:ln>
                        </wps:spPr>
                        <wps:txbx>
                          <w:txbxContent>
                            <w:p w14:paraId="14ED2750" w14:textId="77777777" w:rsidR="00AC7C89" w:rsidRDefault="00AC7C89" w:rsidP="00AC7C89">
                              <w:r>
                                <w:rPr>
                                  <w:sz w:val="12"/>
                                </w:rPr>
                                <w:t>Profile</w:t>
                              </w:r>
                            </w:p>
                          </w:txbxContent>
                        </wps:txbx>
                        <wps:bodyPr horzOverflow="overflow" vert="horz" lIns="0" tIns="0" rIns="0" bIns="0" rtlCol="0">
                          <a:noAutofit/>
                        </wps:bodyPr>
                      </wps:wsp>
                      <wps:wsp>
                        <wps:cNvPr id="9776" name="Shape 9776"/>
                        <wps:cNvSpPr/>
                        <wps:spPr>
                          <a:xfrm>
                            <a:off x="2242314" y="2912015"/>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77" name="Shape 9777"/>
                        <wps:cNvSpPr/>
                        <wps:spPr>
                          <a:xfrm>
                            <a:off x="2242314" y="2912015"/>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78" name="Rectangle 9778"/>
                        <wps:cNvSpPr/>
                        <wps:spPr>
                          <a:xfrm>
                            <a:off x="2541443" y="2945041"/>
                            <a:ext cx="289597" cy="116808"/>
                          </a:xfrm>
                          <a:prstGeom prst="rect">
                            <a:avLst/>
                          </a:prstGeom>
                          <a:ln>
                            <a:noFill/>
                          </a:ln>
                        </wps:spPr>
                        <wps:txbx>
                          <w:txbxContent>
                            <w:p w14:paraId="3BFB5A80" w14:textId="77777777" w:rsidR="00AC7C89" w:rsidRDefault="00AC7C89" w:rsidP="00AC7C89">
                              <w:r>
                                <w:rPr>
                                  <w:sz w:val="12"/>
                                </w:rPr>
                                <w:t>Search</w:t>
                              </w:r>
                            </w:p>
                          </w:txbxContent>
                        </wps:txbx>
                        <wps:bodyPr horzOverflow="overflow" vert="horz" lIns="0" tIns="0" rIns="0" bIns="0" rtlCol="0">
                          <a:noAutofit/>
                        </wps:bodyPr>
                      </wps:wsp>
                      <wps:wsp>
                        <wps:cNvPr id="9779" name="Rectangle 9779"/>
                        <wps:cNvSpPr/>
                        <wps:spPr>
                          <a:xfrm>
                            <a:off x="2486276" y="3040244"/>
                            <a:ext cx="435873" cy="116808"/>
                          </a:xfrm>
                          <a:prstGeom prst="rect">
                            <a:avLst/>
                          </a:prstGeom>
                          <a:ln>
                            <a:noFill/>
                          </a:ln>
                        </wps:spPr>
                        <wps:txbx>
                          <w:txbxContent>
                            <w:p w14:paraId="076D8522" w14:textId="77777777" w:rsidR="00AC7C89" w:rsidRDefault="00AC7C89" w:rsidP="00AC7C89">
                              <w:r>
                                <w:rPr>
                                  <w:sz w:val="12"/>
                                </w:rPr>
                                <w:t>Keywords</w:t>
                              </w:r>
                            </w:p>
                          </w:txbxContent>
                        </wps:txbx>
                        <wps:bodyPr horzOverflow="overflow" vert="horz" lIns="0" tIns="0" rIns="0" bIns="0" rtlCol="0">
                          <a:noAutofit/>
                        </wps:bodyPr>
                      </wps:wsp>
                      <wps:wsp>
                        <wps:cNvPr id="9780" name="Shape 9780"/>
                        <wps:cNvSpPr/>
                        <wps:spPr>
                          <a:xfrm>
                            <a:off x="2242314" y="3207522"/>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81" name="Shape 9781"/>
                        <wps:cNvSpPr/>
                        <wps:spPr>
                          <a:xfrm>
                            <a:off x="2242314" y="3207522"/>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82" name="Rectangle 9782"/>
                        <wps:cNvSpPr/>
                        <wps:spPr>
                          <a:xfrm>
                            <a:off x="2456581" y="3288446"/>
                            <a:ext cx="515027" cy="116808"/>
                          </a:xfrm>
                          <a:prstGeom prst="rect">
                            <a:avLst/>
                          </a:prstGeom>
                          <a:ln>
                            <a:noFill/>
                          </a:ln>
                        </wps:spPr>
                        <wps:txbx>
                          <w:txbxContent>
                            <w:p w14:paraId="01389414" w14:textId="77777777" w:rsidR="00AC7C89" w:rsidRDefault="00AC7C89" w:rsidP="00AC7C89">
                              <w:r>
                                <w:rPr>
                                  <w:sz w:val="12"/>
                                </w:rPr>
                                <w:t>Write Blogs</w:t>
                              </w:r>
                            </w:p>
                          </w:txbxContent>
                        </wps:txbx>
                        <wps:bodyPr horzOverflow="overflow" vert="horz" lIns="0" tIns="0" rIns="0" bIns="0" rtlCol="0">
                          <a:noAutofit/>
                        </wps:bodyPr>
                      </wps:wsp>
                      <wps:wsp>
                        <wps:cNvPr id="9783" name="Shape 9783"/>
                        <wps:cNvSpPr/>
                        <wps:spPr>
                          <a:xfrm>
                            <a:off x="2242314" y="3503029"/>
                            <a:ext cx="809028" cy="248731"/>
                          </a:xfrm>
                          <a:custGeom>
                            <a:avLst/>
                            <a:gdLst/>
                            <a:ahLst/>
                            <a:cxnLst/>
                            <a:rect l="0" t="0" r="0" b="0"/>
                            <a:pathLst>
                              <a:path w="809028" h="248731">
                                <a:moveTo>
                                  <a:pt x="404514" y="0"/>
                                </a:moveTo>
                                <a:cubicBezTo>
                                  <a:pt x="627953" y="0"/>
                                  <a:pt x="809028" y="55684"/>
                                  <a:pt x="809028" y="124365"/>
                                </a:cubicBezTo>
                                <a:cubicBezTo>
                                  <a:pt x="809028" y="193046"/>
                                  <a:pt x="627953" y="248731"/>
                                  <a:pt x="404514" y="248731"/>
                                </a:cubicBezTo>
                                <a:cubicBezTo>
                                  <a:pt x="181141" y="248731"/>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84" name="Shape 9784"/>
                        <wps:cNvSpPr/>
                        <wps:spPr>
                          <a:xfrm>
                            <a:off x="2242314" y="3503029"/>
                            <a:ext cx="809028" cy="248731"/>
                          </a:xfrm>
                          <a:custGeom>
                            <a:avLst/>
                            <a:gdLst/>
                            <a:ahLst/>
                            <a:cxnLst/>
                            <a:rect l="0" t="0" r="0" b="0"/>
                            <a:pathLst>
                              <a:path w="809028" h="248731">
                                <a:moveTo>
                                  <a:pt x="809028" y="124365"/>
                                </a:moveTo>
                                <a:cubicBezTo>
                                  <a:pt x="809028" y="55684"/>
                                  <a:pt x="627953" y="0"/>
                                  <a:pt x="404514" y="0"/>
                                </a:cubicBezTo>
                                <a:cubicBezTo>
                                  <a:pt x="181141" y="0"/>
                                  <a:pt x="0" y="55684"/>
                                  <a:pt x="0" y="124365"/>
                                </a:cubicBezTo>
                                <a:cubicBezTo>
                                  <a:pt x="0" y="193046"/>
                                  <a:pt x="181141" y="248731"/>
                                  <a:pt x="404514" y="248731"/>
                                </a:cubicBezTo>
                                <a:cubicBezTo>
                                  <a:pt x="627953" y="248731"/>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85" name="Rectangle 9785"/>
                        <wps:cNvSpPr/>
                        <wps:spPr>
                          <a:xfrm>
                            <a:off x="2548042" y="3536714"/>
                            <a:ext cx="269967" cy="116807"/>
                          </a:xfrm>
                          <a:prstGeom prst="rect">
                            <a:avLst/>
                          </a:prstGeom>
                          <a:ln>
                            <a:noFill/>
                          </a:ln>
                        </wps:spPr>
                        <wps:txbx>
                          <w:txbxContent>
                            <w:p w14:paraId="6A1BD2A7" w14:textId="77777777" w:rsidR="00AC7C89" w:rsidRDefault="00AC7C89" w:rsidP="00AC7C89">
                              <w:r>
                                <w:rPr>
                                  <w:sz w:val="12"/>
                                </w:rPr>
                                <w:t>Check</w:t>
                              </w:r>
                            </w:p>
                          </w:txbxContent>
                        </wps:txbx>
                        <wps:bodyPr horzOverflow="overflow" vert="horz" lIns="0" tIns="0" rIns="0" bIns="0" rtlCol="0">
                          <a:noAutofit/>
                        </wps:bodyPr>
                      </wps:wsp>
                      <wps:wsp>
                        <wps:cNvPr id="9786" name="Rectangle 9786"/>
                        <wps:cNvSpPr/>
                        <wps:spPr>
                          <a:xfrm>
                            <a:off x="2499474" y="3631852"/>
                            <a:ext cx="396630" cy="116808"/>
                          </a:xfrm>
                          <a:prstGeom prst="rect">
                            <a:avLst/>
                          </a:prstGeom>
                          <a:ln>
                            <a:noFill/>
                          </a:ln>
                        </wps:spPr>
                        <wps:txbx>
                          <w:txbxContent>
                            <w:p w14:paraId="223AA9EA" w14:textId="77777777" w:rsidR="00AC7C89" w:rsidRDefault="00AC7C89" w:rsidP="00AC7C89">
                              <w:r>
                                <w:rPr>
                                  <w:sz w:val="12"/>
                                </w:rPr>
                                <w:t>Rankings</w:t>
                              </w:r>
                            </w:p>
                          </w:txbxContent>
                        </wps:txbx>
                        <wps:bodyPr horzOverflow="overflow" vert="horz" lIns="0" tIns="0" rIns="0" bIns="0" rtlCol="0">
                          <a:noAutofit/>
                        </wps:bodyPr>
                      </wps:wsp>
                      <wps:wsp>
                        <wps:cNvPr id="9787" name="Shape 9787"/>
                        <wps:cNvSpPr/>
                        <wps:spPr>
                          <a:xfrm>
                            <a:off x="2242314" y="3798536"/>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88" name="Shape 9788"/>
                        <wps:cNvSpPr/>
                        <wps:spPr>
                          <a:xfrm>
                            <a:off x="2242314" y="3798536"/>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89" name="Rectangle 9789"/>
                        <wps:cNvSpPr/>
                        <wps:spPr>
                          <a:xfrm>
                            <a:off x="2506073" y="3832765"/>
                            <a:ext cx="408005" cy="116565"/>
                          </a:xfrm>
                          <a:prstGeom prst="rect">
                            <a:avLst/>
                          </a:prstGeom>
                          <a:ln>
                            <a:noFill/>
                          </a:ln>
                        </wps:spPr>
                        <wps:txbx>
                          <w:txbxContent>
                            <w:p w14:paraId="59EC3A21" w14:textId="77777777" w:rsidR="00AC7C89" w:rsidRDefault="00AC7C89" w:rsidP="00AC7C89">
                              <w:r>
                                <w:rPr>
                                  <w:sz w:val="12"/>
                                </w:rPr>
                                <w:t xml:space="preserve">Purchase </w:t>
                              </w:r>
                            </w:p>
                          </w:txbxContent>
                        </wps:txbx>
                        <wps:bodyPr horzOverflow="overflow" vert="horz" lIns="0" tIns="0" rIns="0" bIns="0" rtlCol="0">
                          <a:noAutofit/>
                        </wps:bodyPr>
                      </wps:wsp>
                      <wps:wsp>
                        <wps:cNvPr id="9790" name="Rectangle 9790"/>
                        <wps:cNvSpPr/>
                        <wps:spPr>
                          <a:xfrm>
                            <a:off x="2448861" y="3927902"/>
                            <a:ext cx="532913" cy="116565"/>
                          </a:xfrm>
                          <a:prstGeom prst="rect">
                            <a:avLst/>
                          </a:prstGeom>
                          <a:ln>
                            <a:noFill/>
                          </a:ln>
                        </wps:spPr>
                        <wps:txbx>
                          <w:txbxContent>
                            <w:p w14:paraId="5E3E8699" w14:textId="77777777" w:rsidR="00AC7C89" w:rsidRDefault="00AC7C89" w:rsidP="00AC7C89">
                              <w:r>
                                <w:rPr>
                                  <w:sz w:val="12"/>
                                </w:rPr>
                                <w:t>Subscription</w:t>
                              </w:r>
                            </w:p>
                          </w:txbxContent>
                        </wps:txbx>
                        <wps:bodyPr horzOverflow="overflow" vert="horz" lIns="0" tIns="0" rIns="0" bIns="0" rtlCol="0">
                          <a:noAutofit/>
                        </wps:bodyPr>
                      </wps:wsp>
                      <wps:wsp>
                        <wps:cNvPr id="9791" name="Shape 9791"/>
                        <wps:cNvSpPr/>
                        <wps:spPr>
                          <a:xfrm>
                            <a:off x="1428667" y="3041856"/>
                            <a:ext cx="685034" cy="248730"/>
                          </a:xfrm>
                          <a:custGeom>
                            <a:avLst/>
                            <a:gdLst/>
                            <a:ahLst/>
                            <a:cxnLst/>
                            <a:rect l="0" t="0" r="0" b="0"/>
                            <a:pathLst>
                              <a:path w="685034" h="248730">
                                <a:moveTo>
                                  <a:pt x="342550" y="0"/>
                                </a:moveTo>
                                <a:cubicBezTo>
                                  <a:pt x="531675" y="0"/>
                                  <a:pt x="685034" y="55684"/>
                                  <a:pt x="685034" y="124365"/>
                                </a:cubicBezTo>
                                <a:cubicBezTo>
                                  <a:pt x="685034" y="193046"/>
                                  <a:pt x="531675" y="248730"/>
                                  <a:pt x="342550" y="248730"/>
                                </a:cubicBezTo>
                                <a:cubicBezTo>
                                  <a:pt x="153359" y="248730"/>
                                  <a:pt x="0" y="193046"/>
                                  <a:pt x="0" y="124365"/>
                                </a:cubicBezTo>
                                <a:cubicBezTo>
                                  <a:pt x="0" y="55684"/>
                                  <a:pt x="153359" y="0"/>
                                  <a:pt x="342550"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92" name="Shape 9792"/>
                        <wps:cNvSpPr/>
                        <wps:spPr>
                          <a:xfrm>
                            <a:off x="1428667" y="3041856"/>
                            <a:ext cx="685034" cy="248730"/>
                          </a:xfrm>
                          <a:custGeom>
                            <a:avLst/>
                            <a:gdLst/>
                            <a:ahLst/>
                            <a:cxnLst/>
                            <a:rect l="0" t="0" r="0" b="0"/>
                            <a:pathLst>
                              <a:path w="685034" h="248730">
                                <a:moveTo>
                                  <a:pt x="685034" y="124365"/>
                                </a:moveTo>
                                <a:cubicBezTo>
                                  <a:pt x="685034" y="55684"/>
                                  <a:pt x="531675" y="0"/>
                                  <a:pt x="342550" y="0"/>
                                </a:cubicBezTo>
                                <a:cubicBezTo>
                                  <a:pt x="153359" y="0"/>
                                  <a:pt x="0" y="55684"/>
                                  <a:pt x="0" y="124365"/>
                                </a:cubicBezTo>
                                <a:cubicBezTo>
                                  <a:pt x="0" y="193046"/>
                                  <a:pt x="153359" y="248730"/>
                                  <a:pt x="342550" y="248730"/>
                                </a:cubicBezTo>
                                <a:cubicBezTo>
                                  <a:pt x="531675" y="248730"/>
                                  <a:pt x="685034" y="193046"/>
                                  <a:pt x="685034" y="124365"/>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93" name="Rectangle 9793"/>
                        <wps:cNvSpPr/>
                        <wps:spPr>
                          <a:xfrm>
                            <a:off x="1664908" y="3075358"/>
                            <a:ext cx="283607" cy="116565"/>
                          </a:xfrm>
                          <a:prstGeom prst="rect">
                            <a:avLst/>
                          </a:prstGeom>
                          <a:ln>
                            <a:noFill/>
                          </a:ln>
                        </wps:spPr>
                        <wps:txbx>
                          <w:txbxContent>
                            <w:p w14:paraId="6985F813" w14:textId="77777777" w:rsidR="00AC7C89" w:rsidRDefault="00AC7C89" w:rsidP="00AC7C89">
                              <w:r>
                                <w:rPr>
                                  <w:sz w:val="12"/>
                                </w:rPr>
                                <w:t>Online</w:t>
                              </w:r>
                            </w:p>
                          </w:txbxContent>
                        </wps:txbx>
                        <wps:bodyPr horzOverflow="overflow" vert="horz" lIns="0" tIns="0" rIns="0" bIns="0" rtlCol="0">
                          <a:noAutofit/>
                        </wps:bodyPr>
                      </wps:wsp>
                      <wps:wsp>
                        <wps:cNvPr id="9794" name="Rectangle 9794"/>
                        <wps:cNvSpPr/>
                        <wps:spPr>
                          <a:xfrm>
                            <a:off x="1634091" y="3170217"/>
                            <a:ext cx="371706" cy="116808"/>
                          </a:xfrm>
                          <a:prstGeom prst="rect">
                            <a:avLst/>
                          </a:prstGeom>
                          <a:ln>
                            <a:noFill/>
                          </a:ln>
                        </wps:spPr>
                        <wps:txbx>
                          <w:txbxContent>
                            <w:p w14:paraId="134DB61F" w14:textId="77777777" w:rsidR="00AC7C89" w:rsidRDefault="00AC7C89" w:rsidP="00AC7C89">
                              <w:r>
                                <w:rPr>
                                  <w:sz w:val="12"/>
                                </w:rPr>
                                <w:t>Payment</w:t>
                              </w:r>
                            </w:p>
                          </w:txbxContent>
                        </wps:txbx>
                        <wps:bodyPr horzOverflow="overflow" vert="horz" lIns="0" tIns="0" rIns="0" bIns="0" rtlCol="0">
                          <a:noAutofit/>
                        </wps:bodyPr>
                      </wps:wsp>
                      <wps:wsp>
                        <wps:cNvPr id="9795" name="Shape 9795"/>
                        <wps:cNvSpPr/>
                        <wps:spPr>
                          <a:xfrm>
                            <a:off x="2242314" y="4094037"/>
                            <a:ext cx="809028" cy="248757"/>
                          </a:xfrm>
                          <a:custGeom>
                            <a:avLst/>
                            <a:gdLst/>
                            <a:ahLst/>
                            <a:cxnLst/>
                            <a:rect l="0" t="0" r="0" b="0"/>
                            <a:pathLst>
                              <a:path w="809028" h="248757">
                                <a:moveTo>
                                  <a:pt x="404514" y="0"/>
                                </a:moveTo>
                                <a:cubicBezTo>
                                  <a:pt x="627953" y="0"/>
                                  <a:pt x="809028" y="55690"/>
                                  <a:pt x="809028" y="124378"/>
                                </a:cubicBezTo>
                                <a:cubicBezTo>
                                  <a:pt x="809028" y="193073"/>
                                  <a:pt x="627953" y="248757"/>
                                  <a:pt x="404514" y="248757"/>
                                </a:cubicBezTo>
                                <a:cubicBezTo>
                                  <a:pt x="181141" y="248757"/>
                                  <a:pt x="0" y="193073"/>
                                  <a:pt x="0" y="124378"/>
                                </a:cubicBezTo>
                                <a:cubicBezTo>
                                  <a:pt x="0" y="55690"/>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96" name="Shape 9796"/>
                        <wps:cNvSpPr/>
                        <wps:spPr>
                          <a:xfrm>
                            <a:off x="2242314" y="4094037"/>
                            <a:ext cx="809028" cy="248757"/>
                          </a:xfrm>
                          <a:custGeom>
                            <a:avLst/>
                            <a:gdLst/>
                            <a:ahLst/>
                            <a:cxnLst/>
                            <a:rect l="0" t="0" r="0" b="0"/>
                            <a:pathLst>
                              <a:path w="809028" h="248757">
                                <a:moveTo>
                                  <a:pt x="809028" y="124378"/>
                                </a:moveTo>
                                <a:cubicBezTo>
                                  <a:pt x="809028" y="55690"/>
                                  <a:pt x="627953" y="0"/>
                                  <a:pt x="404514" y="0"/>
                                </a:cubicBezTo>
                                <a:cubicBezTo>
                                  <a:pt x="181141" y="0"/>
                                  <a:pt x="0" y="55690"/>
                                  <a:pt x="0" y="124378"/>
                                </a:cubicBezTo>
                                <a:cubicBezTo>
                                  <a:pt x="0" y="193073"/>
                                  <a:pt x="181141" y="248757"/>
                                  <a:pt x="404514" y="248757"/>
                                </a:cubicBezTo>
                                <a:cubicBezTo>
                                  <a:pt x="627953" y="248757"/>
                                  <a:pt x="809028" y="193073"/>
                                  <a:pt x="809028" y="124378"/>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797" name="Rectangle 9797"/>
                        <wps:cNvSpPr/>
                        <wps:spPr>
                          <a:xfrm>
                            <a:off x="2497363" y="4176170"/>
                            <a:ext cx="401265" cy="116565"/>
                          </a:xfrm>
                          <a:prstGeom prst="rect">
                            <a:avLst/>
                          </a:prstGeom>
                          <a:ln>
                            <a:noFill/>
                          </a:ln>
                        </wps:spPr>
                        <wps:txbx>
                          <w:txbxContent>
                            <w:p w14:paraId="58ADD6E1" w14:textId="77777777" w:rsidR="00AC7C89" w:rsidRDefault="00AC7C89" w:rsidP="00AC7C89">
                              <w:r>
                                <w:rPr>
                                  <w:sz w:val="12"/>
                                </w:rPr>
                                <w:t>Feedback</w:t>
                              </w:r>
                            </w:p>
                          </w:txbxContent>
                        </wps:txbx>
                        <wps:bodyPr horzOverflow="overflow" vert="horz" lIns="0" tIns="0" rIns="0" bIns="0" rtlCol="0">
                          <a:noAutofit/>
                        </wps:bodyPr>
                      </wps:wsp>
                      <wps:wsp>
                        <wps:cNvPr id="9798" name="Shape 9798"/>
                        <wps:cNvSpPr/>
                        <wps:spPr>
                          <a:xfrm>
                            <a:off x="2242314" y="4389544"/>
                            <a:ext cx="809028" cy="248750"/>
                          </a:xfrm>
                          <a:custGeom>
                            <a:avLst/>
                            <a:gdLst/>
                            <a:ahLst/>
                            <a:cxnLst/>
                            <a:rect l="0" t="0" r="0" b="0"/>
                            <a:pathLst>
                              <a:path w="809028" h="248750">
                                <a:moveTo>
                                  <a:pt x="404514" y="0"/>
                                </a:moveTo>
                                <a:cubicBezTo>
                                  <a:pt x="627953" y="0"/>
                                  <a:pt x="809028" y="55684"/>
                                  <a:pt x="809028" y="124378"/>
                                </a:cubicBezTo>
                                <a:cubicBezTo>
                                  <a:pt x="809028" y="193066"/>
                                  <a:pt x="627953" y="248750"/>
                                  <a:pt x="404514" y="248750"/>
                                </a:cubicBezTo>
                                <a:cubicBezTo>
                                  <a:pt x="181141" y="248750"/>
                                  <a:pt x="0" y="193066"/>
                                  <a:pt x="0" y="124378"/>
                                </a:cubicBezTo>
                                <a:cubicBezTo>
                                  <a:pt x="0" y="55684"/>
                                  <a:pt x="181141" y="0"/>
                                  <a:pt x="404514" y="0"/>
                                </a:cubicBez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9799" name="Shape 9799"/>
                        <wps:cNvSpPr/>
                        <wps:spPr>
                          <a:xfrm>
                            <a:off x="2242314" y="4389544"/>
                            <a:ext cx="809028" cy="248750"/>
                          </a:xfrm>
                          <a:custGeom>
                            <a:avLst/>
                            <a:gdLst/>
                            <a:ahLst/>
                            <a:cxnLst/>
                            <a:rect l="0" t="0" r="0" b="0"/>
                            <a:pathLst>
                              <a:path w="809028" h="248750">
                                <a:moveTo>
                                  <a:pt x="809028" y="124378"/>
                                </a:moveTo>
                                <a:cubicBezTo>
                                  <a:pt x="809028" y="55684"/>
                                  <a:pt x="627953" y="0"/>
                                  <a:pt x="404514" y="0"/>
                                </a:cubicBezTo>
                                <a:cubicBezTo>
                                  <a:pt x="181141" y="0"/>
                                  <a:pt x="0" y="55684"/>
                                  <a:pt x="0" y="124378"/>
                                </a:cubicBezTo>
                                <a:cubicBezTo>
                                  <a:pt x="0" y="193066"/>
                                  <a:pt x="181141" y="248750"/>
                                  <a:pt x="404514" y="248750"/>
                                </a:cubicBezTo>
                                <a:cubicBezTo>
                                  <a:pt x="627953" y="248750"/>
                                  <a:pt x="809028" y="193066"/>
                                  <a:pt x="809028" y="124378"/>
                                </a:cubicBezTo>
                                <a:close/>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00" name="Rectangle 9800"/>
                        <wps:cNvSpPr/>
                        <wps:spPr>
                          <a:xfrm>
                            <a:off x="2534844" y="4471762"/>
                            <a:ext cx="305850" cy="116808"/>
                          </a:xfrm>
                          <a:prstGeom prst="rect">
                            <a:avLst/>
                          </a:prstGeom>
                          <a:ln>
                            <a:noFill/>
                          </a:ln>
                        </wps:spPr>
                        <wps:txbx>
                          <w:txbxContent>
                            <w:p w14:paraId="0573796D" w14:textId="77777777" w:rsidR="00AC7C89" w:rsidRDefault="00AC7C89" w:rsidP="00AC7C89">
                              <w:r>
                                <w:rPr>
                                  <w:sz w:val="12"/>
                                </w:rPr>
                                <w:t>Logout</w:t>
                              </w:r>
                            </w:p>
                          </w:txbxContent>
                        </wps:txbx>
                        <wps:bodyPr horzOverflow="overflow" vert="horz" lIns="0" tIns="0" rIns="0" bIns="0" rtlCol="0">
                          <a:noAutofit/>
                        </wps:bodyPr>
                      </wps:wsp>
                      <wps:wsp>
                        <wps:cNvPr id="9801" name="Shape 9801"/>
                        <wps:cNvSpPr/>
                        <wps:spPr>
                          <a:xfrm>
                            <a:off x="486347" y="376814"/>
                            <a:ext cx="1718221" cy="1694730"/>
                          </a:xfrm>
                          <a:custGeom>
                            <a:avLst/>
                            <a:gdLst/>
                            <a:ahLst/>
                            <a:cxnLst/>
                            <a:rect l="0" t="0" r="0" b="0"/>
                            <a:pathLst>
                              <a:path w="1718221" h="1694730">
                                <a:moveTo>
                                  <a:pt x="1718221" y="0"/>
                                </a:moveTo>
                                <a:lnTo>
                                  <a:pt x="842940" y="0"/>
                                </a:lnTo>
                                <a:lnTo>
                                  <a:pt x="842940" y="1694730"/>
                                </a:lnTo>
                                <a:lnTo>
                                  <a:pt x="0" y="169473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02" name="Shape 9802"/>
                        <wps:cNvSpPr/>
                        <wps:spPr>
                          <a:xfrm>
                            <a:off x="2199157" y="355240"/>
                            <a:ext cx="43157" cy="43149"/>
                          </a:xfrm>
                          <a:custGeom>
                            <a:avLst/>
                            <a:gdLst/>
                            <a:ahLst/>
                            <a:cxnLst/>
                            <a:rect l="0" t="0" r="0" b="0"/>
                            <a:pathLst>
                              <a:path w="43157" h="43149">
                                <a:moveTo>
                                  <a:pt x="0" y="0"/>
                                </a:moveTo>
                                <a:lnTo>
                                  <a:pt x="43157" y="21574"/>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03" name="Shape 9803"/>
                        <wps:cNvSpPr/>
                        <wps:spPr>
                          <a:xfrm>
                            <a:off x="486347" y="672321"/>
                            <a:ext cx="1718221" cy="1399223"/>
                          </a:xfrm>
                          <a:custGeom>
                            <a:avLst/>
                            <a:gdLst/>
                            <a:ahLst/>
                            <a:cxnLst/>
                            <a:rect l="0" t="0" r="0" b="0"/>
                            <a:pathLst>
                              <a:path w="1718221" h="1399223">
                                <a:moveTo>
                                  <a:pt x="1718221" y="0"/>
                                </a:moveTo>
                                <a:lnTo>
                                  <a:pt x="842940" y="0"/>
                                </a:lnTo>
                                <a:lnTo>
                                  <a:pt x="842940" y="1399223"/>
                                </a:lnTo>
                                <a:lnTo>
                                  <a:pt x="0" y="1399223"/>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04" name="Shape 9804"/>
                        <wps:cNvSpPr/>
                        <wps:spPr>
                          <a:xfrm>
                            <a:off x="2199157" y="650747"/>
                            <a:ext cx="43157" cy="43148"/>
                          </a:xfrm>
                          <a:custGeom>
                            <a:avLst/>
                            <a:gdLst/>
                            <a:ahLst/>
                            <a:cxnLst/>
                            <a:rect l="0" t="0" r="0" b="0"/>
                            <a:pathLst>
                              <a:path w="43157" h="43148">
                                <a:moveTo>
                                  <a:pt x="0" y="0"/>
                                </a:moveTo>
                                <a:lnTo>
                                  <a:pt x="43157" y="21574"/>
                                </a:lnTo>
                                <a:lnTo>
                                  <a:pt x="0" y="4314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05" name="Shape 9805"/>
                        <wps:cNvSpPr/>
                        <wps:spPr>
                          <a:xfrm>
                            <a:off x="486347" y="967829"/>
                            <a:ext cx="1718221" cy="1103715"/>
                          </a:xfrm>
                          <a:custGeom>
                            <a:avLst/>
                            <a:gdLst/>
                            <a:ahLst/>
                            <a:cxnLst/>
                            <a:rect l="0" t="0" r="0" b="0"/>
                            <a:pathLst>
                              <a:path w="1718221" h="1103715">
                                <a:moveTo>
                                  <a:pt x="1718221" y="0"/>
                                </a:moveTo>
                                <a:lnTo>
                                  <a:pt x="842940" y="0"/>
                                </a:lnTo>
                                <a:lnTo>
                                  <a:pt x="842940" y="1103715"/>
                                </a:lnTo>
                                <a:lnTo>
                                  <a:pt x="0" y="1103715"/>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06" name="Shape 9806"/>
                        <wps:cNvSpPr/>
                        <wps:spPr>
                          <a:xfrm>
                            <a:off x="2199157" y="946254"/>
                            <a:ext cx="43157" cy="43148"/>
                          </a:xfrm>
                          <a:custGeom>
                            <a:avLst/>
                            <a:gdLst/>
                            <a:ahLst/>
                            <a:cxnLst/>
                            <a:rect l="0" t="0" r="0" b="0"/>
                            <a:pathLst>
                              <a:path w="43157" h="43148">
                                <a:moveTo>
                                  <a:pt x="0" y="0"/>
                                </a:moveTo>
                                <a:lnTo>
                                  <a:pt x="43157" y="21574"/>
                                </a:lnTo>
                                <a:lnTo>
                                  <a:pt x="0" y="4314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07" name="Shape 9807"/>
                        <wps:cNvSpPr/>
                        <wps:spPr>
                          <a:xfrm>
                            <a:off x="818596" y="1253572"/>
                            <a:ext cx="1387225" cy="817972"/>
                          </a:xfrm>
                          <a:custGeom>
                            <a:avLst/>
                            <a:gdLst/>
                            <a:ahLst/>
                            <a:cxnLst/>
                            <a:rect l="0" t="0" r="0" b="0"/>
                            <a:pathLst>
                              <a:path w="1387225" h="817972">
                                <a:moveTo>
                                  <a:pt x="1387225" y="0"/>
                                </a:moveTo>
                                <a:lnTo>
                                  <a:pt x="510691" y="0"/>
                                </a:lnTo>
                                <a:lnTo>
                                  <a:pt x="510691" y="817972"/>
                                </a:lnTo>
                                <a:lnTo>
                                  <a:pt x="0" y="817972"/>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08" name="Shape 9808"/>
                        <wps:cNvSpPr/>
                        <wps:spPr>
                          <a:xfrm>
                            <a:off x="2200411" y="1231997"/>
                            <a:ext cx="43157" cy="43149"/>
                          </a:xfrm>
                          <a:custGeom>
                            <a:avLst/>
                            <a:gdLst/>
                            <a:ahLst/>
                            <a:cxnLst/>
                            <a:rect l="0" t="0" r="0" b="0"/>
                            <a:pathLst>
                              <a:path w="43157" h="43149">
                                <a:moveTo>
                                  <a:pt x="0" y="0"/>
                                </a:moveTo>
                                <a:lnTo>
                                  <a:pt x="43157" y="21575"/>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09" name="Shape 9809"/>
                        <wps:cNvSpPr/>
                        <wps:spPr>
                          <a:xfrm>
                            <a:off x="645058" y="1830599"/>
                            <a:ext cx="1560368" cy="240945"/>
                          </a:xfrm>
                          <a:custGeom>
                            <a:avLst/>
                            <a:gdLst/>
                            <a:ahLst/>
                            <a:cxnLst/>
                            <a:rect l="0" t="0" r="0" b="0"/>
                            <a:pathLst>
                              <a:path w="1560368" h="240945">
                                <a:moveTo>
                                  <a:pt x="1560368" y="15636"/>
                                </a:moveTo>
                                <a:lnTo>
                                  <a:pt x="1110124" y="15636"/>
                                </a:lnTo>
                                <a:cubicBezTo>
                                  <a:pt x="1110124" y="6993"/>
                                  <a:pt x="1103195" y="0"/>
                                  <a:pt x="1094550" y="0"/>
                                </a:cubicBezTo>
                                <a:cubicBezTo>
                                  <a:pt x="1085972" y="0"/>
                                  <a:pt x="1078977" y="6993"/>
                                  <a:pt x="1078977" y="15636"/>
                                </a:cubicBezTo>
                                <a:lnTo>
                                  <a:pt x="684229" y="15636"/>
                                </a:lnTo>
                                <a:lnTo>
                                  <a:pt x="684229" y="240945"/>
                                </a:lnTo>
                                <a:lnTo>
                                  <a:pt x="0" y="240945"/>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10" name="Shape 9810"/>
                        <wps:cNvSpPr/>
                        <wps:spPr>
                          <a:xfrm>
                            <a:off x="2200081" y="1824662"/>
                            <a:ext cx="43157" cy="43148"/>
                          </a:xfrm>
                          <a:custGeom>
                            <a:avLst/>
                            <a:gdLst/>
                            <a:ahLst/>
                            <a:cxnLst/>
                            <a:rect l="0" t="0" r="0" b="0"/>
                            <a:pathLst>
                              <a:path w="43157" h="43148">
                                <a:moveTo>
                                  <a:pt x="0" y="0"/>
                                </a:moveTo>
                                <a:lnTo>
                                  <a:pt x="43157" y="21574"/>
                                </a:lnTo>
                                <a:lnTo>
                                  <a:pt x="0" y="43148"/>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1" name="Shape 9811"/>
                        <wps:cNvSpPr/>
                        <wps:spPr>
                          <a:xfrm>
                            <a:off x="645058" y="2071544"/>
                            <a:ext cx="1561160" cy="67164"/>
                          </a:xfrm>
                          <a:custGeom>
                            <a:avLst/>
                            <a:gdLst/>
                            <a:ahLst/>
                            <a:cxnLst/>
                            <a:rect l="0" t="0" r="0" b="0"/>
                            <a:pathLst>
                              <a:path w="1561160" h="67164">
                                <a:moveTo>
                                  <a:pt x="1561160" y="67164"/>
                                </a:moveTo>
                                <a:lnTo>
                                  <a:pt x="1110124" y="67164"/>
                                </a:lnTo>
                                <a:cubicBezTo>
                                  <a:pt x="1110124" y="58521"/>
                                  <a:pt x="1103195" y="51594"/>
                                  <a:pt x="1094550" y="51594"/>
                                </a:cubicBezTo>
                                <a:cubicBezTo>
                                  <a:pt x="1085972" y="51594"/>
                                  <a:pt x="1078977" y="58521"/>
                                  <a:pt x="1078977" y="67164"/>
                                </a:cubicBezTo>
                                <a:lnTo>
                                  <a:pt x="684229" y="67164"/>
                                </a:lnTo>
                                <a:lnTo>
                                  <a:pt x="684229" y="0"/>
                                </a:lnTo>
                                <a:lnTo>
                                  <a:pt x="0"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12" name="Shape 9812"/>
                        <wps:cNvSpPr/>
                        <wps:spPr>
                          <a:xfrm>
                            <a:off x="2200807" y="2117134"/>
                            <a:ext cx="43157" cy="43149"/>
                          </a:xfrm>
                          <a:custGeom>
                            <a:avLst/>
                            <a:gdLst/>
                            <a:ahLst/>
                            <a:cxnLst/>
                            <a:rect l="0" t="0" r="0" b="0"/>
                            <a:pathLst>
                              <a:path w="43157" h="43149">
                                <a:moveTo>
                                  <a:pt x="0" y="0"/>
                                </a:moveTo>
                                <a:lnTo>
                                  <a:pt x="43157" y="21574"/>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3" name="Shape 9813"/>
                        <wps:cNvSpPr/>
                        <wps:spPr>
                          <a:xfrm>
                            <a:off x="486347" y="2071544"/>
                            <a:ext cx="1721323" cy="358449"/>
                          </a:xfrm>
                          <a:custGeom>
                            <a:avLst/>
                            <a:gdLst/>
                            <a:ahLst/>
                            <a:cxnLst/>
                            <a:rect l="0" t="0" r="0" b="0"/>
                            <a:pathLst>
                              <a:path w="1721323" h="358449">
                                <a:moveTo>
                                  <a:pt x="1721323" y="358449"/>
                                </a:moveTo>
                                <a:lnTo>
                                  <a:pt x="1268834" y="358449"/>
                                </a:lnTo>
                                <a:cubicBezTo>
                                  <a:pt x="1268834" y="349872"/>
                                  <a:pt x="1261906" y="342879"/>
                                  <a:pt x="1253261" y="342879"/>
                                </a:cubicBezTo>
                                <a:cubicBezTo>
                                  <a:pt x="1244682" y="342879"/>
                                  <a:pt x="1237687" y="349872"/>
                                  <a:pt x="1237687" y="358449"/>
                                </a:cubicBezTo>
                                <a:lnTo>
                                  <a:pt x="842940" y="358449"/>
                                </a:lnTo>
                                <a:lnTo>
                                  <a:pt x="842940" y="0"/>
                                </a:lnTo>
                                <a:lnTo>
                                  <a:pt x="0"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14" name="Shape 9814"/>
                        <wps:cNvSpPr/>
                        <wps:spPr>
                          <a:xfrm>
                            <a:off x="2202259" y="2408418"/>
                            <a:ext cx="43157" cy="43149"/>
                          </a:xfrm>
                          <a:custGeom>
                            <a:avLst/>
                            <a:gdLst/>
                            <a:ahLst/>
                            <a:cxnLst/>
                            <a:rect l="0" t="0" r="0" b="0"/>
                            <a:pathLst>
                              <a:path w="43157" h="43149">
                                <a:moveTo>
                                  <a:pt x="0" y="0"/>
                                </a:moveTo>
                                <a:lnTo>
                                  <a:pt x="43157" y="21575"/>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5" name="Shape 9815"/>
                        <wps:cNvSpPr/>
                        <wps:spPr>
                          <a:xfrm>
                            <a:off x="3089022" y="2502764"/>
                            <a:ext cx="1867957" cy="235073"/>
                          </a:xfrm>
                          <a:custGeom>
                            <a:avLst/>
                            <a:gdLst/>
                            <a:ahLst/>
                            <a:cxnLst/>
                            <a:rect l="0" t="0" r="0" b="0"/>
                            <a:pathLst>
                              <a:path w="1867957" h="235073">
                                <a:moveTo>
                                  <a:pt x="0" y="235073"/>
                                </a:moveTo>
                                <a:lnTo>
                                  <a:pt x="914545" y="235073"/>
                                </a:lnTo>
                                <a:lnTo>
                                  <a:pt x="914545" y="0"/>
                                </a:lnTo>
                                <a:lnTo>
                                  <a:pt x="1867957"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16" name="Shape 9816"/>
                        <wps:cNvSpPr/>
                        <wps:spPr>
                          <a:xfrm>
                            <a:off x="3051210" y="2716264"/>
                            <a:ext cx="43157" cy="43149"/>
                          </a:xfrm>
                          <a:custGeom>
                            <a:avLst/>
                            <a:gdLst/>
                            <a:ahLst/>
                            <a:cxnLst/>
                            <a:rect l="0" t="0" r="0" b="0"/>
                            <a:pathLst>
                              <a:path w="43157" h="43149">
                                <a:moveTo>
                                  <a:pt x="43157" y="0"/>
                                </a:moveTo>
                                <a:lnTo>
                                  <a:pt x="43157" y="43149"/>
                                </a:lnTo>
                                <a:lnTo>
                                  <a:pt x="0" y="21575"/>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7" name="Shape 9817"/>
                        <wps:cNvSpPr/>
                        <wps:spPr>
                          <a:xfrm>
                            <a:off x="3084865" y="2502764"/>
                            <a:ext cx="1872114" cy="532560"/>
                          </a:xfrm>
                          <a:custGeom>
                            <a:avLst/>
                            <a:gdLst/>
                            <a:ahLst/>
                            <a:cxnLst/>
                            <a:rect l="0" t="0" r="0" b="0"/>
                            <a:pathLst>
                              <a:path w="1872114" h="532560">
                                <a:moveTo>
                                  <a:pt x="0" y="532560"/>
                                </a:moveTo>
                                <a:lnTo>
                                  <a:pt x="918702" y="532560"/>
                                </a:lnTo>
                                <a:lnTo>
                                  <a:pt x="918702" y="0"/>
                                </a:lnTo>
                                <a:lnTo>
                                  <a:pt x="1872114"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18" name="Shape 9818"/>
                        <wps:cNvSpPr/>
                        <wps:spPr>
                          <a:xfrm>
                            <a:off x="3047053" y="3013750"/>
                            <a:ext cx="43157" cy="43149"/>
                          </a:xfrm>
                          <a:custGeom>
                            <a:avLst/>
                            <a:gdLst/>
                            <a:ahLst/>
                            <a:cxnLst/>
                            <a:rect l="0" t="0" r="0" b="0"/>
                            <a:pathLst>
                              <a:path w="43157" h="43149">
                                <a:moveTo>
                                  <a:pt x="43157" y="0"/>
                                </a:moveTo>
                                <a:lnTo>
                                  <a:pt x="43157" y="43149"/>
                                </a:lnTo>
                                <a:lnTo>
                                  <a:pt x="0" y="21575"/>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19" name="Shape 9819"/>
                        <wps:cNvSpPr/>
                        <wps:spPr>
                          <a:xfrm>
                            <a:off x="3088560" y="2502764"/>
                            <a:ext cx="1868419" cy="822459"/>
                          </a:xfrm>
                          <a:custGeom>
                            <a:avLst/>
                            <a:gdLst/>
                            <a:ahLst/>
                            <a:cxnLst/>
                            <a:rect l="0" t="0" r="0" b="0"/>
                            <a:pathLst>
                              <a:path w="1868419" h="822459">
                                <a:moveTo>
                                  <a:pt x="0" y="822459"/>
                                </a:moveTo>
                                <a:lnTo>
                                  <a:pt x="915007" y="822459"/>
                                </a:lnTo>
                                <a:lnTo>
                                  <a:pt x="915007" y="0"/>
                                </a:lnTo>
                                <a:lnTo>
                                  <a:pt x="1868419"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20" name="Shape 9820"/>
                        <wps:cNvSpPr/>
                        <wps:spPr>
                          <a:xfrm>
                            <a:off x="3050748" y="3303649"/>
                            <a:ext cx="43157" cy="43148"/>
                          </a:xfrm>
                          <a:custGeom>
                            <a:avLst/>
                            <a:gdLst/>
                            <a:ahLst/>
                            <a:cxnLst/>
                            <a:rect l="0" t="0" r="0" b="0"/>
                            <a:pathLst>
                              <a:path w="43157" h="43148">
                                <a:moveTo>
                                  <a:pt x="43157" y="0"/>
                                </a:moveTo>
                                <a:lnTo>
                                  <a:pt x="43157" y="43148"/>
                                </a:lnTo>
                                <a:lnTo>
                                  <a:pt x="0" y="21574"/>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1" name="Shape 9821"/>
                        <wps:cNvSpPr/>
                        <wps:spPr>
                          <a:xfrm>
                            <a:off x="3088560" y="2502764"/>
                            <a:ext cx="1868419" cy="1130964"/>
                          </a:xfrm>
                          <a:custGeom>
                            <a:avLst/>
                            <a:gdLst/>
                            <a:ahLst/>
                            <a:cxnLst/>
                            <a:rect l="0" t="0" r="0" b="0"/>
                            <a:pathLst>
                              <a:path w="1868419" h="1130964">
                                <a:moveTo>
                                  <a:pt x="0" y="1130964"/>
                                </a:moveTo>
                                <a:lnTo>
                                  <a:pt x="915007" y="1130964"/>
                                </a:lnTo>
                                <a:lnTo>
                                  <a:pt x="915007" y="0"/>
                                </a:lnTo>
                                <a:lnTo>
                                  <a:pt x="1868419"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22" name="Shape 9822"/>
                        <wps:cNvSpPr/>
                        <wps:spPr>
                          <a:xfrm>
                            <a:off x="3050814" y="3612154"/>
                            <a:ext cx="43157" cy="43149"/>
                          </a:xfrm>
                          <a:custGeom>
                            <a:avLst/>
                            <a:gdLst/>
                            <a:ahLst/>
                            <a:cxnLst/>
                            <a:rect l="0" t="0" r="0" b="0"/>
                            <a:pathLst>
                              <a:path w="43157" h="43149">
                                <a:moveTo>
                                  <a:pt x="43157" y="0"/>
                                </a:moveTo>
                                <a:lnTo>
                                  <a:pt x="43157" y="43149"/>
                                </a:lnTo>
                                <a:lnTo>
                                  <a:pt x="0" y="21574"/>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3" name="Shape 9823"/>
                        <wps:cNvSpPr/>
                        <wps:spPr>
                          <a:xfrm>
                            <a:off x="3088692" y="2502764"/>
                            <a:ext cx="1868287" cy="1425877"/>
                          </a:xfrm>
                          <a:custGeom>
                            <a:avLst/>
                            <a:gdLst/>
                            <a:ahLst/>
                            <a:cxnLst/>
                            <a:rect l="0" t="0" r="0" b="0"/>
                            <a:pathLst>
                              <a:path w="1868287" h="1425877">
                                <a:moveTo>
                                  <a:pt x="0" y="1425877"/>
                                </a:moveTo>
                                <a:lnTo>
                                  <a:pt x="914281" y="1425877"/>
                                </a:lnTo>
                                <a:lnTo>
                                  <a:pt x="914281" y="0"/>
                                </a:lnTo>
                                <a:lnTo>
                                  <a:pt x="1868287"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24" name="Shape 9824"/>
                        <wps:cNvSpPr/>
                        <wps:spPr>
                          <a:xfrm>
                            <a:off x="3050946" y="3907067"/>
                            <a:ext cx="43157" cy="43149"/>
                          </a:xfrm>
                          <a:custGeom>
                            <a:avLst/>
                            <a:gdLst/>
                            <a:ahLst/>
                            <a:cxnLst/>
                            <a:rect l="0" t="0" r="0" b="0"/>
                            <a:pathLst>
                              <a:path w="43157" h="43149">
                                <a:moveTo>
                                  <a:pt x="43157" y="0"/>
                                </a:moveTo>
                                <a:lnTo>
                                  <a:pt x="43157" y="43149"/>
                                </a:lnTo>
                                <a:lnTo>
                                  <a:pt x="0" y="21574"/>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5" name="Shape 9825"/>
                        <wps:cNvSpPr/>
                        <wps:spPr>
                          <a:xfrm>
                            <a:off x="3087306" y="2502764"/>
                            <a:ext cx="1869673" cy="1703835"/>
                          </a:xfrm>
                          <a:custGeom>
                            <a:avLst/>
                            <a:gdLst/>
                            <a:ahLst/>
                            <a:cxnLst/>
                            <a:rect l="0" t="0" r="0" b="0"/>
                            <a:pathLst>
                              <a:path w="1869673" h="1703835">
                                <a:moveTo>
                                  <a:pt x="0" y="1703835"/>
                                </a:moveTo>
                                <a:lnTo>
                                  <a:pt x="915667" y="1703835"/>
                                </a:lnTo>
                                <a:lnTo>
                                  <a:pt x="915667" y="0"/>
                                </a:lnTo>
                                <a:lnTo>
                                  <a:pt x="1869673"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26" name="Shape 9826"/>
                        <wps:cNvSpPr/>
                        <wps:spPr>
                          <a:xfrm>
                            <a:off x="3049494" y="4185025"/>
                            <a:ext cx="43157" cy="43148"/>
                          </a:xfrm>
                          <a:custGeom>
                            <a:avLst/>
                            <a:gdLst/>
                            <a:ahLst/>
                            <a:cxnLst/>
                            <a:rect l="0" t="0" r="0" b="0"/>
                            <a:pathLst>
                              <a:path w="43157" h="43148">
                                <a:moveTo>
                                  <a:pt x="43157" y="0"/>
                                </a:moveTo>
                                <a:lnTo>
                                  <a:pt x="43157" y="43148"/>
                                </a:lnTo>
                                <a:lnTo>
                                  <a:pt x="0" y="21574"/>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7" name="Shape 9827"/>
                        <wps:cNvSpPr/>
                        <wps:spPr>
                          <a:xfrm>
                            <a:off x="3088164" y="2502764"/>
                            <a:ext cx="1868815" cy="2019629"/>
                          </a:xfrm>
                          <a:custGeom>
                            <a:avLst/>
                            <a:gdLst/>
                            <a:ahLst/>
                            <a:cxnLst/>
                            <a:rect l="0" t="0" r="0" b="0"/>
                            <a:pathLst>
                              <a:path w="1868815" h="2019629">
                                <a:moveTo>
                                  <a:pt x="0" y="2019629"/>
                                </a:moveTo>
                                <a:lnTo>
                                  <a:pt x="914347" y="2019629"/>
                                </a:lnTo>
                                <a:lnTo>
                                  <a:pt x="914347" y="0"/>
                                </a:lnTo>
                                <a:lnTo>
                                  <a:pt x="1868815"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28" name="Shape 9828"/>
                        <wps:cNvSpPr/>
                        <wps:spPr>
                          <a:xfrm>
                            <a:off x="3050418" y="4500820"/>
                            <a:ext cx="43157" cy="43149"/>
                          </a:xfrm>
                          <a:custGeom>
                            <a:avLst/>
                            <a:gdLst/>
                            <a:ahLst/>
                            <a:cxnLst/>
                            <a:rect l="0" t="0" r="0" b="0"/>
                            <a:pathLst>
                              <a:path w="43157" h="43149">
                                <a:moveTo>
                                  <a:pt x="43157" y="0"/>
                                </a:moveTo>
                                <a:lnTo>
                                  <a:pt x="43157" y="43149"/>
                                </a:lnTo>
                                <a:lnTo>
                                  <a:pt x="0" y="21574"/>
                                </a:lnTo>
                                <a:lnTo>
                                  <a:pt x="43157"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29" name="Shape 9829"/>
                        <wps:cNvSpPr/>
                        <wps:spPr>
                          <a:xfrm>
                            <a:off x="536466" y="2071544"/>
                            <a:ext cx="1668234" cy="2439410"/>
                          </a:xfrm>
                          <a:custGeom>
                            <a:avLst/>
                            <a:gdLst/>
                            <a:ahLst/>
                            <a:cxnLst/>
                            <a:rect l="0" t="0" r="0" b="0"/>
                            <a:pathLst>
                              <a:path w="1668234" h="2439410">
                                <a:moveTo>
                                  <a:pt x="1668234" y="2439410"/>
                                </a:moveTo>
                                <a:lnTo>
                                  <a:pt x="792821" y="2439410"/>
                                </a:lnTo>
                                <a:lnTo>
                                  <a:pt x="792821" y="0"/>
                                </a:lnTo>
                                <a:lnTo>
                                  <a:pt x="0"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30" name="Shape 9830"/>
                        <wps:cNvSpPr/>
                        <wps:spPr>
                          <a:xfrm>
                            <a:off x="2199289" y="4489379"/>
                            <a:ext cx="43157" cy="43149"/>
                          </a:xfrm>
                          <a:custGeom>
                            <a:avLst/>
                            <a:gdLst/>
                            <a:ahLst/>
                            <a:cxnLst/>
                            <a:rect l="0" t="0" r="0" b="0"/>
                            <a:pathLst>
                              <a:path w="43157" h="43149">
                                <a:moveTo>
                                  <a:pt x="0" y="0"/>
                                </a:moveTo>
                                <a:lnTo>
                                  <a:pt x="43157" y="21574"/>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31" name="Shape 9831"/>
                        <wps:cNvSpPr/>
                        <wps:spPr>
                          <a:xfrm>
                            <a:off x="1771217" y="3290586"/>
                            <a:ext cx="433351" cy="632316"/>
                          </a:xfrm>
                          <a:custGeom>
                            <a:avLst/>
                            <a:gdLst/>
                            <a:ahLst/>
                            <a:cxnLst/>
                            <a:rect l="0" t="0" r="0" b="0"/>
                            <a:pathLst>
                              <a:path w="433351" h="632316">
                                <a:moveTo>
                                  <a:pt x="433351" y="632316"/>
                                </a:moveTo>
                                <a:lnTo>
                                  <a:pt x="0" y="632316"/>
                                </a:lnTo>
                                <a:lnTo>
                                  <a:pt x="0" y="0"/>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32" name="Shape 9832"/>
                        <wps:cNvSpPr/>
                        <wps:spPr>
                          <a:xfrm>
                            <a:off x="2199157" y="3901327"/>
                            <a:ext cx="43157" cy="43149"/>
                          </a:xfrm>
                          <a:custGeom>
                            <a:avLst/>
                            <a:gdLst/>
                            <a:ahLst/>
                            <a:cxnLst/>
                            <a:rect l="0" t="0" r="0" b="0"/>
                            <a:pathLst>
                              <a:path w="43157" h="43149">
                                <a:moveTo>
                                  <a:pt x="0" y="0"/>
                                </a:moveTo>
                                <a:lnTo>
                                  <a:pt x="43157" y="21574"/>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33" name="Shape 9833"/>
                        <wps:cNvSpPr/>
                        <wps:spPr>
                          <a:xfrm>
                            <a:off x="1739608" y="1614329"/>
                            <a:ext cx="0" cy="1428054"/>
                          </a:xfrm>
                          <a:custGeom>
                            <a:avLst/>
                            <a:gdLst/>
                            <a:ahLst/>
                            <a:cxnLst/>
                            <a:rect l="0" t="0" r="0" b="0"/>
                            <a:pathLst>
                              <a:path h="1428054">
                                <a:moveTo>
                                  <a:pt x="0" y="0"/>
                                </a:moveTo>
                                <a:lnTo>
                                  <a:pt x="0" y="1428054"/>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34" name="Shape 9834"/>
                        <wps:cNvSpPr/>
                        <wps:spPr>
                          <a:xfrm>
                            <a:off x="1718029" y="1576591"/>
                            <a:ext cx="43157" cy="43149"/>
                          </a:xfrm>
                          <a:custGeom>
                            <a:avLst/>
                            <a:gdLst/>
                            <a:ahLst/>
                            <a:cxnLst/>
                            <a:rect l="0" t="0" r="0" b="0"/>
                            <a:pathLst>
                              <a:path w="43157" h="43149">
                                <a:moveTo>
                                  <a:pt x="21579" y="0"/>
                                </a:moveTo>
                                <a:lnTo>
                                  <a:pt x="43157" y="43149"/>
                                </a:lnTo>
                                <a:lnTo>
                                  <a:pt x="0" y="43149"/>
                                </a:lnTo>
                                <a:lnTo>
                                  <a:pt x="21579" y="0"/>
                                </a:lnTo>
                                <a:close/>
                              </a:path>
                            </a:pathLst>
                          </a:custGeom>
                          <a:ln w="0" cap="rnd">
                            <a:round/>
                          </a:ln>
                        </wps:spPr>
                        <wps:style>
                          <a:lnRef idx="0">
                            <a:srgbClr val="000000">
                              <a:alpha val="0"/>
                            </a:srgbClr>
                          </a:lnRef>
                          <a:fillRef idx="1">
                            <a:srgbClr val="000000"/>
                          </a:fillRef>
                          <a:effectRef idx="0">
                            <a:scrgbClr r="0" g="0" b="0"/>
                          </a:effectRef>
                          <a:fontRef idx="none"/>
                        </wps:style>
                        <wps:bodyPr/>
                      </wps:wsp>
                      <wps:wsp>
                        <wps:cNvPr id="9835" name="Shape 9835"/>
                        <wps:cNvSpPr/>
                        <wps:spPr>
                          <a:xfrm>
                            <a:off x="486347" y="1579758"/>
                            <a:ext cx="1723962" cy="491786"/>
                          </a:xfrm>
                          <a:custGeom>
                            <a:avLst/>
                            <a:gdLst/>
                            <a:ahLst/>
                            <a:cxnLst/>
                            <a:rect l="0" t="0" r="0" b="0"/>
                            <a:pathLst>
                              <a:path w="1723962" h="491786">
                                <a:moveTo>
                                  <a:pt x="1723962" y="0"/>
                                </a:moveTo>
                                <a:lnTo>
                                  <a:pt x="842940" y="0"/>
                                </a:lnTo>
                                <a:lnTo>
                                  <a:pt x="842940" y="491786"/>
                                </a:lnTo>
                                <a:lnTo>
                                  <a:pt x="0" y="491786"/>
                                </a:lnTo>
                              </a:path>
                            </a:pathLst>
                          </a:custGeom>
                          <a:ln w="4948" cap="rnd">
                            <a:round/>
                          </a:ln>
                        </wps:spPr>
                        <wps:style>
                          <a:lnRef idx="1">
                            <a:srgbClr val="000000"/>
                          </a:lnRef>
                          <a:fillRef idx="0">
                            <a:srgbClr val="000000">
                              <a:alpha val="0"/>
                            </a:srgbClr>
                          </a:fillRef>
                          <a:effectRef idx="0">
                            <a:scrgbClr r="0" g="0" b="0"/>
                          </a:effectRef>
                          <a:fontRef idx="none"/>
                        </wps:style>
                        <wps:bodyPr/>
                      </wps:wsp>
                      <wps:wsp>
                        <wps:cNvPr id="9836" name="Shape 9836"/>
                        <wps:cNvSpPr/>
                        <wps:spPr>
                          <a:xfrm>
                            <a:off x="2204898" y="1558183"/>
                            <a:ext cx="43157" cy="43149"/>
                          </a:xfrm>
                          <a:custGeom>
                            <a:avLst/>
                            <a:gdLst/>
                            <a:ahLst/>
                            <a:cxnLst/>
                            <a:rect l="0" t="0" r="0" b="0"/>
                            <a:pathLst>
                              <a:path w="43157" h="43149">
                                <a:moveTo>
                                  <a:pt x="0" y="0"/>
                                </a:moveTo>
                                <a:lnTo>
                                  <a:pt x="43157" y="21575"/>
                                </a:lnTo>
                                <a:lnTo>
                                  <a:pt x="0" y="43149"/>
                                </a:lnTo>
                                <a:lnTo>
                                  <a:pt x="0" y="0"/>
                                </a:lnTo>
                                <a:close/>
                              </a:path>
                            </a:pathLst>
                          </a:custGeom>
                          <a:ln w="0" cap="rnd">
                            <a:round/>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3A95649A" id="Group 54781" o:spid="_x0000_s1172" style="width:428.6pt;height:369.6pt;mso-position-horizontal-relative:char;mso-position-vertical-relative:line" coordsize="54433,4694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">
                <v:shape id="Shape 9714" o:spid="_x0000_s1173" style="position:absolute;left:10793;width:30920;height:46944;visibility:visible;mso-wrap-style:square;v-text-anchor:top" coordsize="3092057,46944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" path="m,4694403r3092057,l3092057,,,,,4694403xe" filled="f" strokeweight=".1374mm">
                  <v:stroke endcap="round"/>
                  <v:path arrowok="t" textboxrect="0,0,3092057,4694403"/>
                </v:shape>
                <v:shape id="Shape 9715" o:spid="_x0000_s1174" style="position:absolute;left:24771;top:506;width:577;height:612;visibility:visible;mso-wrap-style:square;v-text-anchor:top" coordsize="57674,611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" path="m,l51867,r726,13393l50679,13393c50019,10160,49228,7983,48370,6795,47512,5542,46258,4685,44609,4025,43289,3563,40979,3365,37614,3365r-18411,l19203,27512r14781,c37812,27512,40385,26984,41639,25929v1716,-1386,2706,-3827,2904,-7324l46390,18605r,21310l44543,39915v-462,-2968,-924,-4881,-1386,-5740c42563,33120,41573,32329,40187,31734v-1320,-593,-3431,-923,-6203,-923l19203,30811r,20189c19203,53705,19334,55354,19598,55881v264,595,726,1057,1386,1452c21644,57663,22898,57795,24746,57795r11416,c39923,57795,42695,57597,44410,57135v1716,-527,3366,-1451,4950,-2903c51471,52385,53517,49614,55695,45853r1979,l51867,61160,,61160,,59511r2375,c3959,59511,5477,59180,6929,58455v1055,-462,1781,-1188,2177,-2177c9436,55354,9634,53375,9634,50406r,-39784c9634,6795,9238,4354,8380,3497,7193,2309,5147,1650,2375,1650l,1650,,xe" fillcolor="black" stroked="f" strokeweight="0">
                  <v:stroke endcap="round"/>
                  <v:path arrowok="t" textboxrect="0,0,57674,61160"/>
                </v:shape>
                <v:shape id="Shape 9716" o:spid="_x0000_s1175" style="position:absolute;left:25430;top:495;width:329;height:637;visibility:visible;mso-wrap-style:square;v-text-anchor:top" coordsize="32929,636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" path="m32929,r,3174l32665,3066v-6071,,-10888,2046,-14518,6071c13594,14217,11350,21606,11350,31305v,10028,2376,17681,7061,23091c21975,58487,26792,60532,32665,60532r264,-113l32929,63647r-132,52c23558,63699,15772,60730,9437,54726,3168,48788,,41003,,31502,,21804,3630,13887,10888,7751l32929,xe" fillcolor="black" stroked="f" strokeweight="0">
                  <v:stroke endcap="round"/>
                  <v:path arrowok="t" textboxrect="0,0,32929,63699"/>
                </v:shape>
                <v:shape id="Shape 9717" o:spid="_x0000_s1176" style="position:absolute;left:24270;top:493;width:446;height:639;visibility:visible;mso-wrap-style:square;v-text-anchor:top" coordsize="44674,639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" path="m19665,v3629,,7391,791,11416,2375c32929,3167,34248,3497,34974,3497v858,,1584,-198,2112,-660c37614,2375,38076,1386,38405,r1848,l40253,21179r-1848,c37812,17088,36756,13855,35172,11480,33655,9039,31477,7126,28639,5740,25802,4288,22832,3629,19797,3629v-3432,,-6270,923,-8513,2837c9041,8379,7919,10556,7919,12997v,1847,660,3563,2111,5080c12076,20321,16959,23356,24680,27117v6269,3034,10558,5409,12868,7058c39857,35825,41573,37738,42827,39981v1254,2178,1847,4553,1847,6994c44674,51593,42761,55552,38802,58917v-3960,3364,-9041,5014,-15310,5014c21579,63931,19731,63799,18015,63535v-1056,-132,-3167,-660,-6401,-1649c8380,60962,6335,60500,5477,60500v-792,,-1452,198,-1914,660c3035,61622,2706,62546,2508,63931r-1848,l660,42950r1848,c3365,47371,4487,50669,5939,52847v1452,2177,3695,3959,6665,5410c15639,59709,18873,60434,22502,60434v4092,,7391,-990,9767,-2969c34644,55486,35898,53111,35898,50406v,-1518,-462,-3035,-1386,-4553c33588,44336,32203,42885,30289,41565,28969,40708,25472,38728,19665,35825,13924,32922,9832,30547,7391,28832,5015,27050,3167,25137,1913,23026,594,20915,,18605,,16098,,11678,1848,7917,5543,4750,9239,1583,13989,,19665,xe" fillcolor="black" stroked="f" strokeweight="0">
                  <v:stroke endcap="round"/>
                  <v:path arrowok="t" textboxrect="0,0,44674,63931"/>
                </v:shape>
                <v:shape id="Shape 9718" o:spid="_x0000_s1177" style="position:absolute;left:27012;top:693;width:219;height:438;visibility:visible;mso-wrap-style:square;v-text-anchor:top" coordsize="21875,437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" path="m21875,r,3665l20391,2944v-1716,,-3498,462,-5280,1385c13330,5319,11944,6969,10822,9344,9766,11719,9172,14754,9172,18514v,6004,1320,11150,3960,15571l21875,39562r,4096l21380,43783v-6796,,-12273,-2441,-16299,-7455c1650,32171,,27487,,22275,,18514,990,14754,3102,10993,5147,7232,7853,4461,11218,2680l21875,xe" fillcolor="black" stroked="f" strokeweight="0">
                  <v:stroke endcap="round"/>
                  <v:path arrowok="t" textboxrect="0,0,21875,43783"/>
                </v:shape>
                <v:shape id="Shape 9719" o:spid="_x0000_s1178" style="position:absolute;left:26414;top:506;width:565;height:612;visibility:visible;mso-wrap-style:square;v-text-anchor:top" coordsize="56487,611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" path="m792,l55761,r726,14383l54573,14383v-330,-2573,-858,-4355,-1452,-5477c52065,7191,50746,5938,49030,5080,47314,4223,45071,3827,42299,3827r-9502,l32797,50538v,3760,461,6136,1385,7059c35436,58851,37350,59511,39989,59511r2310,l42299,61160r-28507,l13792,59511r2375,c19005,59511,20985,58719,22172,57135v726,-923,1122,-3167,1122,-6597l23294,3827r-8117,c12076,3827,9832,4025,8513,4486,6797,5014,5345,6136,4092,7785,2837,9368,2111,11612,1914,14383l,14383,792,xe" fillcolor="black" stroked="f" strokeweight="0">
                  <v:stroke endcap="round"/>
                  <v:path arrowok="t" textboxrect="0,0,56487,61160"/>
                </v:shape>
                <v:shape id="Shape 9720" o:spid="_x0000_s1179" style="position:absolute;left:25759;top:493;width:329;height:638;visibility:visible;mso-wrap-style:square;v-text-anchor:top" coordsize="32929,63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" path="m660,c9371,,16959,3035,23360,9039v6401,6004,9569,13525,9569,22564c32929,40905,29761,48624,23294,54761l,63879,,60651,15442,54034v4091,-4486,6137,-11546,6137,-21177c21579,22366,19335,14581,14782,9434l,3406,,232,660,xe" fillcolor="black" stroked="f" strokeweight="0">
                  <v:stroke endcap="round"/>
                  <v:path arrowok="t" textboxrect="0,0,32929,63879"/>
                </v:shape>
                <v:shape id="Shape 9721" o:spid="_x0000_s1180" style="position:absolute;left:27557;top:693;width:218;height:438;visibility:visible;mso-wrap-style:square;v-text-anchor:top" coordsize="21875,437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" path="m21875,r,3665l20391,2944v-1716,,-3498,462,-5280,1385c13330,5319,11944,6969,10822,9344,9766,11719,9172,14754,9172,18514v,6004,1320,11150,3960,15571l21875,39562r,4096l21380,43783v-6796,,-12274,-2441,-16299,-7455c1650,32171,,27487,,22275,,18514,990,14754,3101,10993,5147,7232,7853,4461,11218,2680l21875,xe" fillcolor="black" stroked="f" strokeweight="0">
                  <v:stroke endcap="round"/>
                  <v:path arrowok="t" textboxrect="0,0,21875,43783"/>
                </v:shape>
                <v:shape id="Shape 9722" o:spid="_x0000_s1181" style="position:absolute;left:27231;top:692;width:219;height:437;visibility:visible;mso-wrap-style:square;v-text-anchor:top" coordsize="21941,436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" path="m99,c6962,,12505,2375,16662,7126v3498,4090,5279,8774,5279,13986c21941,24807,21018,28568,19038,32394v-1980,3761,-4619,6597,-8051,8511l,43683,,39587r1683,1054c4850,40641,7490,39388,9601,37012v2112,-2375,3102,-6531,3102,-12403c12703,17286,10987,11480,7490,7323l,3689,,25,99,xe" fillcolor="black" stroked="f" strokeweight="0">
                  <v:stroke endcap="round"/>
                  <v:path arrowok="t" textboxrect="0,0,21941,43683"/>
                </v:shape>
                <v:shape id="Shape 9723" o:spid="_x0000_s1182" style="position:absolute;left:27775;top:692;width:220;height:437;visibility:visible;mso-wrap-style:square;v-text-anchor:top" coordsize="21941,436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" path="m99,c6962,,12505,2375,16662,7126v3498,4090,5279,8774,5279,13986c21941,24807,21018,28568,19038,32394v-1980,3761,-4619,6597,-8051,8511l,43683,,39587r1683,1054c4850,40641,7489,39388,9601,37012v2112,-2375,3102,-6531,3102,-12403c12703,17286,10987,11480,7489,7323l,3689,,25,99,xe" fillcolor="black" stroked="f" strokeweight="0">
                  <v:stroke endcap="round"/>
                  <v:path arrowok="t" textboxrect="0,0,21941,43683"/>
                </v:shape>
                <v:shape id="Shape 9724" o:spid="_x0000_s1183" style="position:absolute;left:28048;top:477;width:231;height:641;visibility:visible;mso-wrap-style:square;v-text-anchor:top" coordsize="23096,641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" path="m13528,r2244,l15772,54827v,2573,197,4288,593,5080c16761,60765,17421,61424,18279,61886v858,396,2441,594,4817,594l23096,64129r-22304,l792,62480v2112,,3497,-198,4289,-528c5873,61556,6467,60896,6863,59973v462,-858,660,-2640,660,-5146l7523,17286v,-4684,-132,-7521,-330,-8577c6929,7588,6533,6862,6071,6466,5543,6136,4883,5938,4091,5938v-857,,-1980,198,-3299,660l,5080,13528,xe" fillcolor="black" stroked="f" strokeweight="0">
                  <v:stroke endcap="round"/>
                  <v:path arrowok="t" textboxrect="0,0,23096,64129"/>
                </v:shape>
                <v:shape id="Shape 9726" o:spid="_x0000_s1184" style="position:absolute;top:17066;width:4863;height:14596;visibility:visible;mso-wrap-style:square;v-text-anchor:top" coordsize="486347,14595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" path="m,1459591r486347,l486347,,,,,1459591xe" filled="f" strokeweight=".1374mm">
                  <v:stroke endcap="round"/>
                  <v:path arrowok="t" textboxrect="0,0,486347,1459591"/>
                </v:shape>
                <v:shape id="Shape 9728" o:spid="_x0000_s1185" style="position:absolute;left:49569;top:17448;width:4864;height:15158;visibility:visible;mso-wrap-style:square;v-text-anchor:top" coordsize="486347,151573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" path="m,1515737r486347,l486347,,,,,1515737xe" filled="f" strokeweight=".1374mm">
                  <v:stroke endcap="round"/>
                  <v:path arrowok="t" textboxrect="0,0,486347,1515737"/>
                </v:shape>
                <v:shape id="Shape 9729" o:spid="_x0000_s1186" style="position:absolute;left:1496;top:19310;width:1871;height:1871;visibility:visible;mso-wrap-style:square;v-text-anchor:top" coordsize="187060,1870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" path="m93527,v51656,,93533,41895,93533,93488c187060,145148,145183,187042,93527,187042,41877,187042,,145148,,93488,,41895,41877,,93527,xe" stroked="f" strokeweight="0">
                  <v:stroke endcap="round"/>
                  <v:path arrowok="t" textboxrect="0,0,187060,187042"/>
                </v:shape>
                <v:shape id="Shape 9730" o:spid="_x0000_s1187" style="position:absolute;left:561;top:22116;width:3741;height:0;visibility:visible;mso-wrap-style:square;v-text-anchor:top" coordsize="37411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" path="m,l374113,e" filled="f" strokeweight=".08797mm">
                  <v:stroke endcap="round"/>
                  <v:path arrowok="t" textboxrect="0,0,374113,0"/>
                </v:shape>
                <v:shape id="Shape 9731" o:spid="_x0000_s1188" style="position:absolute;left:2431;top:25856;width:1871;height:3741;visibility:visible;mso-wrap-style:square;v-text-anchor:top" coordsize="187060,3740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" path="m,l187060,374085e" filled="f" strokeweight=".08797mm">
                  <v:stroke endcap="round"/>
                  <v:path arrowok="t" textboxrect="0,0,187060,374085"/>
                </v:shape>
                <v:shape id="Shape 9732" o:spid="_x0000_s1189" style="position:absolute;left:561;top:21181;width:1870;height:8416;visibility:visible;mso-wrap-style:square;v-text-anchor:top" coordsize="187053,8415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" path="m187053,r,467507l,841592e" filled="f" strokeweight=".08797mm">
                  <v:stroke endcap="round"/>
                  <v:path arrowok="t" textboxrect="0,0,187053,841592"/>
                </v:shape>
                <v:shape id="Shape 9733" o:spid="_x0000_s1190" style="position:absolute;left:1496;top:19310;width:1871;height:1871;visibility:visible;mso-wrap-style:square;v-text-anchor:top" coordsize="187060,1870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" path="m,93488c,41895,41877,,93527,v51656,,93533,41895,93533,93488c187060,145148,145183,187042,93527,187042,41877,187042,,145148,,93488xe" filled="f" strokeweight=".08797mm">
                  <v:stroke endcap="round"/>
                  <v:path arrowok="t" textboxrect="0,0,187060,187042"/>
                </v:shape>
                <v:rect id="Rectangle 9734" o:spid="_x0000_s1191" style="position:absolute;left:1149;top:29887;width:3453;height:13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" filled="f" stroked="f">
                  <v:textbox inset="0,0,0,0">
                    <w:txbxContent>
                      <w:p w14:paraId="4D6B21D1" w14:textId="77777777" w:rsidR="00AC7C89" w:rsidRDefault="00AC7C89" w:rsidP="00AC7C89">
                        <w:r>
                          <w:rPr>
                            <w:sz w:val="15"/>
                          </w:rPr>
                          <w:t>Admin</w:t>
                        </w:r>
                      </w:p>
                    </w:txbxContent>
                  </v:textbox>
                </v:rect>
                <v:shape id="Shape 9735" o:spid="_x0000_s1192" style="position:absolute;left:22423;top:252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" path="m404514,c627953,,809028,55684,809028,124365v,68747,-181075,124431,-404514,124431c181141,248796,,193112,,124365,,55684,181141,,404514,xe" stroked="f" strokeweight="0">
                  <v:stroke endcap="round"/>
                  <v:path arrowok="t" textboxrect="0,0,809028,248796"/>
                </v:shape>
                <v:shape id="Shape 9736" o:spid="_x0000_s1193" style="position:absolute;left:22423;top:252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" path="m809028,124365c809028,55684,627953,,404514,,181141,,,55684,,124365v,68747,181141,124431,404514,124431c627953,248796,809028,193112,809028,124365xe" filled="f" strokeweight=".1374mm">
                  <v:stroke endcap="round"/>
                  <v:path arrowok="t" textboxrect="0,0,809028,248796"/>
                </v:shape>
                <v:rect id="Rectangle 9737" o:spid="_x0000_s1194" style="position:absolute;left:25546;top:3302;width:250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" filled="f" stroked="f">
                  <v:textbox inset="0,0,0,0">
                    <w:txbxContent>
                      <w:p w14:paraId="098A47F0" w14:textId="77777777" w:rsidR="00AC7C89" w:rsidRDefault="00AC7C89" w:rsidP="00AC7C89">
                        <w:r>
                          <w:rPr>
                            <w:sz w:val="12"/>
                          </w:rPr>
                          <w:t>Login</w:t>
                        </w:r>
                      </w:p>
                    </w:txbxContent>
                  </v:textbox>
                </v:rect>
                <v:shape id="Shape 9738" o:spid="_x0000_s1195" style="position:absolute;left:22423;top:5479;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" path="m404514,c627953,,809028,55684,809028,124365v,68748,-181075,124431,-404514,124431c181141,248796,,193113,,124365,,55684,181141,,404514,xe" stroked="f" strokeweight="0">
                  <v:stroke endcap="round"/>
                  <v:path arrowok="t" textboxrect="0,0,809028,248796"/>
                </v:shape>
                <v:shape id="Shape 9739" o:spid="_x0000_s1196" style="position:absolute;left:22423;top:5479;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" path="m809028,124365c809028,55684,627953,,404514,,181141,,,55684,,124365v,68748,181141,124431,404514,124431c627953,248796,809028,193113,809028,124365xe" filled="f" strokeweight=".1374mm">
                  <v:stroke endcap="round"/>
                  <v:path arrowok="t" textboxrect="0,0,809028,248796"/>
                </v:shape>
                <v:rect id="Rectangle 9740" o:spid="_x0000_s1197" style="position:absolute;left:25216;top:5788;width:3684;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" filled="f" stroked="f">
                  <v:textbox inset="0,0,0,0">
                    <w:txbxContent>
                      <w:p w14:paraId="419131FE" w14:textId="77777777" w:rsidR="00AC7C89" w:rsidRDefault="00AC7C89" w:rsidP="00AC7C89">
                        <w:r>
                          <w:rPr>
                            <w:sz w:val="12"/>
                          </w:rPr>
                          <w:t xml:space="preserve">Manage </w:t>
                        </w:r>
                      </w:p>
                    </w:txbxContent>
                  </v:textbox>
                </v:rect>
                <v:rect id="Rectangle 9741" o:spid="_x0000_s1198" style="position:absolute;left:25588;top:6736;width:2394;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" filled="f" stroked="f">
                  <v:textbox inset="0,0,0,0">
                    <w:txbxContent>
                      <w:p w14:paraId="4436DF34" w14:textId="77777777" w:rsidR="00AC7C89" w:rsidRDefault="00AC7C89" w:rsidP="00AC7C89">
                        <w:r>
                          <w:rPr>
                            <w:sz w:val="12"/>
                          </w:rPr>
                          <w:t>Users</w:t>
                        </w:r>
                      </w:p>
                    </w:txbxContent>
                  </v:textbox>
                </v:rect>
                <v:shape id="Shape 9742" o:spid="_x0000_s1199" style="position:absolute;left:22423;top:843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" path="m404514,c627953,,809028,55684,809028,124365v,68681,-181075,124431,-404514,124431c181141,248796,,193046,,124365,,55684,181141,,404514,xe" stroked="f" strokeweight="0">
                  <v:stroke endcap="round"/>
                  <v:path arrowok="t" textboxrect="0,0,809028,248796"/>
                </v:shape>
                <v:shape id="Shape 9743" o:spid="_x0000_s1200" style="position:absolute;left:22423;top:843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" path="m809028,124365c809028,55684,627953,,404514,,181141,,,55684,,124365v,68681,181141,124431,404514,124431c627953,248796,809028,193046,809028,124365xe" filled="f" strokeweight=".1374mm">
                  <v:stroke endcap="round"/>
                  <v:path arrowok="t" textboxrect="0,0,809028,248796"/>
                </v:shape>
                <v:rect id="Rectangle 9744" o:spid="_x0000_s1201" style="position:absolute;left:25216;top:8743;width:3686;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" filled="f" stroked="f">
                  <v:textbox inset="0,0,0,0">
                    <w:txbxContent>
                      <w:p w14:paraId="72515E47" w14:textId="77777777" w:rsidR="00AC7C89" w:rsidRDefault="00AC7C89" w:rsidP="00AC7C89">
                        <w:r>
                          <w:rPr>
                            <w:sz w:val="12"/>
                          </w:rPr>
                          <w:t xml:space="preserve">Manage </w:t>
                        </w:r>
                      </w:p>
                    </w:txbxContent>
                  </v:textbox>
                </v:rect>
                <v:rect id="Rectangle 9745" o:spid="_x0000_s1202" style="position:absolute;left:24488;top:9697;width:532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" filled="f" stroked="f">
                  <v:textbox inset="0,0,0,0">
                    <w:txbxContent>
                      <w:p w14:paraId="6B218EEF" w14:textId="77777777" w:rsidR="00AC7C89" w:rsidRDefault="00AC7C89" w:rsidP="00AC7C89">
                        <w:r>
                          <w:rPr>
                            <w:sz w:val="12"/>
                          </w:rPr>
                          <w:t>Subscription</w:t>
                        </w:r>
                      </w:p>
                    </w:txbxContent>
                  </v:textbox>
                </v:rect>
                <v:shape id="Shape 9746" o:spid="_x0000_s1203" style="position:absolute;left:22423;top:1138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9747" o:spid="_x0000_s1204" style="position:absolute;left:22423;top:1138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48" o:spid="_x0000_s1205" style="position:absolute;left:25699;top:11704;width:236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" filled="f" stroked="f">
                  <v:textbox inset="0,0,0,0">
                    <w:txbxContent>
                      <w:p w14:paraId="0CE20D0B" w14:textId="77777777" w:rsidR="00AC7C89" w:rsidRDefault="00AC7C89" w:rsidP="00AC7C89">
                        <w:r>
                          <w:rPr>
                            <w:sz w:val="12"/>
                          </w:rPr>
                          <w:t xml:space="preserve">Send </w:t>
                        </w:r>
                      </w:p>
                    </w:txbxContent>
                  </v:textbox>
                </v:rect>
                <v:rect id="Rectangle 9749" o:spid="_x0000_s1206" style="position:absolute;left:24422;top:12652;width:5480;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" filled="f" stroked="f">
                  <v:textbox inset="0,0,0,0">
                    <w:txbxContent>
                      <w:p w14:paraId="4327FA12" w14:textId="77777777" w:rsidR="00AC7C89" w:rsidRDefault="00AC7C89" w:rsidP="00AC7C89">
                        <w:r>
                          <w:rPr>
                            <w:sz w:val="12"/>
                          </w:rPr>
                          <w:t>Notifications</w:t>
                        </w:r>
                      </w:p>
                    </w:txbxContent>
                  </v:textbox>
                </v:rect>
                <v:shape id="Shape 9750" o:spid="_x0000_s1207" style="position:absolute;left:22423;top:1434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" path="m404514,c627953,,809028,55684,809028,124365v,68682,-181075,124365,-404514,124365c181141,248730,,193047,,124365,,55684,181141,,404514,xe" stroked="f" strokeweight="0">
                  <v:stroke endcap="round"/>
                  <v:path arrowok="t" textboxrect="0,0,809028,248730"/>
                </v:shape>
                <v:shape id="Shape 9751" o:spid="_x0000_s1208" style="position:absolute;left:22423;top:1434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" path="m809028,124365c809028,55684,627953,,404514,,181141,,,55684,,124365v,68682,181141,124365,404514,124365c627953,248730,809028,193047,809028,124365xe" filled="f" strokeweight=".1374mm">
                  <v:stroke endcap="round"/>
                  <v:path arrowok="t" textboxrect="0,0,809028,248730"/>
                </v:shape>
                <v:rect id="Rectangle 9752" o:spid="_x0000_s1209" style="position:absolute;left:25148;top:14660;width:3832;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" filled="f" stroked="f">
                  <v:textbox inset="0,0,0,0">
                    <w:txbxContent>
                      <w:p w14:paraId="050B038F" w14:textId="77777777" w:rsidR="00AC7C89" w:rsidRDefault="00AC7C89" w:rsidP="00AC7C89">
                        <w:r>
                          <w:rPr>
                            <w:sz w:val="12"/>
                          </w:rPr>
                          <w:t xml:space="preserve">Confirm </w:t>
                        </w:r>
                      </w:p>
                    </w:txbxContent>
                  </v:textbox>
                </v:rect>
                <v:rect id="Rectangle 9753" o:spid="_x0000_s1210" style="position:absolute;left:24950;top:15613;width:4107;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" filled="f" stroked="f">
                  <v:textbox inset="0,0,0,0">
                    <w:txbxContent>
                      <w:p w14:paraId="5900D964" w14:textId="77777777" w:rsidR="00AC7C89" w:rsidRDefault="00AC7C89" w:rsidP="00AC7C89">
                        <w:r>
                          <w:rPr>
                            <w:sz w:val="12"/>
                          </w:rPr>
                          <w:t>Payments</w:t>
                        </w:r>
                      </w:p>
                    </w:txbxContent>
                  </v:textbox>
                </v:rect>
                <v:shape id="Shape 9754" o:spid="_x0000_s1211" style="position:absolute;left:22423;top:2321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" path="m404514,c627953,,809028,55684,809028,124365v,68681,-181075,124365,-404514,124365c181141,248730,,193046,,124365,,55684,181141,,404514,xe" stroked="f" strokeweight="0">
                  <v:stroke endcap="round"/>
                  <v:path arrowok="t" textboxrect="0,0,809028,248730"/>
                </v:shape>
                <v:shape id="Shape 9755" o:spid="_x0000_s1212" style="position:absolute;left:22423;top:2321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56" o:spid="_x0000_s1213" style="position:absolute;left:25062;top:23534;width:408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" filled="f" stroked="f">
                  <v:textbox inset="0,0,0,0">
                    <w:txbxContent>
                      <w:p w14:paraId="02C734C6" w14:textId="77777777" w:rsidR="00AC7C89" w:rsidRDefault="00AC7C89" w:rsidP="00AC7C89">
                        <w:r>
                          <w:rPr>
                            <w:sz w:val="12"/>
                          </w:rPr>
                          <w:t xml:space="preserve">Generate </w:t>
                        </w:r>
                      </w:p>
                    </w:txbxContent>
                  </v:textbox>
                </v:rect>
                <v:rect id="Rectangle 9757" o:spid="_x0000_s1214" style="position:absolute;left:25259;top:24485;width:3305;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" filled="f" stroked="f">
                  <v:textbox inset="0,0,0,0">
                    <w:txbxContent>
                      <w:p w14:paraId="506972D1" w14:textId="77777777" w:rsidR="00AC7C89" w:rsidRDefault="00AC7C89" w:rsidP="00AC7C89">
                        <w:r>
                          <w:rPr>
                            <w:sz w:val="12"/>
                          </w:rPr>
                          <w:t>Reports</w:t>
                        </w:r>
                      </w:p>
                    </w:txbxContent>
                  </v:textbox>
                </v:rect>
                <v:shape id="Shape 9758" o:spid="_x0000_s1215" style="position:absolute;left:22423;top:1729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" path="m404514,c627953,,809028,55684,809028,124365v,68681,-181075,124365,-404514,124365c181141,248730,,193046,,124365,,55684,181141,,404514,xe" stroked="f" strokeweight="0">
                  <v:stroke endcap="round"/>
                  <v:path arrowok="t" textboxrect="0,0,809028,248730"/>
                </v:shape>
                <v:shape id="Shape 9759" o:spid="_x0000_s1216" style="position:absolute;left:22423;top:1729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" path="m809028,124365c809028,55684,627953,,404514,,181141,,,55684,,124365v,68681,181141,124365,404514,124365c627953,248730,809028,193046,809028,124365xe" filled="f" strokeweight=".1374mm">
                  <v:stroke endcap="round"/>
                  <v:path arrowok="t" textboxrect="0,0,809028,248730"/>
                </v:shape>
                <v:rect id="Rectangle 9760" o:spid="_x0000_s1217" style="position:absolute;left:25633;top:17621;width:2273;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" filled="f" stroked="f">
                  <v:textbox inset="0,0,0,0">
                    <w:txbxContent>
                      <w:p w14:paraId="1216772E" w14:textId="77777777" w:rsidR="00AC7C89" w:rsidRDefault="00AC7C89" w:rsidP="00AC7C89">
                        <w:r>
                          <w:rPr>
                            <w:sz w:val="12"/>
                          </w:rPr>
                          <w:t>View</w:t>
                        </w:r>
                      </w:p>
                    </w:txbxContent>
                  </v:textbox>
                </v:rect>
                <v:rect id="Rectangle 9761" o:spid="_x0000_s1218" style="position:absolute;left:25018;top:18569;width:3948;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" filled="f" stroked="f">
                  <v:textbox inset="0,0,0,0">
                    <w:txbxContent>
                      <w:p w14:paraId="6E854FFC" w14:textId="77777777" w:rsidR="00AC7C89" w:rsidRDefault="00AC7C89" w:rsidP="00AC7C89">
                        <w:r>
                          <w:rPr>
                            <w:sz w:val="12"/>
                          </w:rPr>
                          <w:t>Keyword</w:t>
                        </w:r>
                      </w:p>
                    </w:txbxContent>
                  </v:textbox>
                </v:rect>
                <v:shape id="Shape 9762" o:spid="_x0000_s1219" style="position:absolute;left:22423;top:2025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9763" o:spid="_x0000_s1220" style="position:absolute;left:22423;top:2025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64" o:spid="_x0000_s1221" style="position:absolute;left:24631;top:20576;width:519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" filled="f" stroked="f">
                  <v:textbox inset="0,0,0,0">
                    <w:txbxContent>
                      <w:p w14:paraId="24743B80" w14:textId="77777777" w:rsidR="00AC7C89" w:rsidRDefault="00AC7C89" w:rsidP="00AC7C89">
                        <w:r>
                          <w:rPr>
                            <w:sz w:val="12"/>
                          </w:rPr>
                          <w:t xml:space="preserve">View Users </w:t>
                        </w:r>
                      </w:p>
                    </w:txbxContent>
                  </v:textbox>
                </v:rect>
                <v:rect id="Rectangle 9765" o:spid="_x0000_s1222" style="position:absolute;left:25567;top:21530;width:2450;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" filled="f" stroked="f">
                  <v:textbox inset="0,0,0,0">
                    <w:txbxContent>
                      <w:p w14:paraId="29E67FFA" w14:textId="77777777" w:rsidR="00AC7C89" w:rsidRDefault="00AC7C89" w:rsidP="00AC7C89">
                        <w:r>
                          <w:rPr>
                            <w:sz w:val="12"/>
                          </w:rPr>
                          <w:t>Blogs</w:t>
                        </w:r>
                      </w:p>
                    </w:txbxContent>
                  </v:textbox>
                </v:rect>
                <v:shape id="Shape 9766" o:spid="_x0000_s1223" style="position:absolute;left:51066;top:19693;width:1870;height:1870;visibility:visible;mso-wrap-style:square;v-text-anchor:top" coordsize="187014,1869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" path="m93507,v51669,,93507,41829,93507,93488c187014,145148,145176,186976,93507,186976,41837,186976,,145148,,93488,,41829,41837,,93507,xe" stroked="f" strokeweight="0">
                  <v:stroke endcap="round"/>
                  <v:path arrowok="t" textboxrect="0,0,187014,186976"/>
                </v:shape>
                <v:shape id="Shape 9767" o:spid="_x0000_s1224" style="position:absolute;left:50131;top:22498;width:3741;height:0;visibility:visible;mso-wrap-style:square;v-text-anchor:top" coordsize="37409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" path="m,l374093,e" filled="f" strokeweight=".08797mm">
                  <v:stroke endcap="round"/>
                  <v:path arrowok="t" textboxrect="0,0,374093,0"/>
                </v:shape>
                <v:shape id="Shape 9768" o:spid="_x0000_s1225" style="position:absolute;left:52001;top:26238;width:1871;height:3741;visibility:visible;mso-wrap-style:square;v-text-anchor:top" coordsize="187079,37401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" path="m,l187079,374019e" filled="f" strokeweight=".08797mm">
                  <v:stroke endcap="round"/>
                  <v:path arrowok="t" textboxrect="0,0,187079,374019"/>
                </v:shape>
                <v:shape id="Shape 9769" o:spid="_x0000_s1226" style="position:absolute;left:50131;top:21563;width:1870;height:8416;visibility:visible;mso-wrap-style:square;v-text-anchor:top" coordsize="187014,8415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" path="m187014,r,467573l,841592e" filled="f" strokeweight=".08797mm">
                  <v:stroke endcap="round"/>
                  <v:path arrowok="t" textboxrect="0,0,187014,841592"/>
                </v:shape>
                <v:shape id="Shape 9770" o:spid="_x0000_s1227" style="position:absolute;left:51066;top:19693;width:1870;height:1870;visibility:visible;mso-wrap-style:square;v-text-anchor:top" coordsize="187014,1869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" path="m,93488c,41829,41837,,93507,v51669,,93507,41829,93507,93488c187014,145148,145176,186976,93507,186976,41837,186976,,145148,,93488xe" filled="f" strokeweight=".08797mm">
                  <v:stroke endcap="round"/>
                  <v:path arrowok="t" textboxrect="0,0,187014,186976"/>
                </v:shape>
                <v:rect id="Rectangle 9771" o:spid="_x0000_s1228" style="position:absolute;left:51174;top:30268;width:2327;height:13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" filled="f" stroked="f">
                  <v:textbox inset="0,0,0,0">
                    <w:txbxContent>
                      <w:p w14:paraId="474C0917" w14:textId="77777777" w:rsidR="00AC7C89" w:rsidRDefault="00AC7C89" w:rsidP="00AC7C89">
                        <w:r>
                          <w:rPr>
                            <w:sz w:val="15"/>
                          </w:rPr>
                          <w:t>User</w:t>
                        </w:r>
                      </w:p>
                    </w:txbxContent>
                  </v:textbox>
                </v:rect>
                <v:shape id="Shape 9772" o:spid="_x0000_s1229" style="position:absolute;left:22423;top:26165;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" path="m404514,c627953,,809028,55684,809028,124365v,68681,-181075,124366,-404514,124366c181141,248731,,193046,,124365,,55684,181141,,404514,xe" stroked="f" strokeweight="0">
                  <v:stroke endcap="round"/>
                  <v:path arrowok="t" textboxrect="0,0,809028,248731"/>
                </v:shape>
                <v:shape id="Shape 9773" o:spid="_x0000_s1230" style="position:absolute;left:22423;top:26165;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" path="m809028,124365c809028,55684,627953,,404514,,181141,,,55684,,124365v,68681,181141,124366,404514,124366c627953,248731,809028,193046,809028,124365xe" filled="f" strokeweight=".1374mm">
                  <v:stroke endcap="round"/>
                  <v:path arrowok="t" textboxrect="0,0,809028,248731"/>
                </v:shape>
                <v:rect id="Rectangle 9774" o:spid="_x0000_s1231" style="position:absolute;left:25216;top:26494;width:3363;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" filled="f" stroked="f">
                  <v:textbox inset="0,0,0,0">
                    <w:txbxContent>
                      <w:p w14:paraId="3299BA91" w14:textId="77777777" w:rsidR="00AC7C89" w:rsidRDefault="00AC7C89" w:rsidP="00AC7C89">
                        <w:r>
                          <w:rPr>
                            <w:sz w:val="12"/>
                          </w:rPr>
                          <w:t>Manage</w:t>
                        </w:r>
                      </w:p>
                    </w:txbxContent>
                  </v:textbox>
                </v:rect>
                <v:rect id="Rectangle 9775" o:spid="_x0000_s1232" style="position:absolute;left:25414;top:27446;width:2835;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" filled="f" stroked="f">
                  <v:textbox inset="0,0,0,0">
                    <w:txbxContent>
                      <w:p w14:paraId="14ED2750" w14:textId="77777777" w:rsidR="00AC7C89" w:rsidRDefault="00AC7C89" w:rsidP="00AC7C89">
                        <w:r>
                          <w:rPr>
                            <w:sz w:val="12"/>
                          </w:rPr>
                          <w:t>Profile</w:t>
                        </w:r>
                      </w:p>
                    </w:txbxContent>
                  </v:textbox>
                </v:rect>
                <v:shape id="Shape 9776" o:spid="_x0000_s1233" style="position:absolute;left:22423;top:2912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9777" o:spid="_x0000_s1234" style="position:absolute;left:22423;top:2912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78" o:spid="_x0000_s1235" style="position:absolute;left:25414;top:29450;width:2896;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" filled="f" stroked="f">
                  <v:textbox inset="0,0,0,0">
                    <w:txbxContent>
                      <w:p w14:paraId="3BFB5A80" w14:textId="77777777" w:rsidR="00AC7C89" w:rsidRDefault="00AC7C89" w:rsidP="00AC7C89">
                        <w:r>
                          <w:rPr>
                            <w:sz w:val="12"/>
                          </w:rPr>
                          <w:t>Search</w:t>
                        </w:r>
                      </w:p>
                    </w:txbxContent>
                  </v:textbox>
                </v:rect>
                <v:rect id="Rectangle 9779" o:spid="_x0000_s1236" style="position:absolute;left:24862;top:30402;width:4359;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" filled="f" stroked="f">
                  <v:textbox inset="0,0,0,0">
                    <w:txbxContent>
                      <w:p w14:paraId="076D8522" w14:textId="77777777" w:rsidR="00AC7C89" w:rsidRDefault="00AC7C89" w:rsidP="00AC7C89">
                        <w:r>
                          <w:rPr>
                            <w:sz w:val="12"/>
                          </w:rPr>
                          <w:t>Keywords</w:t>
                        </w:r>
                      </w:p>
                    </w:txbxContent>
                  </v:textbox>
                </v:rect>
                <v:shape id="Shape 9780" o:spid="_x0000_s1237" style="position:absolute;left:22423;top:3207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9781" o:spid="_x0000_s1238" style="position:absolute;left:22423;top:3207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82" o:spid="_x0000_s1239" style="position:absolute;left:24565;top:32884;width:515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" filled="f" stroked="f">
                  <v:textbox inset="0,0,0,0">
                    <w:txbxContent>
                      <w:p w14:paraId="01389414" w14:textId="77777777" w:rsidR="00AC7C89" w:rsidRDefault="00AC7C89" w:rsidP="00AC7C89">
                        <w:r>
                          <w:rPr>
                            <w:sz w:val="12"/>
                          </w:rPr>
                          <w:t>Write Blogs</w:t>
                        </w:r>
                      </w:p>
                    </w:txbxContent>
                  </v:textbox>
                </v:rect>
                <v:shape id="Shape 9783" o:spid="_x0000_s1240" style="position:absolute;left:22423;top:35030;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" path="m404514,c627953,,809028,55684,809028,124365v,68681,-181075,124366,-404514,124366c181141,248731,,193046,,124365,,55684,181141,,404514,xe" stroked="f" strokeweight="0">
                  <v:stroke endcap="round"/>
                  <v:path arrowok="t" textboxrect="0,0,809028,248731"/>
                </v:shape>
                <v:shape id="Shape 9784" o:spid="_x0000_s1241" style="position:absolute;left:22423;top:35030;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" path="m809028,124365c809028,55684,627953,,404514,,181141,,,55684,,124365v,68681,181141,124366,404514,124366c627953,248731,809028,193046,809028,124365xe" filled="f" strokeweight=".1374mm">
                  <v:stroke endcap="round"/>
                  <v:path arrowok="t" textboxrect="0,0,809028,248731"/>
                </v:shape>
                <v:rect id="Rectangle 9785" o:spid="_x0000_s1242" style="position:absolute;left:25480;top:35367;width:2700;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" filled="f" stroked="f">
                  <v:textbox inset="0,0,0,0">
                    <w:txbxContent>
                      <w:p w14:paraId="6A1BD2A7" w14:textId="77777777" w:rsidR="00AC7C89" w:rsidRDefault="00AC7C89" w:rsidP="00AC7C89">
                        <w:r>
                          <w:rPr>
                            <w:sz w:val="12"/>
                          </w:rPr>
                          <w:t>Check</w:t>
                        </w:r>
                      </w:p>
                    </w:txbxContent>
                  </v:textbox>
                </v:rect>
                <v:rect id="Rectangle 9786" o:spid="_x0000_s1243" style="position:absolute;left:24994;top:36318;width:396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" filled="f" stroked="f">
                  <v:textbox inset="0,0,0,0">
                    <w:txbxContent>
                      <w:p w14:paraId="223AA9EA" w14:textId="77777777" w:rsidR="00AC7C89" w:rsidRDefault="00AC7C89" w:rsidP="00AC7C89">
                        <w:r>
                          <w:rPr>
                            <w:sz w:val="12"/>
                          </w:rPr>
                          <w:t>Rankings</w:t>
                        </w:r>
                      </w:p>
                    </w:txbxContent>
                  </v:textbox>
                </v:rect>
                <v:shape id="Shape 9787" o:spid="_x0000_s1244" style="position:absolute;left:22423;top:3798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9788" o:spid="_x0000_s1245" style="position:absolute;left:22423;top:3798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9789" o:spid="_x0000_s1246" style="position:absolute;left:25060;top:38327;width:4080;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" filled="f" stroked="f">
                  <v:textbox inset="0,0,0,0">
                    <w:txbxContent>
                      <w:p w14:paraId="59EC3A21" w14:textId="77777777" w:rsidR="00AC7C89" w:rsidRDefault="00AC7C89" w:rsidP="00AC7C89">
                        <w:r>
                          <w:rPr>
                            <w:sz w:val="12"/>
                          </w:rPr>
                          <w:t xml:space="preserve">Purchase </w:t>
                        </w:r>
                      </w:p>
                    </w:txbxContent>
                  </v:textbox>
                </v:rect>
                <v:rect id="Rectangle 9790" o:spid="_x0000_s1247" style="position:absolute;left:24488;top:39279;width:532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" filled="f" stroked="f">
                  <v:textbox inset="0,0,0,0">
                    <w:txbxContent>
                      <w:p w14:paraId="5E3E8699" w14:textId="77777777" w:rsidR="00AC7C89" w:rsidRDefault="00AC7C89" w:rsidP="00AC7C89">
                        <w:r>
                          <w:rPr>
                            <w:sz w:val="12"/>
                          </w:rPr>
                          <w:t>Subscription</w:t>
                        </w:r>
                      </w:p>
                    </w:txbxContent>
                  </v:textbox>
                </v:rect>
                <v:shape id="Shape 9791" o:spid="_x0000_s1248" style="position:absolute;left:14286;top:30418;width:6851;height:2487;visibility:visible;mso-wrap-style:square;v-text-anchor:top" coordsize="685034,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" path="m342550,c531675,,685034,55684,685034,124365v,68681,-153359,124365,-342484,124365c153359,248730,,193046,,124365,,55684,153359,,342550,xe" stroked="f" strokeweight="0">
                  <v:stroke endcap="round"/>
                  <v:path arrowok="t" textboxrect="0,0,685034,248730"/>
                </v:shape>
                <v:shape id="Shape 9792" o:spid="_x0000_s1249" style="position:absolute;left:14286;top:30418;width:6851;height:2487;visibility:visible;mso-wrap-style:square;v-text-anchor:top" coordsize="685034,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" path="m685034,124365c685034,55684,531675,,342550,,153359,,,55684,,124365v,68681,153359,124365,342550,124365c531675,248730,685034,193046,685034,124365xe" filled="f" strokeweight=".1374mm">
                  <v:stroke endcap="round"/>
                  <v:path arrowok="t" textboxrect="0,0,685034,248730"/>
                </v:shape>
                <v:rect id="Rectangle 9793" o:spid="_x0000_s1250" style="position:absolute;left:16649;top:30753;width:2836;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" filled="f" stroked="f">
                  <v:textbox inset="0,0,0,0">
                    <w:txbxContent>
                      <w:p w14:paraId="6985F813" w14:textId="77777777" w:rsidR="00AC7C89" w:rsidRDefault="00AC7C89" w:rsidP="00AC7C89">
                        <w:r>
                          <w:rPr>
                            <w:sz w:val="12"/>
                          </w:rPr>
                          <w:t>Online</w:t>
                        </w:r>
                      </w:p>
                    </w:txbxContent>
                  </v:textbox>
                </v:rect>
                <v:rect id="Rectangle 9794" o:spid="_x0000_s1251" style="position:absolute;left:16340;top:31702;width:371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" filled="f" stroked="f">
                  <v:textbox inset="0,0,0,0">
                    <w:txbxContent>
                      <w:p w14:paraId="134DB61F" w14:textId="77777777" w:rsidR="00AC7C89" w:rsidRDefault="00AC7C89" w:rsidP="00AC7C89">
                        <w:r>
                          <w:rPr>
                            <w:sz w:val="12"/>
                          </w:rPr>
                          <w:t>Payment</w:t>
                        </w:r>
                      </w:p>
                    </w:txbxContent>
                  </v:textbox>
                </v:rect>
                <v:shape id="Shape 9795" o:spid="_x0000_s1252" style="position:absolute;left:22423;top:40940;width:8090;height:2487;visibility:visible;mso-wrap-style:square;v-text-anchor:top" coordsize="809028,2487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" path="m404514,c627953,,809028,55690,809028,124378v,68695,-181075,124379,-404514,124379c181141,248757,,193073,,124378,,55690,181141,,404514,xe" stroked="f" strokeweight="0">
                  <v:stroke endcap="round"/>
                  <v:path arrowok="t" textboxrect="0,0,809028,248757"/>
                </v:shape>
                <v:shape id="Shape 9796" o:spid="_x0000_s1253" style="position:absolute;left:22423;top:40940;width:8090;height:2487;visibility:visible;mso-wrap-style:square;v-text-anchor:top" coordsize="809028,2487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" path="m809028,124378c809028,55690,627953,,404514,,181141,,,55690,,124378v,68695,181141,124379,404514,124379c627953,248757,809028,193073,809028,124378xe" filled="f" strokeweight=".1374mm">
                  <v:stroke endcap="round"/>
                  <v:path arrowok="t" textboxrect="0,0,809028,248757"/>
                </v:shape>
                <v:rect id="Rectangle 9797" o:spid="_x0000_s1254" style="position:absolute;left:24973;top:41761;width:4013;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" filled="f" stroked="f">
                  <v:textbox inset="0,0,0,0">
                    <w:txbxContent>
                      <w:p w14:paraId="58ADD6E1" w14:textId="77777777" w:rsidR="00AC7C89" w:rsidRDefault="00AC7C89" w:rsidP="00AC7C89">
                        <w:r>
                          <w:rPr>
                            <w:sz w:val="12"/>
                          </w:rPr>
                          <w:t>Feedback</w:t>
                        </w:r>
                      </w:p>
                    </w:txbxContent>
                  </v:textbox>
                </v:rect>
                <v:shape id="Shape 9798" o:spid="_x0000_s1255" style="position:absolute;left:22423;top:43895;width:8090;height:2487;visibility:visible;mso-wrap-style:square;v-text-anchor:top" coordsize="809028,2487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" path="m404514,c627953,,809028,55684,809028,124378v,68688,-181075,124372,-404514,124372c181141,248750,,193066,,124378,,55684,181141,,404514,xe" stroked="f" strokeweight="0">
                  <v:stroke endcap="round"/>
                  <v:path arrowok="t" textboxrect="0,0,809028,248750"/>
                </v:shape>
                <v:shape id="Shape 9799" o:spid="_x0000_s1256" style="position:absolute;left:22423;top:43895;width:8090;height:2487;visibility:visible;mso-wrap-style:square;v-text-anchor:top" coordsize="809028,2487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" path="m809028,124378c809028,55684,627953,,404514,,181141,,,55684,,124378v,68688,181141,124372,404514,124372c627953,248750,809028,193066,809028,124378xe" filled="f" strokeweight=".1374mm">
                  <v:stroke endcap="round"/>
                  <v:path arrowok="t" textboxrect="0,0,809028,248750"/>
                </v:shape>
                <v:rect id="Rectangle 9800" o:spid="_x0000_s1257" style="position:absolute;left:25348;top:44717;width:3058;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" filled="f" stroked="f">
                  <v:textbox inset="0,0,0,0">
                    <w:txbxContent>
                      <w:p w14:paraId="0573796D" w14:textId="77777777" w:rsidR="00AC7C89" w:rsidRDefault="00AC7C89" w:rsidP="00AC7C89">
                        <w:r>
                          <w:rPr>
                            <w:sz w:val="12"/>
                          </w:rPr>
                          <w:t>Logout</w:t>
                        </w:r>
                      </w:p>
                    </w:txbxContent>
                  </v:textbox>
                </v:rect>
                <v:shape id="Shape 9801" o:spid="_x0000_s1258" style="position:absolute;left:4863;top:3768;width:17182;height:16947;visibility:visible;mso-wrap-style:square;v-text-anchor:top" coordsize="1718221,1694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" path="m1718221,l842940,r,1694730l,1694730e" filled="f" strokeweight=".1374mm">
                  <v:stroke endcap="round"/>
                  <v:path arrowok="t" textboxrect="0,0,1718221,1694730"/>
                </v:shape>
                <v:shape id="Shape 9802" o:spid="_x0000_s1259" style="position:absolute;left:21991;top:3552;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" path="m,l43157,21574,,43149,,xe" fillcolor="black" stroked="f" strokeweight="0">
                  <v:stroke endcap="round"/>
                  <v:path arrowok="t" textboxrect="0,0,43157,43149"/>
                </v:shape>
                <v:shape id="Shape 9803" o:spid="_x0000_s1260" style="position:absolute;left:4863;top:6723;width:17182;height:13992;visibility:visible;mso-wrap-style:square;v-text-anchor:top" coordsize="1718221,139922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" path="m1718221,l842940,r,1399223l,1399223e" filled="f" strokeweight=".1374mm">
                  <v:stroke endcap="round"/>
                  <v:path arrowok="t" textboxrect="0,0,1718221,1399223"/>
                </v:shape>
                <v:shape id="Shape 9804" o:spid="_x0000_s1261" style="position:absolute;left:21991;top:6507;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" path="m,l43157,21574,,43148,,xe" fillcolor="black" stroked="f" strokeweight="0">
                  <v:stroke endcap="round"/>
                  <v:path arrowok="t" textboxrect="0,0,43157,43148"/>
                </v:shape>
                <v:shape id="Shape 9805" o:spid="_x0000_s1262" style="position:absolute;left:4863;top:9678;width:17182;height:11037;visibility:visible;mso-wrap-style:square;v-text-anchor:top" coordsize="1718221,11037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" path="m1718221,l842940,r,1103715l,1103715e" filled="f" strokeweight=".1374mm">
                  <v:stroke endcap="round"/>
                  <v:path arrowok="t" textboxrect="0,0,1718221,1103715"/>
                </v:shape>
                <v:shape id="Shape 9806" o:spid="_x0000_s1263" style="position:absolute;left:21991;top:9462;width:432;height:432;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" path="m,l43157,21574,,43148,,xe" fillcolor="black" stroked="f" strokeweight="0">
                  <v:stroke endcap="round"/>
                  <v:path arrowok="t" textboxrect="0,0,43157,43148"/>
                </v:shape>
                <v:shape id="Shape 9807" o:spid="_x0000_s1264" style="position:absolute;left:8185;top:12535;width:13873;height:8180;visibility:visible;mso-wrap-style:square;v-text-anchor:top" coordsize="1387225,8179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" path="m1387225,l510691,r,817972l,817972e" filled="f" strokeweight=".1374mm">
                  <v:stroke endcap="round"/>
                  <v:path arrowok="t" textboxrect="0,0,1387225,817972"/>
                </v:shape>
                <v:shape id="Shape 9808" o:spid="_x0000_s1265" style="position:absolute;left:22004;top:12319;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" path="m,l43157,21575,,43149,,xe" fillcolor="black" stroked="f" strokeweight="0">
                  <v:stroke endcap="round"/>
                  <v:path arrowok="t" textboxrect="0,0,43157,43149"/>
                </v:shape>
                <v:shape id="Shape 9809" o:spid="_x0000_s1266" style="position:absolute;left:6450;top:18305;width:15604;height:2410;visibility:visible;mso-wrap-style:square;v-text-anchor:top" coordsize="1560368,2409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" path="m1560368,15636r-450244,c1110124,6993,1103195,,1094550,v-8578,,-15573,6993,-15573,15636l684229,15636r,225309l,240945e" filled="f" strokeweight=".1374mm">
                  <v:stroke endcap="round"/>
                  <v:path arrowok="t" textboxrect="0,0,1560368,240945"/>
                </v:shape>
                <v:shape id="Shape 9810" o:spid="_x0000_s1267" style="position:absolute;left:22000;top:18246;width:432;height:432;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" path="m,l43157,21574,,43148,,xe" fillcolor="black" stroked="f" strokeweight="0">
                  <v:stroke endcap="round"/>
                  <v:path arrowok="t" textboxrect="0,0,43157,43148"/>
                </v:shape>
                <v:shape id="Shape 9811" o:spid="_x0000_s1268" style="position:absolute;left:6450;top:20715;width:15612;height:672;visibility:visible;mso-wrap-style:square;v-text-anchor:top" coordsize="1561160,671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" path="m1561160,67164r-451036,c1110124,58521,1103195,51594,1094550,51594v-8578,,-15573,6927,-15573,15570l684229,67164,684229,,,e" filled="f" strokeweight=".1374mm">
                  <v:stroke endcap="round"/>
                  <v:path arrowok="t" textboxrect="0,0,1561160,67164"/>
                </v:shape>
                <v:shape id="Shape 9812" o:spid="_x0000_s1269" style="position:absolute;left:22008;top:21171;width:431;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" path="m,l43157,21574,,43149,,xe" fillcolor="black" stroked="f" strokeweight="0">
                  <v:stroke endcap="round"/>
                  <v:path arrowok="t" textboxrect="0,0,43157,43149"/>
                </v:shape>
                <v:shape id="Shape 9813" o:spid="_x0000_s1270" style="position:absolute;left:4863;top:20715;width:17213;height:3584;visibility:visible;mso-wrap-style:square;v-text-anchor:top" coordsize="1721323,3584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" path="m1721323,358449r-452489,c1268834,349872,1261906,342879,1253261,342879v-8579,,-15574,6993,-15574,15570l842940,358449,842940,,,e" filled="f" strokeweight=".1374mm">
                  <v:stroke endcap="round"/>
                  <v:path arrowok="t" textboxrect="0,0,1721323,358449"/>
                </v:shape>
                <v:shape id="Shape 9814" o:spid="_x0000_s1271" style="position:absolute;left:22022;top:24084;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" path="m,l43157,21575,,43149,,xe" fillcolor="black" stroked="f" strokeweight="0">
                  <v:stroke endcap="round"/>
                  <v:path arrowok="t" textboxrect="0,0,43157,43149"/>
                </v:shape>
                <v:shape id="Shape 9815" o:spid="_x0000_s1272" style="position:absolute;left:30890;top:25027;width:18679;height:2351;visibility:visible;mso-wrap-style:square;v-text-anchor:top" coordsize="1867957,23507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" path="m,235073r914545,l914545,r953412,e" filled="f" strokeweight=".1374mm">
                  <v:stroke endcap="round"/>
                  <v:path arrowok="t" textboxrect="0,0,1867957,235073"/>
                </v:shape>
                <v:shape id="Shape 9816" o:spid="_x0000_s1273" style="position:absolute;left:30512;top:27162;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" path="m43157,r,43149l,21575,43157,xe" fillcolor="black" stroked="f" strokeweight="0">
                  <v:stroke endcap="round"/>
                  <v:path arrowok="t" textboxrect="0,0,43157,43149"/>
                </v:shape>
                <v:shape id="Shape 9817" o:spid="_x0000_s1274" style="position:absolute;left:30848;top:25027;width:18721;height:5326;visibility:visible;mso-wrap-style:square;v-text-anchor:top" coordsize="1872114,5325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" path="m,532560r918702,l918702,r953412,e" filled="f" strokeweight=".1374mm">
                  <v:stroke endcap="round"/>
                  <v:path arrowok="t" textboxrect="0,0,1872114,532560"/>
                </v:shape>
                <v:shape id="Shape 9818" o:spid="_x0000_s1275" style="position:absolute;left:30470;top:30137;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" path="m43157,r,43149l,21575,43157,xe" fillcolor="black" stroked="f" strokeweight="0">
                  <v:stroke endcap="round"/>
                  <v:path arrowok="t" textboxrect="0,0,43157,43149"/>
                </v:shape>
                <v:shape id="Shape 9819" o:spid="_x0000_s1276" style="position:absolute;left:30885;top:25027;width:18684;height:8225;visibility:visible;mso-wrap-style:square;v-text-anchor:top" coordsize="1868419,8224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" path="m,822459r915007,l915007,r953412,e" filled="f" strokeweight=".1374mm">
                  <v:stroke endcap="round"/>
                  <v:path arrowok="t" textboxrect="0,0,1868419,822459"/>
                </v:shape>
                <v:shape id="Shape 9820" o:spid="_x0000_s1277" style="position:absolute;left:30507;top:33036;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" path="m43157,r,43148l,21574,43157,xe" fillcolor="black" stroked="f" strokeweight="0">
                  <v:stroke endcap="round"/>
                  <v:path arrowok="t" textboxrect="0,0,43157,43148"/>
                </v:shape>
                <v:shape id="Shape 9821" o:spid="_x0000_s1278" style="position:absolute;left:30885;top:25027;width:18684;height:11310;visibility:visible;mso-wrap-style:square;v-text-anchor:top" coordsize="1868419,11309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" path="m,1130964r915007,l915007,r953412,e" filled="f" strokeweight=".1374mm">
                  <v:stroke endcap="round"/>
                  <v:path arrowok="t" textboxrect="0,0,1868419,1130964"/>
                </v:shape>
                <v:shape id="Shape 9822" o:spid="_x0000_s1279" style="position:absolute;left:30508;top:36121;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" path="m43157,r,43149l,21574,43157,xe" fillcolor="black" stroked="f" strokeweight="0">
                  <v:stroke endcap="round"/>
                  <v:path arrowok="t" textboxrect="0,0,43157,43149"/>
                </v:shape>
                <v:shape id="Shape 9823" o:spid="_x0000_s1280" style="position:absolute;left:30886;top:25027;width:18683;height:14259;visibility:visible;mso-wrap-style:square;v-text-anchor:top" coordsize="1868287,14258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" path="m,1425877r914281,l914281,r954006,e" filled="f" strokeweight=".1374mm">
                  <v:stroke endcap="round"/>
                  <v:path arrowok="t" textboxrect="0,0,1868287,1425877"/>
                </v:shape>
                <v:shape id="Shape 9824" o:spid="_x0000_s1281" style="position:absolute;left:30509;top:39070;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" path="m43157,r,43149l,21574,43157,xe" fillcolor="black" stroked="f" strokeweight="0">
                  <v:stroke endcap="round"/>
                  <v:path arrowok="t" textboxrect="0,0,43157,43149"/>
                </v:shape>
                <v:shape id="Shape 9825" o:spid="_x0000_s1282" style="position:absolute;left:30873;top:25027;width:18696;height:17038;visibility:visible;mso-wrap-style:square;v-text-anchor:top" coordsize="1869673,17038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" path="m,1703835r915667,l915667,r954006,e" filled="f" strokeweight=".1374mm">
                  <v:stroke endcap="round"/>
                  <v:path arrowok="t" textboxrect="0,0,1869673,1703835"/>
                </v:shape>
                <v:shape id="Shape 9826" o:spid="_x0000_s1283" style="position:absolute;left:30494;top:41850;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" path="m43157,r,43148l,21574,43157,xe" fillcolor="black" stroked="f" strokeweight="0">
                  <v:stroke endcap="round"/>
                  <v:path arrowok="t" textboxrect="0,0,43157,43148"/>
                </v:shape>
                <v:shape id="Shape 9827" o:spid="_x0000_s1284" style="position:absolute;left:30881;top:25027;width:18688;height:20196;visibility:visible;mso-wrap-style:square;v-text-anchor:top" coordsize="1868815,20196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" path="m,2019629r914347,l914347,r954468,e" filled="f" strokeweight=".1374mm">
                  <v:stroke endcap="round"/>
                  <v:path arrowok="t" textboxrect="0,0,1868815,2019629"/>
                </v:shape>
                <v:shape id="Shape 9828" o:spid="_x0000_s1285" style="position:absolute;left:30504;top:45008;width:431;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" path="m43157,r,43149l,21574,43157,xe" fillcolor="black" stroked="f" strokeweight="0">
                  <v:stroke endcap="round"/>
                  <v:path arrowok="t" textboxrect="0,0,43157,43149"/>
                </v:shape>
                <v:shape id="Shape 9829" o:spid="_x0000_s1286" style="position:absolute;left:5364;top:20715;width:16683;height:24394;visibility:visible;mso-wrap-style:square;v-text-anchor:top" coordsize="1668234,24394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" path="m1668234,2439410r-875413,l792821,,,e" filled="f" strokeweight=".1374mm">
                  <v:stroke endcap="round"/>
                  <v:path arrowok="t" textboxrect="0,0,1668234,2439410"/>
                </v:shape>
                <v:shape id="Shape 9830" o:spid="_x0000_s1287" style="position:absolute;left:21992;top:44893;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" path="m,l43157,21574,,43149,,xe" fillcolor="black" stroked="f" strokeweight="0">
                  <v:stroke endcap="round"/>
                  <v:path arrowok="t" textboxrect="0,0,43157,43149"/>
                </v:shape>
                <v:shape id="Shape 9831" o:spid="_x0000_s1288" style="position:absolute;left:17712;top:32905;width:4333;height:6324;visibility:visible;mso-wrap-style:square;v-text-anchor:top" coordsize="433351,63231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" path="m433351,632316l,632316,,e" filled="f" strokeweight=".1374mm">
                  <v:stroke endcap="round"/>
                  <v:path arrowok="t" textboxrect="0,0,433351,632316"/>
                </v:shape>
                <v:shape id="Shape 9832" o:spid="_x0000_s1289" style="position:absolute;left:21991;top:39013;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" path="m,l43157,21574,,43149,,xe" fillcolor="black" stroked="f" strokeweight="0">
                  <v:stroke endcap="round"/>
                  <v:path arrowok="t" textboxrect="0,0,43157,43149"/>
                </v:shape>
                <v:shape id="Shape 9833" o:spid="_x0000_s1290" style="position:absolute;left:17396;top:16143;width:0;height:14280;visibility:visible;mso-wrap-style:square;v-text-anchor:top" coordsize="0,142805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" path="m,l,1428054e" filled="f" strokeweight=".1374mm">
                  <v:stroke endcap="round"/>
                  <v:path arrowok="t" textboxrect="0,0,0,1428054"/>
                </v:shape>
                <v:shape id="Shape 9834" o:spid="_x0000_s1291" style="position:absolute;left:17180;top:15765;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" path="m21579,l43157,43149,,43149,21579,xe" fillcolor="black" stroked="f" strokeweight="0">
                  <v:stroke endcap="round"/>
                  <v:path arrowok="t" textboxrect="0,0,43157,43149"/>
                </v:shape>
                <v:shape id="Shape 9835" o:spid="_x0000_s1292" style="position:absolute;left:4863;top:15797;width:17240;height:4918;visibility:visible;mso-wrap-style:square;v-text-anchor:top" coordsize="1723962,4917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" path="m1723962,l842940,r,491786l,491786e" filled="f" strokeweight=".1374mm">
                  <v:stroke endcap="round"/>
                  <v:path arrowok="t" textboxrect="0,0,1723962,491786"/>
                </v:shape>
                <v:shape id="Shape 9836" o:spid="_x0000_s1293" style="position:absolute;left:22048;top:15581;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" path="m,l43157,21575,,43149,,xe" fillcolor="black" stroked="f" strokeweight="0">
                  <v:stroke endcap="round"/>
                  <v:path arrowok="t" textboxrect="0,0,43157,43149"/>
                </v:shape>
                <w10:anchorlock/>
              </v:group>
            </w:pict>
          </mc:Fallback>
        </mc:AlternateContent>
      </w:r>
      <w:bookmarkStart w:id="165" w:name="_Toc148482810"/>
      <w:bookmarkStart w:id="166" w:name="_Toc105325197"/>
      <w:bookmarkStart w:id="167" w:name="_Toc36849040"/>
      <w:bookmarkStart w:id="168" w:name="_Toc104125248"/>
      <w:bookmarkStart w:id="169" w:name="_Toc104178831"/>
      <w:bookmarkStart w:id="170" w:name="_Toc103595805"/>
      <w:bookmarkEnd w:id="124"/>
      <w:bookmarkEnd w:id="125"/>
      <w:bookmarkEnd w:id="126"/>
      <w:bookmarkEnd w:id="127"/>
      <w:bookmarkEnd w:id="128"/>
      <w:bookmarkEnd w:id="164"/>
    </w:p>
    <w:p w14:paraId="447E89C0" w14:textId="77777777" w:rsidR="00877B14" w:rsidRPr="009615FC" w:rsidRDefault="00877B14">
      <w:pPr>
        <w:pStyle w:val="Heading3"/>
        <w:rPr>
          <w:rFonts w:ascii="Times New Roman" w:hAnsi="Times New Roman"/>
          <w:sz w:val="40"/>
          <w:szCs w:val="40"/>
        </w:rPr>
      </w:pPr>
    </w:p>
    <w:p w14:paraId="45776736" w14:textId="77777777" w:rsidR="00877B14" w:rsidRPr="009615FC" w:rsidRDefault="00877B14">
      <w:pPr>
        <w:pStyle w:val="Heading3"/>
        <w:rPr>
          <w:rFonts w:ascii="Times New Roman" w:hAnsi="Times New Roman"/>
          <w:sz w:val="40"/>
          <w:szCs w:val="40"/>
        </w:rPr>
      </w:pPr>
    </w:p>
    <w:p w14:paraId="10BF6201" w14:textId="77777777" w:rsidR="00877B14" w:rsidRPr="009615FC" w:rsidRDefault="00877B14">
      <w:pPr>
        <w:pStyle w:val="Heading3"/>
        <w:rPr>
          <w:rFonts w:ascii="Times New Roman" w:hAnsi="Times New Roman"/>
          <w:sz w:val="40"/>
          <w:szCs w:val="40"/>
        </w:rPr>
      </w:pPr>
    </w:p>
    <w:p w14:paraId="191F7C9C" w14:textId="77777777" w:rsidR="00877B14" w:rsidRPr="009615FC" w:rsidRDefault="00A140B3" w:rsidP="009C37CE">
      <w:pPr>
        <w:pStyle w:val="BodyText"/>
        <w:rPr>
          <w:sz w:val="40"/>
          <w:szCs w:val="40"/>
        </w:rPr>
      </w:pPr>
      <w:bookmarkStart w:id="171" w:name="_Toc167953055"/>
      <w:bookmarkStart w:id="172" w:name="_Toc167953213"/>
      <w:r w:rsidRPr="009615FC">
        <w:rPr>
          <w:noProof/>
        </w:rPr>
        <w:drawing>
          <wp:anchor distT="0" distB="0" distL="114300" distR="114300" simplePos="0" relativeHeight="251603456" behindDoc="1" locked="0" layoutInCell="1" allowOverlap="0" wp14:anchorId="04CD74A0" wp14:editId="1AABFAB8">
            <wp:simplePos x="0" y="0"/>
            <wp:positionH relativeFrom="column">
              <wp:posOffset>1868805</wp:posOffset>
            </wp:positionH>
            <wp:positionV relativeFrom="paragraph">
              <wp:posOffset>250190</wp:posOffset>
            </wp:positionV>
            <wp:extent cx="1746250" cy="2183765"/>
            <wp:effectExtent l="0" t="0" r="6350" b="6985"/>
            <wp:wrapNone/>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bookmarkEnd w:id="171"/>
      <w:bookmarkEnd w:id="172"/>
    </w:p>
    <w:p w14:paraId="67FC21A5" w14:textId="77777777" w:rsidR="00877B14" w:rsidRPr="009615FC" w:rsidRDefault="00877B14">
      <w:pPr>
        <w:pStyle w:val="Heading3"/>
        <w:rPr>
          <w:rFonts w:ascii="Times New Roman" w:hAnsi="Times New Roman"/>
          <w:sz w:val="40"/>
          <w:szCs w:val="40"/>
        </w:rPr>
      </w:pPr>
    </w:p>
    <w:p w14:paraId="4EA3A0E4" w14:textId="77777777" w:rsidR="00877B14" w:rsidRPr="009615FC" w:rsidRDefault="00877B14">
      <w:pPr>
        <w:pStyle w:val="Heading3"/>
        <w:rPr>
          <w:rFonts w:ascii="Times New Roman" w:hAnsi="Times New Roman"/>
          <w:sz w:val="40"/>
          <w:szCs w:val="40"/>
        </w:rPr>
      </w:pPr>
    </w:p>
    <w:p w14:paraId="76601E85" w14:textId="77777777" w:rsidR="00877B14" w:rsidRPr="009615FC" w:rsidRDefault="00877B14">
      <w:pPr>
        <w:pStyle w:val="Heading3"/>
        <w:rPr>
          <w:rFonts w:ascii="Times New Roman" w:hAnsi="Times New Roman"/>
          <w:sz w:val="40"/>
          <w:szCs w:val="40"/>
        </w:rPr>
      </w:pPr>
    </w:p>
    <w:p w14:paraId="607FD065" w14:textId="77777777" w:rsidR="00877B14" w:rsidRPr="009615FC" w:rsidRDefault="00877B14">
      <w:pPr>
        <w:rPr>
          <w:sz w:val="40"/>
          <w:szCs w:val="40"/>
        </w:rPr>
      </w:pPr>
    </w:p>
    <w:p w14:paraId="226AAB1A" w14:textId="77777777" w:rsidR="00877B14" w:rsidRPr="009615FC" w:rsidRDefault="00877B14">
      <w:pPr>
        <w:rPr>
          <w:sz w:val="40"/>
          <w:szCs w:val="40"/>
        </w:rPr>
      </w:pPr>
    </w:p>
    <w:p w14:paraId="7132DA4F" w14:textId="77777777" w:rsidR="00877B14" w:rsidRPr="009615FC" w:rsidRDefault="00877B14">
      <w:pPr>
        <w:rPr>
          <w:sz w:val="40"/>
          <w:szCs w:val="40"/>
        </w:rPr>
      </w:pPr>
    </w:p>
    <w:p w14:paraId="46EE0F0C" w14:textId="77777777" w:rsidR="00877B14" w:rsidRPr="009615FC" w:rsidRDefault="00A140B3" w:rsidP="00F34C86">
      <w:pPr>
        <w:pStyle w:val="Heading1"/>
        <w:jc w:val="center"/>
        <w:rPr>
          <w:sz w:val="40"/>
          <w:szCs w:val="40"/>
        </w:rPr>
      </w:pPr>
      <w:bookmarkStart w:id="173" w:name="_Toc167953056"/>
      <w:bookmarkStart w:id="174" w:name="_Toc167953214"/>
      <w:bookmarkStart w:id="175" w:name="_Toc167956943"/>
      <w:bookmarkStart w:id="176" w:name="_Toc167960721"/>
      <w:r w:rsidRPr="009615FC">
        <w:rPr>
          <w:sz w:val="40"/>
          <w:szCs w:val="40"/>
        </w:rPr>
        <w:t>Chapter # 5</w:t>
      </w:r>
      <w:bookmarkEnd w:id="173"/>
      <w:bookmarkEnd w:id="174"/>
      <w:bookmarkEnd w:id="175"/>
      <w:bookmarkEnd w:id="176"/>
    </w:p>
    <w:p w14:paraId="5547EFE7" w14:textId="7B1BF387" w:rsidR="002B21F9" w:rsidRPr="009615FC" w:rsidRDefault="00A140B3" w:rsidP="002B21F9">
      <w:pPr>
        <w:jc w:val="center"/>
        <w:rPr>
          <w:b/>
          <w:bCs/>
          <w:sz w:val="40"/>
          <w:szCs w:val="40"/>
        </w:rPr>
      </w:pPr>
      <w:r w:rsidRPr="009615FC">
        <w:rPr>
          <w:b/>
          <w:bCs/>
          <w:sz w:val="40"/>
          <w:szCs w:val="40"/>
        </w:rPr>
        <w:t xml:space="preserve">Use Case Description with Diagram </w:t>
      </w:r>
    </w:p>
    <w:p w14:paraId="22C74428" w14:textId="49DC3D54" w:rsidR="003351E7" w:rsidRPr="009615FC" w:rsidRDefault="002B21F9" w:rsidP="00852A0B">
      <w:pPr>
        <w:rPr>
          <w:b/>
          <w:bCs/>
          <w:sz w:val="40"/>
          <w:szCs w:val="40"/>
        </w:rPr>
      </w:pPr>
      <w:r w:rsidRPr="009615FC">
        <w:rPr>
          <w:b/>
          <w:bCs/>
          <w:sz w:val="40"/>
          <w:szCs w:val="40"/>
        </w:rPr>
        <w:br w:type="page"/>
      </w:r>
    </w:p>
    <w:p w14:paraId="099C3E7D" w14:textId="3CFD26CE" w:rsidR="00BA7772" w:rsidRPr="009615FC" w:rsidRDefault="00BA7772" w:rsidP="009E7779">
      <w:pPr>
        <w:pStyle w:val="Heading2"/>
        <w:rPr>
          <w:rFonts w:ascii="Times New Roman" w:hAnsi="Times New Roman" w:cs="Times New Roman"/>
        </w:rPr>
      </w:pPr>
      <w:bookmarkStart w:id="177" w:name="_Toc167953057"/>
      <w:bookmarkStart w:id="178" w:name="_Toc167953215"/>
      <w:bookmarkStart w:id="179" w:name="_Toc167956944"/>
      <w:bookmarkStart w:id="180" w:name="_Toc167960722"/>
      <w:r w:rsidRPr="009615FC">
        <w:rPr>
          <w:rFonts w:ascii="Times New Roman" w:hAnsi="Times New Roman" w:cs="Times New Roman"/>
        </w:rPr>
        <w:lastRenderedPageBreak/>
        <w:t xml:space="preserve">5.1 </w:t>
      </w:r>
      <w:r w:rsidRPr="009615FC">
        <w:rPr>
          <w:rFonts w:ascii="Times New Roman" w:hAnsi="Times New Roman" w:cs="Times New Roman"/>
        </w:rPr>
        <w:tab/>
        <w:t>Use case description</w:t>
      </w:r>
      <w:bookmarkEnd w:id="177"/>
      <w:bookmarkEnd w:id="178"/>
      <w:bookmarkEnd w:id="179"/>
      <w:bookmarkEnd w:id="180"/>
      <w:r w:rsidRPr="009615FC">
        <w:rPr>
          <w:rFonts w:ascii="Times New Roman" w:hAnsi="Times New Roman" w:cs="Times New Roman"/>
        </w:rPr>
        <w:t xml:space="preserve">  </w:t>
      </w:r>
    </w:p>
    <w:p w14:paraId="4A15F017" w14:textId="77777777" w:rsidR="00BA7772" w:rsidRPr="009615FC" w:rsidRDefault="00BA7772" w:rsidP="00BA7772">
      <w:pPr>
        <w:tabs>
          <w:tab w:val="center" w:pos="2359"/>
        </w:tabs>
        <w:spacing w:after="14" w:line="249" w:lineRule="auto"/>
        <w:ind w:left="-15"/>
      </w:pPr>
    </w:p>
    <w:p w14:paraId="46A8826A" w14:textId="77777777" w:rsidR="00BA7772" w:rsidRPr="009615FC" w:rsidRDefault="00BA7772" w:rsidP="00BA7772">
      <w:pPr>
        <w:numPr>
          <w:ilvl w:val="0"/>
          <w:numId w:val="73"/>
        </w:numPr>
        <w:tabs>
          <w:tab w:val="center" w:pos="2359"/>
        </w:tabs>
        <w:spacing w:after="14" w:line="249" w:lineRule="auto"/>
      </w:pPr>
      <w:proofErr w:type="spellStart"/>
      <w:r w:rsidRPr="009615FC">
        <w:rPr>
          <w:b/>
          <w:bCs/>
        </w:rPr>
        <w:t>UC_Login</w:t>
      </w:r>
      <w:proofErr w:type="spellEnd"/>
    </w:p>
    <w:p w14:paraId="499FF11A"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User</w:t>
      </w:r>
    </w:p>
    <w:p w14:paraId="17F14F0F" w14:textId="77777777"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describes the process of a user registering &amp; logging into the system.</w:t>
      </w:r>
    </w:p>
    <w:p w14:paraId="1F72B969" w14:textId="77777777" w:rsidR="00BA7772" w:rsidRPr="009615FC" w:rsidRDefault="00BA7772" w:rsidP="00BA7772">
      <w:pPr>
        <w:tabs>
          <w:tab w:val="center" w:pos="2359"/>
        </w:tabs>
        <w:spacing w:after="14" w:line="249" w:lineRule="auto"/>
        <w:ind w:left="1080"/>
        <w:rPr>
          <w:b/>
          <w:bCs/>
        </w:rPr>
      </w:pPr>
      <w:r w:rsidRPr="009615FC">
        <w:rPr>
          <w:b/>
          <w:bCs/>
        </w:rPr>
        <w:t xml:space="preserve">Pre-Conditions: </w:t>
      </w:r>
    </w:p>
    <w:p w14:paraId="0F3FA526" w14:textId="77777777" w:rsidR="00BA7772" w:rsidRPr="009615FC" w:rsidRDefault="00BA7772" w:rsidP="00BA7772">
      <w:pPr>
        <w:pStyle w:val="ListParagraph"/>
        <w:numPr>
          <w:ilvl w:val="0"/>
          <w:numId w:val="74"/>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is running.</w:t>
      </w:r>
    </w:p>
    <w:p w14:paraId="17AF5888" w14:textId="77777777" w:rsidR="00BA7772" w:rsidRPr="009615FC" w:rsidRDefault="00BA7772" w:rsidP="00BA7772">
      <w:pPr>
        <w:pStyle w:val="ListParagraph"/>
        <w:numPr>
          <w:ilvl w:val="0"/>
          <w:numId w:val="74"/>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has a valid username and password.</w:t>
      </w:r>
    </w:p>
    <w:p w14:paraId="3CE415F3"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152ADC21"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navigates to the login page.</w:t>
      </w:r>
    </w:p>
    <w:p w14:paraId="284B9117"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presents the login form.</w:t>
      </w:r>
    </w:p>
    <w:p w14:paraId="7609F48C"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enters their username and password.</w:t>
      </w:r>
    </w:p>
    <w:p w14:paraId="76F78CDA"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submits the login form.</w:t>
      </w:r>
    </w:p>
    <w:p w14:paraId="11E379EA"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verifies the credentials.</w:t>
      </w:r>
    </w:p>
    <w:p w14:paraId="5EC8BD14" w14:textId="77777777" w:rsidR="00BA7772" w:rsidRPr="009615FC" w:rsidRDefault="00BA7772" w:rsidP="00BA7772">
      <w:pPr>
        <w:pStyle w:val="ListParagraph"/>
        <w:numPr>
          <w:ilvl w:val="0"/>
          <w:numId w:val="75"/>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credentials are valid, the system grants access to the user's account.</w:t>
      </w:r>
    </w:p>
    <w:p w14:paraId="560A9583"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6F1695FC"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credentials are invalid, the system displays an error message and prompts the user to re-enter their login information.</w:t>
      </w:r>
    </w:p>
    <w:p w14:paraId="107D02A6" w14:textId="14A8E77C"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LoginController</w:t>
      </w:r>
      <w:proofErr w:type="spellEnd"/>
      <w:r w:rsidRPr="009615FC">
        <w:t>.</w:t>
      </w:r>
    </w:p>
    <w:p w14:paraId="26DB4850" w14:textId="77777777" w:rsidR="00BA7772" w:rsidRPr="009615FC" w:rsidRDefault="00BA7772" w:rsidP="00BA7772">
      <w:pPr>
        <w:tabs>
          <w:tab w:val="center" w:pos="2359"/>
        </w:tabs>
        <w:spacing w:after="14" w:line="249" w:lineRule="auto"/>
        <w:ind w:left="1080"/>
        <w:rPr>
          <w:b/>
          <w:bCs/>
        </w:rPr>
      </w:pPr>
      <w:r w:rsidRPr="009615FC">
        <w:rPr>
          <w:b/>
          <w:bCs/>
        </w:rPr>
        <w:t>Post Conditions:</w:t>
      </w:r>
    </w:p>
    <w:p w14:paraId="4571ECC5"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login is successful, the user gains access to their account and can proceed with their intended actions within the system.</w:t>
      </w:r>
    </w:p>
    <w:p w14:paraId="3E9514E3"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login fails, the user remains on the login page with an error message displayed.</w:t>
      </w:r>
    </w:p>
    <w:p w14:paraId="784F21B4" w14:textId="77777777" w:rsidR="00BA7772" w:rsidRPr="009615FC" w:rsidRDefault="00BA7772" w:rsidP="00BA7772">
      <w:pPr>
        <w:tabs>
          <w:tab w:val="center" w:pos="2359"/>
        </w:tabs>
        <w:spacing w:after="14" w:line="249" w:lineRule="auto"/>
      </w:pPr>
    </w:p>
    <w:p w14:paraId="0ECCDD0C" w14:textId="77777777" w:rsidR="00BA7772" w:rsidRPr="009615FC" w:rsidRDefault="00BA7772" w:rsidP="00BA7772">
      <w:pPr>
        <w:numPr>
          <w:ilvl w:val="0"/>
          <w:numId w:val="73"/>
        </w:numPr>
        <w:tabs>
          <w:tab w:val="center" w:pos="2359"/>
        </w:tabs>
        <w:spacing w:after="14" w:line="249" w:lineRule="auto"/>
      </w:pPr>
      <w:r w:rsidRPr="009615FC">
        <w:rPr>
          <w:b/>
          <w:bCs/>
        </w:rPr>
        <w:t>UC_</w:t>
      </w:r>
      <w:r w:rsidRPr="009615FC">
        <w:t xml:space="preserve"> </w:t>
      </w:r>
      <w:proofErr w:type="spellStart"/>
      <w:r w:rsidRPr="009615FC">
        <w:rPr>
          <w:b/>
          <w:bCs/>
        </w:rPr>
        <w:t>Maintain_Packages</w:t>
      </w:r>
      <w:proofErr w:type="spellEnd"/>
    </w:p>
    <w:p w14:paraId="6448C2FD"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Admin</w:t>
      </w:r>
    </w:p>
    <w:p w14:paraId="566D5580" w14:textId="77777777"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involves the administration of subscription packages available for users to purchase.</w:t>
      </w:r>
    </w:p>
    <w:p w14:paraId="3B75F76D" w14:textId="77777777" w:rsidR="00BA7772" w:rsidRPr="009615FC" w:rsidRDefault="00BA7772" w:rsidP="00BA7772">
      <w:pPr>
        <w:tabs>
          <w:tab w:val="center" w:pos="2359"/>
        </w:tabs>
        <w:spacing w:after="14" w:line="249" w:lineRule="auto"/>
        <w:ind w:left="1080"/>
        <w:rPr>
          <w:b/>
          <w:bCs/>
        </w:rPr>
      </w:pPr>
      <w:r w:rsidRPr="009615FC">
        <w:rPr>
          <w:b/>
          <w:bCs/>
        </w:rPr>
        <w:t xml:space="preserve">Pre-Conditions: </w:t>
      </w:r>
    </w:p>
    <w:p w14:paraId="37A1E7F7"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admin is logged into the system.</w:t>
      </w:r>
    </w:p>
    <w:p w14:paraId="594CC0A0"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is running.</w:t>
      </w:r>
    </w:p>
    <w:p w14:paraId="7086A86B"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78F7F918"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admin navigates to the package management section.</w:t>
      </w:r>
    </w:p>
    <w:p w14:paraId="5C1C0108"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presents the list of existing subscription packages.</w:t>
      </w:r>
    </w:p>
    <w:p w14:paraId="39607EBA"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admin selects a package to modify or creates a new package.</w:t>
      </w:r>
    </w:p>
    <w:p w14:paraId="45EA71D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modifying an existing package then the administrator updates the package details such as name, duration, price, and features.</w:t>
      </w:r>
    </w:p>
    <w:p w14:paraId="4E1E683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lastRenderedPageBreak/>
        <w:t>If creating a new package then the admin fills in the details for the new package, including name, duration, price, and features.</w:t>
      </w:r>
    </w:p>
    <w:p w14:paraId="7F913D1A"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admin saves the changes or creates the new package.</w:t>
      </w:r>
    </w:p>
    <w:p w14:paraId="01E20BF4"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57F14CB5"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If there are no existing packages, the administrator may create a new package directly without selecting an existing one.</w:t>
      </w:r>
    </w:p>
    <w:p w14:paraId="5F189704" w14:textId="77777777"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PackageAdminController</w:t>
      </w:r>
      <w:proofErr w:type="spellEnd"/>
      <w:r w:rsidRPr="009615FC">
        <w:t>.</w:t>
      </w:r>
    </w:p>
    <w:p w14:paraId="4D666E70" w14:textId="77777777" w:rsidR="00BA7772" w:rsidRPr="009615FC" w:rsidRDefault="00BA7772" w:rsidP="00BA7772">
      <w:pPr>
        <w:tabs>
          <w:tab w:val="center" w:pos="2359"/>
        </w:tabs>
        <w:spacing w:after="14" w:line="249" w:lineRule="auto"/>
        <w:ind w:left="1080"/>
        <w:rPr>
          <w:b/>
          <w:bCs/>
        </w:rPr>
      </w:pPr>
      <w:r w:rsidRPr="009615FC">
        <w:rPr>
          <w:b/>
          <w:bCs/>
        </w:rPr>
        <w:t>Post Conditions:</w:t>
      </w:r>
    </w:p>
    <w:p w14:paraId="6DA78D6F"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changes made by the admin to the subscription packages are saved in the system.</w:t>
      </w:r>
    </w:p>
    <w:p w14:paraId="4FE9D7DB"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Users can view and purchase the updated or newly created subscription packages from their accounts.</w:t>
      </w:r>
    </w:p>
    <w:p w14:paraId="590AC20D" w14:textId="77777777" w:rsidR="00BA7772" w:rsidRPr="009615FC" w:rsidRDefault="00BA7772" w:rsidP="00BA7772">
      <w:pPr>
        <w:tabs>
          <w:tab w:val="center" w:pos="2359"/>
        </w:tabs>
        <w:spacing w:after="14" w:line="249" w:lineRule="auto"/>
      </w:pPr>
    </w:p>
    <w:p w14:paraId="0CC3503B" w14:textId="77777777" w:rsidR="00BA7772" w:rsidRPr="009615FC" w:rsidRDefault="00BA7772" w:rsidP="00BA7772">
      <w:pPr>
        <w:numPr>
          <w:ilvl w:val="0"/>
          <w:numId w:val="73"/>
        </w:numPr>
        <w:tabs>
          <w:tab w:val="center" w:pos="2359"/>
        </w:tabs>
        <w:spacing w:after="14" w:line="249" w:lineRule="auto"/>
      </w:pPr>
      <w:proofErr w:type="spellStart"/>
      <w:r w:rsidRPr="009615FC">
        <w:rPr>
          <w:b/>
          <w:bCs/>
        </w:rPr>
        <w:t>UC_Payment</w:t>
      </w:r>
      <w:proofErr w:type="spellEnd"/>
    </w:p>
    <w:p w14:paraId="3BE9A34D"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User</w:t>
      </w:r>
    </w:p>
    <w:p w14:paraId="0D2A9FD6" w14:textId="77777777"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involves the process of a user making a payment to purchase a subscription package and obtain credits for further use within the system.</w:t>
      </w:r>
    </w:p>
    <w:p w14:paraId="37428692" w14:textId="77777777" w:rsidR="00BA7772" w:rsidRPr="009615FC" w:rsidRDefault="00BA7772" w:rsidP="00BA7772">
      <w:pPr>
        <w:tabs>
          <w:tab w:val="center" w:pos="2359"/>
        </w:tabs>
        <w:spacing w:after="14" w:line="249" w:lineRule="auto"/>
        <w:ind w:left="1080"/>
        <w:rPr>
          <w:b/>
          <w:bCs/>
        </w:rPr>
      </w:pPr>
      <w:r w:rsidRPr="009615FC">
        <w:rPr>
          <w:b/>
          <w:bCs/>
        </w:rPr>
        <w:t xml:space="preserve">Pre-Conditions: </w:t>
      </w:r>
    </w:p>
    <w:p w14:paraId="0E3160DD"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is logged into the system.</w:t>
      </w:r>
    </w:p>
    <w:p w14:paraId="027EC03D" w14:textId="294D6273"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is running.</w:t>
      </w:r>
    </w:p>
    <w:p w14:paraId="53A18A4C"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774370E8"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navigates to the subscription purchase section.</w:t>
      </w:r>
    </w:p>
    <w:p w14:paraId="714F6951"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presents the available subscription packages for purchase.</w:t>
      </w:r>
    </w:p>
    <w:p w14:paraId="0E883DFE"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selects a subscription package they wish to purchase.</w:t>
      </w:r>
    </w:p>
    <w:p w14:paraId="1BBEEC9A"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displays the details of the selected package along with the payment options.</w:t>
      </w:r>
    </w:p>
    <w:p w14:paraId="068793AF"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chooses a payment method (e.g., credit card, PayPal).</w:t>
      </w:r>
    </w:p>
    <w:p w14:paraId="1A395BD8"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provides the necessary payment information.</w:t>
      </w:r>
    </w:p>
    <w:p w14:paraId="25853AF2"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processes the payment transaction securely.</w:t>
      </w:r>
    </w:p>
    <w:p w14:paraId="033328B7"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Upon successful payment processing, the user's account is credited with the corresponding credits associated with the purchased subscription package.</w:t>
      </w:r>
    </w:p>
    <w:p w14:paraId="5CAD9CF1"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0B6AA6B1"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If the payment transaction fails, the system displays an error message and prompts the user to retry or choose a different payment method.</w:t>
      </w:r>
    </w:p>
    <w:p w14:paraId="15899651" w14:textId="1899FF14"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PaymentController</w:t>
      </w:r>
      <w:proofErr w:type="spellEnd"/>
      <w:r w:rsidRPr="009615FC">
        <w:t>.</w:t>
      </w:r>
    </w:p>
    <w:p w14:paraId="17FE79F9" w14:textId="0B605E90" w:rsidR="00BA7772" w:rsidRPr="009615FC" w:rsidRDefault="00BA7772" w:rsidP="00BA7772">
      <w:r w:rsidRPr="009615FC">
        <w:br w:type="page"/>
      </w:r>
    </w:p>
    <w:p w14:paraId="5A5855E0" w14:textId="77777777" w:rsidR="00BA7772" w:rsidRPr="009615FC" w:rsidRDefault="00BA7772" w:rsidP="00BA7772">
      <w:pPr>
        <w:tabs>
          <w:tab w:val="center" w:pos="2359"/>
        </w:tabs>
        <w:spacing w:after="14" w:line="249" w:lineRule="auto"/>
        <w:ind w:left="1080"/>
        <w:rPr>
          <w:b/>
          <w:bCs/>
        </w:rPr>
      </w:pPr>
      <w:r w:rsidRPr="009615FC">
        <w:rPr>
          <w:b/>
          <w:bCs/>
        </w:rPr>
        <w:lastRenderedPageBreak/>
        <w:t>Post Conditions:</w:t>
      </w:r>
    </w:p>
    <w:p w14:paraId="09E351EA"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payment is successful, the user's account is updated with the purchased subscription package and associated credits.</w:t>
      </w:r>
    </w:p>
    <w:p w14:paraId="70CA21D2"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the payment fails, no changes are made to the user's account, and the user is prompted to retry the payment.</w:t>
      </w:r>
    </w:p>
    <w:p w14:paraId="15806EC0" w14:textId="77777777" w:rsidR="00BA7772" w:rsidRPr="009615FC" w:rsidRDefault="00BA7772" w:rsidP="00BA7772">
      <w:pPr>
        <w:tabs>
          <w:tab w:val="center" w:pos="2359"/>
        </w:tabs>
        <w:spacing w:after="14" w:line="249" w:lineRule="auto"/>
        <w:rPr>
          <w:b/>
          <w:bCs/>
        </w:rPr>
      </w:pPr>
    </w:p>
    <w:p w14:paraId="7B258028" w14:textId="77777777" w:rsidR="00BA7772" w:rsidRPr="009615FC" w:rsidRDefault="00BA7772" w:rsidP="00BA7772">
      <w:pPr>
        <w:numPr>
          <w:ilvl w:val="0"/>
          <w:numId w:val="73"/>
        </w:numPr>
        <w:tabs>
          <w:tab w:val="center" w:pos="2359"/>
        </w:tabs>
        <w:spacing w:after="14" w:line="249" w:lineRule="auto"/>
      </w:pPr>
      <w:r w:rsidRPr="009615FC">
        <w:rPr>
          <w:b/>
          <w:bCs/>
        </w:rPr>
        <w:t>UC_</w:t>
      </w:r>
      <w:r w:rsidRPr="009615FC">
        <w:t xml:space="preserve"> </w:t>
      </w:r>
      <w:proofErr w:type="spellStart"/>
      <w:r w:rsidRPr="009615FC">
        <w:rPr>
          <w:b/>
          <w:bCs/>
        </w:rPr>
        <w:t>Generate_Keywords</w:t>
      </w:r>
      <w:proofErr w:type="spellEnd"/>
    </w:p>
    <w:p w14:paraId="68B27883"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User</w:t>
      </w:r>
    </w:p>
    <w:p w14:paraId="21C62EB4" w14:textId="77777777"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involves the generation of optimized keywords using AI or web scraping techniques based on a given keyword.</w:t>
      </w:r>
    </w:p>
    <w:p w14:paraId="4AFA858F" w14:textId="77777777" w:rsidR="00BA7772" w:rsidRPr="009615FC" w:rsidRDefault="00BA7772" w:rsidP="00BA7772">
      <w:pPr>
        <w:tabs>
          <w:tab w:val="center" w:pos="2359"/>
        </w:tabs>
        <w:spacing w:after="14" w:line="249" w:lineRule="auto"/>
        <w:ind w:left="1080"/>
        <w:rPr>
          <w:b/>
          <w:bCs/>
        </w:rPr>
      </w:pPr>
      <w:r w:rsidRPr="009615FC">
        <w:rPr>
          <w:b/>
          <w:bCs/>
        </w:rPr>
        <w:t xml:space="preserve">Pre-Conditions: </w:t>
      </w:r>
    </w:p>
    <w:p w14:paraId="07E29472"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admin is logged into the system.</w:t>
      </w:r>
    </w:p>
    <w:p w14:paraId="1A65968F"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is running.</w:t>
      </w:r>
    </w:p>
    <w:p w14:paraId="464DA7D1"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2C2BDBC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navigates to the "Generate Keywords" section within the system.</w:t>
      </w:r>
    </w:p>
    <w:p w14:paraId="299B8636"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enters a primary keyword for which they want to generate optimized keywords.</w:t>
      </w:r>
    </w:p>
    <w:p w14:paraId="4E789770"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offers options for generating keywords:</w:t>
      </w:r>
    </w:p>
    <w:p w14:paraId="03568B05"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utilizes AI algorithms to generate a list of optimized keywords related to the primary keyword.</w:t>
      </w:r>
    </w:p>
    <w:p w14:paraId="2A1FDE70"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scrapes relevant websites or search engine results pages (SERPs) to extract keywords related to the primary keyword.</w:t>
      </w:r>
    </w:p>
    <w:p w14:paraId="23A53B31"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processes the selected keywords and generates a list of optimized keywords.</w:t>
      </w:r>
    </w:p>
    <w:p w14:paraId="6BE98954" w14:textId="67FFAD35"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can review and customize the generated keywords if necessary.</w:t>
      </w:r>
    </w:p>
    <w:p w14:paraId="06013557" w14:textId="77777777" w:rsidR="00BA7772" w:rsidRPr="009615FC" w:rsidRDefault="00BA7772" w:rsidP="00BA7772">
      <w:pPr>
        <w:tabs>
          <w:tab w:val="center" w:pos="2359"/>
        </w:tabs>
        <w:spacing w:after="14" w:line="249" w:lineRule="auto"/>
      </w:pPr>
    </w:p>
    <w:p w14:paraId="79465A24"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1AFD163C"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The system may require additional time for processing depending on the complexity of the keyword and the AI algorithms used.</w:t>
      </w:r>
    </w:p>
    <w:p w14:paraId="7A4AB8B6"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The system may encounter delays or errors due to fluctuations in web data availability or changes in website structures.</w:t>
      </w:r>
    </w:p>
    <w:p w14:paraId="1F9D11CF" w14:textId="77777777"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KeywordGenerationController</w:t>
      </w:r>
      <w:proofErr w:type="spellEnd"/>
      <w:r w:rsidRPr="009615FC">
        <w:t>.</w:t>
      </w:r>
    </w:p>
    <w:p w14:paraId="67C0F70E" w14:textId="77777777" w:rsidR="00BA7772" w:rsidRPr="009615FC" w:rsidRDefault="00BA7772" w:rsidP="00BA7772">
      <w:pPr>
        <w:tabs>
          <w:tab w:val="center" w:pos="2359"/>
        </w:tabs>
        <w:spacing w:after="14" w:line="249" w:lineRule="auto"/>
        <w:ind w:left="1080"/>
        <w:rPr>
          <w:b/>
          <w:bCs/>
        </w:rPr>
      </w:pPr>
      <w:r w:rsidRPr="009615FC">
        <w:rPr>
          <w:b/>
          <w:bCs/>
        </w:rPr>
        <w:t>Post Conditions:</w:t>
      </w:r>
    </w:p>
    <w:p w14:paraId="70D2D183"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receives a list of optimized keywords based on the given keyword.</w:t>
      </w:r>
    </w:p>
    <w:p w14:paraId="62BC9157"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generated keywords can be used for SEO purposes to improve the visibility and ranking of the user's content on search engines.</w:t>
      </w:r>
    </w:p>
    <w:p w14:paraId="77208F18" w14:textId="77777777" w:rsidR="00BA7772" w:rsidRPr="009615FC" w:rsidRDefault="00BA7772" w:rsidP="00BA7772">
      <w:pPr>
        <w:tabs>
          <w:tab w:val="center" w:pos="2359"/>
        </w:tabs>
        <w:spacing w:after="14" w:line="249" w:lineRule="auto"/>
      </w:pPr>
    </w:p>
    <w:p w14:paraId="371E796A" w14:textId="77777777" w:rsidR="00BA7772" w:rsidRPr="009615FC" w:rsidRDefault="00BA7772" w:rsidP="00BA7772">
      <w:pPr>
        <w:numPr>
          <w:ilvl w:val="0"/>
          <w:numId w:val="73"/>
        </w:numPr>
        <w:tabs>
          <w:tab w:val="center" w:pos="2359"/>
        </w:tabs>
        <w:spacing w:after="14" w:line="249" w:lineRule="auto"/>
      </w:pPr>
      <w:proofErr w:type="spellStart"/>
      <w:r w:rsidRPr="009615FC">
        <w:rPr>
          <w:b/>
          <w:bCs/>
        </w:rPr>
        <w:lastRenderedPageBreak/>
        <w:t>UC_Blog</w:t>
      </w:r>
      <w:proofErr w:type="spellEnd"/>
    </w:p>
    <w:p w14:paraId="2724AE5A"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User</w:t>
      </w:r>
    </w:p>
    <w:p w14:paraId="45417A2D" w14:textId="77777777"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involves the process of a user writing a blog post using the generated optimized keywords and receiving a ranked percentage based on the usage of those keywords.</w:t>
      </w:r>
    </w:p>
    <w:p w14:paraId="7BF8F51F" w14:textId="77777777" w:rsidR="00BA7772" w:rsidRPr="009615FC" w:rsidRDefault="00BA7772" w:rsidP="00BA7772">
      <w:pPr>
        <w:tabs>
          <w:tab w:val="center" w:pos="2359"/>
        </w:tabs>
        <w:spacing w:after="14" w:line="249" w:lineRule="auto"/>
        <w:ind w:left="1080"/>
        <w:rPr>
          <w:b/>
          <w:bCs/>
        </w:rPr>
      </w:pPr>
      <w:r w:rsidRPr="009615FC">
        <w:rPr>
          <w:b/>
          <w:bCs/>
        </w:rPr>
        <w:t xml:space="preserve">Pre-Conditions: </w:t>
      </w:r>
    </w:p>
    <w:p w14:paraId="18E0B23B"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is logged into the system.</w:t>
      </w:r>
    </w:p>
    <w:p w14:paraId="7F224098" w14:textId="77777777" w:rsidR="00BA7772" w:rsidRPr="009615FC" w:rsidRDefault="00BA7772" w:rsidP="00BA7772">
      <w:pPr>
        <w:pStyle w:val="ListParagraph"/>
        <w:numPr>
          <w:ilvl w:val="0"/>
          <w:numId w:val="77"/>
        </w:numPr>
        <w:rPr>
          <w:rFonts w:ascii="Times New Roman" w:hAnsi="Times New Roman" w:cs="Times New Roman"/>
          <w:sz w:val="24"/>
          <w:szCs w:val="24"/>
        </w:rPr>
      </w:pPr>
      <w:r w:rsidRPr="009615FC">
        <w:rPr>
          <w:rFonts w:ascii="Times New Roman" w:hAnsi="Times New Roman" w:cs="Times New Roman"/>
          <w:sz w:val="24"/>
          <w:szCs w:val="24"/>
        </w:rPr>
        <w:t>The system has generated optimized keywords related to the blog topic.</w:t>
      </w:r>
    </w:p>
    <w:p w14:paraId="60150C24"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227FA3C3"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navigates to the "Blog" section within the system.</w:t>
      </w:r>
    </w:p>
    <w:p w14:paraId="15BA2BC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initiates the creation of a new blog post.</w:t>
      </w:r>
    </w:p>
    <w:p w14:paraId="222E7D7C"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enters the title and content of the blog post.</w:t>
      </w:r>
    </w:p>
    <w:p w14:paraId="6C90D21D"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 xml:space="preserve">The user selects relevant optimized keywords generated by the </w:t>
      </w:r>
      <w:proofErr w:type="spellStart"/>
      <w:r w:rsidRPr="009615FC">
        <w:rPr>
          <w:rFonts w:ascii="Times New Roman" w:hAnsi="Times New Roman" w:cs="Times New Roman"/>
          <w:sz w:val="24"/>
          <w:szCs w:val="24"/>
        </w:rPr>
        <w:t>the</w:t>
      </w:r>
      <w:proofErr w:type="spellEnd"/>
      <w:r w:rsidRPr="009615FC">
        <w:rPr>
          <w:rFonts w:ascii="Times New Roman" w:hAnsi="Times New Roman" w:cs="Times New Roman"/>
          <w:sz w:val="24"/>
          <w:szCs w:val="24"/>
        </w:rPr>
        <w:t xml:space="preserve"> system to include in the blog post.</w:t>
      </w:r>
    </w:p>
    <w:p w14:paraId="0AD99B1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analyzes the usage of the selected keywords within the blog post content.</w:t>
      </w:r>
    </w:p>
    <w:p w14:paraId="591FCB99"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calculates a ranked percentage indicating how well the selected keywords are integrated into the blog post.</w:t>
      </w:r>
    </w:p>
    <w:p w14:paraId="33D28B4B"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can review the ranked percentage and make adjustments to the blog post if necessary to improve keyword integration.</w:t>
      </w:r>
    </w:p>
    <w:p w14:paraId="2F368680"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submits the blog post for store &amp; publishing.</w:t>
      </w:r>
    </w:p>
    <w:p w14:paraId="59D2B690"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03B298E5"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If the user does not select any optimized keywords, the system may prompt the user to choose keywords before proceeding.</w:t>
      </w:r>
    </w:p>
    <w:p w14:paraId="1D58B3E9" w14:textId="4615AF14"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BlogsController</w:t>
      </w:r>
      <w:proofErr w:type="spellEnd"/>
      <w:r w:rsidRPr="009615FC">
        <w:t>.</w:t>
      </w:r>
    </w:p>
    <w:p w14:paraId="6EFAB2E8" w14:textId="77777777" w:rsidR="00BA7772" w:rsidRPr="009615FC" w:rsidRDefault="00BA7772" w:rsidP="00BA7772">
      <w:pPr>
        <w:tabs>
          <w:tab w:val="center" w:pos="2359"/>
        </w:tabs>
        <w:spacing w:after="14" w:line="249" w:lineRule="auto"/>
        <w:ind w:left="1080"/>
        <w:rPr>
          <w:b/>
          <w:bCs/>
        </w:rPr>
      </w:pPr>
      <w:r w:rsidRPr="009615FC">
        <w:rPr>
          <w:b/>
          <w:bCs/>
        </w:rPr>
        <w:t>Post Conditions:</w:t>
      </w:r>
    </w:p>
    <w:p w14:paraId="22AE5024"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blog post is saved in the system's database and is available for publishing.</w:t>
      </w:r>
    </w:p>
    <w:p w14:paraId="14453119"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receives feedback on the ranked percentage indicating the effectiveness of keyword integration in the blog post.</w:t>
      </w:r>
    </w:p>
    <w:p w14:paraId="3D795284"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may update its keyword analysis algorithms based on user interactions and feedback for future improvements.</w:t>
      </w:r>
    </w:p>
    <w:p w14:paraId="725F61E6" w14:textId="77777777" w:rsidR="00BA7772" w:rsidRPr="009615FC" w:rsidRDefault="00BA7772" w:rsidP="00BA7772">
      <w:pPr>
        <w:tabs>
          <w:tab w:val="center" w:pos="2359"/>
        </w:tabs>
        <w:spacing w:after="14" w:line="249" w:lineRule="auto"/>
        <w:ind w:left="1080"/>
      </w:pPr>
    </w:p>
    <w:p w14:paraId="503BAD7D" w14:textId="77777777" w:rsidR="00BA7772" w:rsidRPr="009615FC" w:rsidRDefault="00BA7772" w:rsidP="00BA7772">
      <w:pPr>
        <w:numPr>
          <w:ilvl w:val="0"/>
          <w:numId w:val="73"/>
        </w:numPr>
        <w:tabs>
          <w:tab w:val="center" w:pos="2359"/>
        </w:tabs>
        <w:spacing w:after="14" w:line="249" w:lineRule="auto"/>
      </w:pPr>
      <w:r w:rsidRPr="009615FC">
        <w:rPr>
          <w:b/>
          <w:bCs/>
        </w:rPr>
        <w:t>UC_</w:t>
      </w:r>
      <w:r w:rsidRPr="009615FC">
        <w:t xml:space="preserve"> </w:t>
      </w:r>
      <w:proofErr w:type="spellStart"/>
      <w:r w:rsidRPr="009615FC">
        <w:rPr>
          <w:b/>
          <w:bCs/>
        </w:rPr>
        <w:t>Recover_Password</w:t>
      </w:r>
      <w:proofErr w:type="spellEnd"/>
      <w:r w:rsidRPr="009615FC">
        <w:rPr>
          <w:b/>
          <w:bCs/>
        </w:rPr>
        <w:t xml:space="preserve"> _&amp;_</w:t>
      </w:r>
      <w:proofErr w:type="spellStart"/>
      <w:r w:rsidRPr="009615FC">
        <w:rPr>
          <w:b/>
          <w:bCs/>
        </w:rPr>
        <w:t>Update_Profile</w:t>
      </w:r>
      <w:proofErr w:type="spellEnd"/>
    </w:p>
    <w:p w14:paraId="1C7B74B2" w14:textId="77777777" w:rsidR="00BA7772" w:rsidRPr="009615FC" w:rsidRDefault="00BA7772" w:rsidP="00BA7772">
      <w:pPr>
        <w:tabs>
          <w:tab w:val="center" w:pos="2359"/>
        </w:tabs>
        <w:spacing w:after="14" w:line="249" w:lineRule="auto"/>
        <w:ind w:left="1080"/>
      </w:pPr>
      <w:r w:rsidRPr="009615FC">
        <w:rPr>
          <w:b/>
          <w:bCs/>
        </w:rPr>
        <w:t>Primary Actor:</w:t>
      </w:r>
      <w:r w:rsidRPr="009615FC">
        <w:t xml:space="preserve"> User</w:t>
      </w:r>
    </w:p>
    <w:p w14:paraId="473893CD" w14:textId="2BE8BDB5" w:rsidR="00BA7772" w:rsidRPr="009615FC" w:rsidRDefault="00BA7772" w:rsidP="00BA7772">
      <w:pPr>
        <w:tabs>
          <w:tab w:val="center" w:pos="2359"/>
        </w:tabs>
        <w:spacing w:after="14" w:line="249" w:lineRule="auto"/>
        <w:ind w:left="1080"/>
      </w:pPr>
      <w:r w:rsidRPr="009615FC">
        <w:rPr>
          <w:b/>
          <w:bCs/>
        </w:rPr>
        <w:t>Brief Description:</w:t>
      </w:r>
      <w:r w:rsidRPr="009615FC">
        <w:t xml:space="preserve"> This use case involves the user's ability to recover their password and update their profile information within the system.</w:t>
      </w:r>
    </w:p>
    <w:p w14:paraId="61EF1440" w14:textId="3607485C" w:rsidR="00BA7772" w:rsidRPr="009615FC" w:rsidRDefault="00BA7772" w:rsidP="00BA7772">
      <w:r w:rsidRPr="009615FC">
        <w:br w:type="page"/>
      </w:r>
    </w:p>
    <w:p w14:paraId="608AEFB8" w14:textId="77777777" w:rsidR="00BA7772" w:rsidRPr="009615FC" w:rsidRDefault="00BA7772" w:rsidP="00BA7772">
      <w:pPr>
        <w:tabs>
          <w:tab w:val="center" w:pos="2359"/>
        </w:tabs>
        <w:spacing w:after="14" w:line="249" w:lineRule="auto"/>
        <w:ind w:left="1080"/>
        <w:rPr>
          <w:b/>
          <w:bCs/>
        </w:rPr>
      </w:pPr>
      <w:r w:rsidRPr="009615FC">
        <w:rPr>
          <w:b/>
          <w:bCs/>
        </w:rPr>
        <w:lastRenderedPageBreak/>
        <w:t xml:space="preserve">Pre-Conditions: </w:t>
      </w:r>
    </w:p>
    <w:p w14:paraId="4D1B544A"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is registered and logged into the system.</w:t>
      </w:r>
    </w:p>
    <w:p w14:paraId="2C7D6AAF" w14:textId="77777777" w:rsidR="00BA7772" w:rsidRPr="009615FC" w:rsidRDefault="00BA7772" w:rsidP="00BA7772">
      <w:pPr>
        <w:pStyle w:val="ListParagraph"/>
        <w:numPr>
          <w:ilvl w:val="0"/>
          <w:numId w:val="77"/>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system is running.</w:t>
      </w:r>
    </w:p>
    <w:p w14:paraId="62728035" w14:textId="77777777" w:rsidR="00BA7772" w:rsidRPr="009615FC" w:rsidRDefault="00BA7772" w:rsidP="00BA7772">
      <w:pPr>
        <w:tabs>
          <w:tab w:val="center" w:pos="2359"/>
        </w:tabs>
        <w:spacing w:after="14" w:line="249" w:lineRule="auto"/>
        <w:ind w:left="1080"/>
        <w:rPr>
          <w:b/>
          <w:bCs/>
        </w:rPr>
      </w:pPr>
      <w:r w:rsidRPr="009615FC">
        <w:rPr>
          <w:b/>
          <w:bCs/>
        </w:rPr>
        <w:t xml:space="preserve">Basic flow: </w:t>
      </w:r>
    </w:p>
    <w:p w14:paraId="5DAD59C7"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navigates to the "Account Settings" section within the system.</w:t>
      </w:r>
    </w:p>
    <w:p w14:paraId="5E5A100B"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selects the option to reset their password or update their profile.</w:t>
      </w:r>
    </w:p>
    <w:p w14:paraId="40264D4A"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resetting password then the system presents the user with a form to enter their registered email address or username. The user submits their email address or username. The system verifies the provided information. If the information is valid, the system sends a password reset link to the user's email address. The user clicks on the password reset link received in their email. The system prompts the user to enter a new password. The user enters a new password and confirms it. The system updates the user's password in the database.</w:t>
      </w:r>
    </w:p>
    <w:p w14:paraId="186FDAD0" w14:textId="77777777" w:rsidR="00BA7772" w:rsidRPr="009615FC" w:rsidRDefault="00BA7772" w:rsidP="00BA7772">
      <w:pPr>
        <w:pStyle w:val="ListParagraph"/>
        <w:numPr>
          <w:ilvl w:val="0"/>
          <w:numId w:val="78"/>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If updating profile then the system displays the user's current profile information. The user makes the desired changes to their profile information (e.g., name, email address, profile picture). The user saves the changes. The system validates the updated information. If the information is valid, the system updates the user's profile in the database.</w:t>
      </w:r>
    </w:p>
    <w:p w14:paraId="162A299E" w14:textId="77777777" w:rsidR="00BA7772" w:rsidRPr="009615FC" w:rsidRDefault="00BA7772" w:rsidP="00BA7772">
      <w:pPr>
        <w:tabs>
          <w:tab w:val="center" w:pos="2359"/>
        </w:tabs>
        <w:spacing w:after="14" w:line="249" w:lineRule="auto"/>
        <w:ind w:left="1080"/>
        <w:rPr>
          <w:b/>
          <w:bCs/>
        </w:rPr>
      </w:pPr>
      <w:r w:rsidRPr="009615FC">
        <w:rPr>
          <w:b/>
          <w:bCs/>
        </w:rPr>
        <w:t>Alternate flow:</w:t>
      </w:r>
    </w:p>
    <w:p w14:paraId="6A8B53E2"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If the provided email address or username is not found in the system during password recovery, the system displays an error message prompting the user to verify the information and try again.</w:t>
      </w:r>
    </w:p>
    <w:p w14:paraId="7E1DFBDC" w14:textId="77777777" w:rsidR="00BA7772" w:rsidRPr="009615FC" w:rsidRDefault="00BA7772" w:rsidP="00BA7772">
      <w:pPr>
        <w:pStyle w:val="ListParagraph"/>
        <w:numPr>
          <w:ilvl w:val="0"/>
          <w:numId w:val="76"/>
        </w:numPr>
        <w:rPr>
          <w:rFonts w:ascii="Times New Roman" w:hAnsi="Times New Roman" w:cs="Times New Roman"/>
          <w:sz w:val="24"/>
          <w:szCs w:val="24"/>
        </w:rPr>
      </w:pPr>
      <w:r w:rsidRPr="009615FC">
        <w:rPr>
          <w:rFonts w:ascii="Times New Roman" w:hAnsi="Times New Roman" w:cs="Times New Roman"/>
          <w:sz w:val="24"/>
          <w:szCs w:val="24"/>
        </w:rPr>
        <w:t>If the user attempts to save invalid profile information (e.g., invalid email format) during profile updating, the system displays an error message and prompts the user to correct the information.</w:t>
      </w:r>
    </w:p>
    <w:p w14:paraId="39DB2EE5" w14:textId="5467CAED" w:rsidR="00BA7772" w:rsidRPr="009615FC" w:rsidRDefault="00BA7772" w:rsidP="00BA7772">
      <w:pPr>
        <w:tabs>
          <w:tab w:val="center" w:pos="2359"/>
        </w:tabs>
        <w:spacing w:after="14" w:line="249" w:lineRule="auto"/>
        <w:ind w:left="1080"/>
      </w:pPr>
      <w:r w:rsidRPr="009615FC">
        <w:rPr>
          <w:b/>
          <w:bCs/>
        </w:rPr>
        <w:t>Handler:</w:t>
      </w:r>
      <w:r w:rsidRPr="009615FC">
        <w:t xml:space="preserve"> </w:t>
      </w:r>
      <w:proofErr w:type="spellStart"/>
      <w:r w:rsidRPr="009615FC">
        <w:t>ProfileController</w:t>
      </w:r>
      <w:proofErr w:type="spellEnd"/>
      <w:r w:rsidRPr="009615FC">
        <w:t>.</w:t>
      </w:r>
    </w:p>
    <w:p w14:paraId="28A2CC94" w14:textId="77777777" w:rsidR="00BA7772" w:rsidRPr="009615FC" w:rsidRDefault="00BA7772" w:rsidP="00BA7772">
      <w:pPr>
        <w:tabs>
          <w:tab w:val="center" w:pos="2359"/>
        </w:tabs>
        <w:spacing w:after="14" w:line="249" w:lineRule="auto"/>
        <w:ind w:left="1080"/>
        <w:rPr>
          <w:b/>
          <w:bCs/>
        </w:rPr>
      </w:pPr>
      <w:r w:rsidRPr="009615FC">
        <w:rPr>
          <w:b/>
          <w:bCs/>
        </w:rPr>
        <w:t>Post Conditions:</w:t>
      </w:r>
    </w:p>
    <w:p w14:paraId="088F04E3"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s password is successfully updated in the system.</w:t>
      </w:r>
    </w:p>
    <w:p w14:paraId="71BB3800"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 can log in using the new password.</w:t>
      </w:r>
    </w:p>
    <w:p w14:paraId="36605967"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ser's profile information is successfully updated in the system.</w:t>
      </w:r>
    </w:p>
    <w:p w14:paraId="29529292" w14:textId="77777777" w:rsidR="00BA7772" w:rsidRPr="009615FC" w:rsidRDefault="00BA7772" w:rsidP="00BA7772">
      <w:pPr>
        <w:pStyle w:val="ListParagraph"/>
        <w:numPr>
          <w:ilvl w:val="0"/>
          <w:numId w:val="76"/>
        </w:numPr>
        <w:tabs>
          <w:tab w:val="center" w:pos="2359"/>
        </w:tabs>
        <w:spacing w:after="14" w:line="249" w:lineRule="auto"/>
        <w:rPr>
          <w:rFonts w:ascii="Times New Roman" w:hAnsi="Times New Roman" w:cs="Times New Roman"/>
          <w:sz w:val="24"/>
          <w:szCs w:val="24"/>
        </w:rPr>
      </w:pPr>
      <w:r w:rsidRPr="009615FC">
        <w:rPr>
          <w:rFonts w:ascii="Times New Roman" w:hAnsi="Times New Roman" w:cs="Times New Roman"/>
          <w:sz w:val="24"/>
          <w:szCs w:val="24"/>
        </w:rPr>
        <w:t>The updated profile information is displayed to the user and used for system interactions.</w:t>
      </w:r>
    </w:p>
    <w:p w14:paraId="6ACD26E8" w14:textId="5B5A8D89" w:rsidR="003351E7" w:rsidRPr="009615FC" w:rsidRDefault="00BA7772" w:rsidP="00BA7772">
      <w:r w:rsidRPr="009615FC">
        <w:br w:type="page"/>
      </w:r>
    </w:p>
    <w:p w14:paraId="6212CCCC" w14:textId="6E42F0D1" w:rsidR="003351E7" w:rsidRPr="009615FC" w:rsidRDefault="00BA7772" w:rsidP="009E7779">
      <w:pPr>
        <w:pStyle w:val="Heading2"/>
        <w:rPr>
          <w:rFonts w:ascii="Times New Roman" w:hAnsi="Times New Roman" w:cs="Times New Roman"/>
          <w:kern w:val="32"/>
        </w:rPr>
      </w:pPr>
      <w:bookmarkStart w:id="181" w:name="_Toc167953058"/>
      <w:bookmarkStart w:id="182" w:name="_Toc167953216"/>
      <w:bookmarkStart w:id="183" w:name="_Toc167956945"/>
      <w:bookmarkStart w:id="184" w:name="_Toc167960723"/>
      <w:r w:rsidRPr="009615FC">
        <w:rPr>
          <w:rFonts w:ascii="Times New Roman" w:hAnsi="Times New Roman" w:cs="Times New Roman"/>
        </w:rPr>
        <w:lastRenderedPageBreak/>
        <w:t xml:space="preserve">5.2 </w:t>
      </w:r>
      <w:r w:rsidRPr="009615FC">
        <w:rPr>
          <w:rFonts w:ascii="Times New Roman" w:hAnsi="Times New Roman" w:cs="Times New Roman"/>
        </w:rPr>
        <w:tab/>
        <w:t>Use case Diagram (refined and updated)</w:t>
      </w:r>
      <w:bookmarkEnd w:id="181"/>
      <w:bookmarkEnd w:id="182"/>
      <w:bookmarkEnd w:id="183"/>
      <w:bookmarkEnd w:id="184"/>
    </w:p>
    <w:p w14:paraId="02091D83" w14:textId="115A1076" w:rsidR="003351E7" w:rsidRPr="009615FC" w:rsidRDefault="003351E7" w:rsidP="003351E7">
      <w:pPr>
        <w:rPr>
          <w:szCs w:val="22"/>
        </w:rPr>
      </w:pPr>
    </w:p>
    <w:p w14:paraId="04646423" w14:textId="5ED47FF6" w:rsidR="003351E7" w:rsidRPr="009615FC" w:rsidRDefault="003351E7" w:rsidP="003351E7">
      <w:pPr>
        <w:spacing w:after="3" w:line="257" w:lineRule="auto"/>
        <w:contextualSpacing/>
        <w:rPr>
          <w:b/>
          <w:kern w:val="2"/>
          <w:szCs w:val="22"/>
        </w:rPr>
      </w:pPr>
    </w:p>
    <w:p w14:paraId="254F4716" w14:textId="1ABB608B" w:rsidR="00877B14" w:rsidRPr="009615FC" w:rsidRDefault="00BA7772" w:rsidP="00726737">
      <w:pPr>
        <w:tabs>
          <w:tab w:val="center" w:pos="4320"/>
        </w:tabs>
        <w:rPr>
          <w:b/>
          <w:bCs/>
          <w:sz w:val="40"/>
          <w:szCs w:val="40"/>
        </w:rPr>
      </w:pPr>
      <w:r w:rsidRPr="009615FC">
        <w:rPr>
          <w:noProof/>
        </w:rPr>
        <mc:AlternateContent>
          <mc:Choice Requires="wpg">
            <w:drawing>
              <wp:anchor distT="0" distB="0" distL="114300" distR="114300" simplePos="0" relativeHeight="251725312" behindDoc="0" locked="0" layoutInCell="1" allowOverlap="1" wp14:anchorId="2ED8AAF7" wp14:editId="57CB5B6E">
                <wp:simplePos x="0" y="0"/>
                <wp:positionH relativeFrom="column">
                  <wp:posOffset>35560</wp:posOffset>
                </wp:positionH>
                <wp:positionV relativeFrom="page">
                  <wp:posOffset>2588895</wp:posOffset>
                </wp:positionV>
                <wp:extent cx="5308600" cy="4693920"/>
                <wp:effectExtent l="0" t="0" r="12700" b="17780"/>
                <wp:wrapSquare wrapText="bothSides"/>
                <wp:docPr id="50922" name="Group 50922"/>
                <wp:cNvGraphicFramePr/>
                <a:graphic xmlns:a="http://schemas.openxmlformats.org/drawingml/2006/main">
                  <a:graphicData uri="http://schemas.microsoft.com/office/word/2010/wordprocessingGroup">
                    <wpg:wgp>
                      <wpg:cNvGrpSpPr/>
                      <wpg:grpSpPr>
                        <a:xfrm>
                          <a:off x="0" y="0"/>
                          <a:ext cx="5308600" cy="4693920"/>
                          <a:chOff x="0" y="0"/>
                          <a:chExt cx="5443326" cy="4694403"/>
                        </a:xfrm>
                      </wpg:grpSpPr>
                      <wps:wsp>
                        <wps:cNvPr id="3477" name="Shape 3477"/>
                        <wps:cNvSpPr/>
                        <wps:spPr>
                          <a:xfrm>
                            <a:off x="1079320" y="0"/>
                            <a:ext cx="3092057" cy="4694403"/>
                          </a:xfrm>
                          <a:custGeom>
                            <a:avLst/>
                            <a:gdLst/>
                            <a:ahLst/>
                            <a:cxnLst/>
                            <a:rect l="0" t="0" r="0" b="0"/>
                            <a:pathLst>
                              <a:path w="3092057" h="4694403">
                                <a:moveTo>
                                  <a:pt x="0" y="4694403"/>
                                </a:moveTo>
                                <a:lnTo>
                                  <a:pt x="3092057" y="4694403"/>
                                </a:lnTo>
                                <a:lnTo>
                                  <a:pt x="3092057" y="0"/>
                                </a:lnTo>
                                <a:lnTo>
                                  <a:pt x="0" y="0"/>
                                </a:lnTo>
                                <a:close/>
                              </a:path>
                            </a:pathLst>
                          </a:custGeom>
                          <a:noFill/>
                          <a:ln w="4948" cap="rnd" cmpd="sng" algn="ctr">
                            <a:solidFill>
                              <a:srgbClr val="000000"/>
                            </a:solidFill>
                            <a:prstDash val="solid"/>
                            <a:round/>
                          </a:ln>
                          <a:effectLst/>
                        </wps:spPr>
                        <wps:bodyPr/>
                      </wps:wsp>
                      <wps:wsp>
                        <wps:cNvPr id="3478" name="Shape 3478"/>
                        <wps:cNvSpPr/>
                        <wps:spPr>
                          <a:xfrm>
                            <a:off x="2477170" y="50694"/>
                            <a:ext cx="57674" cy="61160"/>
                          </a:xfrm>
                          <a:custGeom>
                            <a:avLst/>
                            <a:gdLst/>
                            <a:ahLst/>
                            <a:cxnLst/>
                            <a:rect l="0" t="0" r="0" b="0"/>
                            <a:pathLst>
                              <a:path w="57674" h="61160">
                                <a:moveTo>
                                  <a:pt x="0" y="0"/>
                                </a:moveTo>
                                <a:lnTo>
                                  <a:pt x="51867" y="0"/>
                                </a:lnTo>
                                <a:lnTo>
                                  <a:pt x="52593" y="13393"/>
                                </a:lnTo>
                                <a:lnTo>
                                  <a:pt x="50679" y="13393"/>
                                </a:lnTo>
                                <a:cubicBezTo>
                                  <a:pt x="50019" y="10160"/>
                                  <a:pt x="49228" y="7983"/>
                                  <a:pt x="48370" y="6795"/>
                                </a:cubicBezTo>
                                <a:cubicBezTo>
                                  <a:pt x="47512" y="5542"/>
                                  <a:pt x="46258" y="4685"/>
                                  <a:pt x="44609" y="4025"/>
                                </a:cubicBezTo>
                                <a:cubicBezTo>
                                  <a:pt x="43289" y="3563"/>
                                  <a:pt x="40979" y="3365"/>
                                  <a:pt x="37614" y="3365"/>
                                </a:cubicBezTo>
                                <a:lnTo>
                                  <a:pt x="19203" y="3365"/>
                                </a:lnTo>
                                <a:lnTo>
                                  <a:pt x="19203" y="27512"/>
                                </a:lnTo>
                                <a:lnTo>
                                  <a:pt x="33984" y="27512"/>
                                </a:lnTo>
                                <a:cubicBezTo>
                                  <a:pt x="37812" y="27512"/>
                                  <a:pt x="40385" y="26984"/>
                                  <a:pt x="41639" y="25929"/>
                                </a:cubicBezTo>
                                <a:cubicBezTo>
                                  <a:pt x="43355" y="24543"/>
                                  <a:pt x="44345" y="22102"/>
                                  <a:pt x="44543" y="18605"/>
                                </a:cubicBezTo>
                                <a:lnTo>
                                  <a:pt x="46390" y="18605"/>
                                </a:lnTo>
                                <a:lnTo>
                                  <a:pt x="46390" y="39915"/>
                                </a:lnTo>
                                <a:lnTo>
                                  <a:pt x="44543" y="39915"/>
                                </a:lnTo>
                                <a:cubicBezTo>
                                  <a:pt x="44081" y="36947"/>
                                  <a:pt x="43619" y="35034"/>
                                  <a:pt x="43157" y="34175"/>
                                </a:cubicBezTo>
                                <a:cubicBezTo>
                                  <a:pt x="42563" y="33120"/>
                                  <a:pt x="41573" y="32329"/>
                                  <a:pt x="40187" y="31734"/>
                                </a:cubicBezTo>
                                <a:cubicBezTo>
                                  <a:pt x="38867" y="31141"/>
                                  <a:pt x="36756" y="30811"/>
                                  <a:pt x="33984" y="30811"/>
                                </a:cubicBezTo>
                                <a:lnTo>
                                  <a:pt x="19203" y="30811"/>
                                </a:lnTo>
                                <a:lnTo>
                                  <a:pt x="19203" y="51000"/>
                                </a:lnTo>
                                <a:cubicBezTo>
                                  <a:pt x="19203" y="53705"/>
                                  <a:pt x="19334" y="55354"/>
                                  <a:pt x="19598" y="55881"/>
                                </a:cubicBezTo>
                                <a:cubicBezTo>
                                  <a:pt x="19862" y="56476"/>
                                  <a:pt x="20324" y="56938"/>
                                  <a:pt x="20984" y="57333"/>
                                </a:cubicBezTo>
                                <a:cubicBezTo>
                                  <a:pt x="21644" y="57663"/>
                                  <a:pt x="22898" y="57795"/>
                                  <a:pt x="24746" y="57795"/>
                                </a:cubicBezTo>
                                <a:lnTo>
                                  <a:pt x="36162" y="57795"/>
                                </a:lnTo>
                                <a:cubicBezTo>
                                  <a:pt x="39923" y="57795"/>
                                  <a:pt x="42695" y="57597"/>
                                  <a:pt x="44410" y="57135"/>
                                </a:cubicBezTo>
                                <a:cubicBezTo>
                                  <a:pt x="46126" y="56608"/>
                                  <a:pt x="47776" y="55684"/>
                                  <a:pt x="49360" y="54232"/>
                                </a:cubicBezTo>
                                <a:cubicBezTo>
                                  <a:pt x="51471" y="52385"/>
                                  <a:pt x="53517" y="49614"/>
                                  <a:pt x="55695" y="45853"/>
                                </a:cubicBezTo>
                                <a:lnTo>
                                  <a:pt x="57674" y="45853"/>
                                </a:lnTo>
                                <a:lnTo>
                                  <a:pt x="51867" y="61160"/>
                                </a:lnTo>
                                <a:lnTo>
                                  <a:pt x="0" y="61160"/>
                                </a:lnTo>
                                <a:lnTo>
                                  <a:pt x="0" y="59511"/>
                                </a:lnTo>
                                <a:lnTo>
                                  <a:pt x="2375" y="59511"/>
                                </a:lnTo>
                                <a:cubicBezTo>
                                  <a:pt x="3959" y="59511"/>
                                  <a:pt x="5477" y="59180"/>
                                  <a:pt x="6929" y="58455"/>
                                </a:cubicBezTo>
                                <a:cubicBezTo>
                                  <a:pt x="7984" y="57993"/>
                                  <a:pt x="8710" y="57267"/>
                                  <a:pt x="9106" y="56278"/>
                                </a:cubicBezTo>
                                <a:cubicBezTo>
                                  <a:pt x="9436" y="55354"/>
                                  <a:pt x="9634" y="53375"/>
                                  <a:pt x="9634" y="50406"/>
                                </a:cubicBezTo>
                                <a:lnTo>
                                  <a:pt x="9634" y="10622"/>
                                </a:lnTo>
                                <a:cubicBezTo>
                                  <a:pt x="9634" y="6795"/>
                                  <a:pt x="9238" y="4354"/>
                                  <a:pt x="8380" y="3497"/>
                                </a:cubicBezTo>
                                <a:cubicBezTo>
                                  <a:pt x="7193" y="2309"/>
                                  <a:pt x="5147" y="1650"/>
                                  <a:pt x="2375" y="1650"/>
                                </a:cubicBezTo>
                                <a:lnTo>
                                  <a:pt x="0" y="1650"/>
                                </a:lnTo>
                                <a:lnTo>
                                  <a:pt x="0" y="0"/>
                                </a:lnTo>
                                <a:close/>
                              </a:path>
                            </a:pathLst>
                          </a:custGeom>
                          <a:solidFill>
                            <a:srgbClr val="000000"/>
                          </a:solidFill>
                          <a:ln w="0" cap="rnd">
                            <a:noFill/>
                            <a:round/>
                          </a:ln>
                          <a:effectLst/>
                        </wps:spPr>
                        <wps:bodyPr/>
                      </wps:wsp>
                      <wps:wsp>
                        <wps:cNvPr id="3479" name="Shape 3479"/>
                        <wps:cNvSpPr/>
                        <wps:spPr>
                          <a:xfrm>
                            <a:off x="2543027" y="49540"/>
                            <a:ext cx="32929" cy="63699"/>
                          </a:xfrm>
                          <a:custGeom>
                            <a:avLst/>
                            <a:gdLst/>
                            <a:ahLst/>
                            <a:cxnLst/>
                            <a:rect l="0" t="0" r="0" b="0"/>
                            <a:pathLst>
                              <a:path w="32929" h="63699">
                                <a:moveTo>
                                  <a:pt x="32929" y="0"/>
                                </a:moveTo>
                                <a:lnTo>
                                  <a:pt x="32929" y="3174"/>
                                </a:lnTo>
                                <a:lnTo>
                                  <a:pt x="32665" y="3066"/>
                                </a:lnTo>
                                <a:cubicBezTo>
                                  <a:pt x="26594" y="3066"/>
                                  <a:pt x="21777" y="5112"/>
                                  <a:pt x="18147" y="9137"/>
                                </a:cubicBezTo>
                                <a:cubicBezTo>
                                  <a:pt x="13594" y="14217"/>
                                  <a:pt x="11350" y="21606"/>
                                  <a:pt x="11350" y="31305"/>
                                </a:cubicBezTo>
                                <a:cubicBezTo>
                                  <a:pt x="11350" y="41333"/>
                                  <a:pt x="13726" y="48986"/>
                                  <a:pt x="18411" y="54396"/>
                                </a:cubicBezTo>
                                <a:cubicBezTo>
                                  <a:pt x="21975" y="58487"/>
                                  <a:pt x="26792" y="60532"/>
                                  <a:pt x="32665" y="60532"/>
                                </a:cubicBezTo>
                                <a:lnTo>
                                  <a:pt x="32929" y="60419"/>
                                </a:lnTo>
                                <a:lnTo>
                                  <a:pt x="32929" y="63647"/>
                                </a:lnTo>
                                <a:lnTo>
                                  <a:pt x="32797" y="63699"/>
                                </a:lnTo>
                                <a:cubicBezTo>
                                  <a:pt x="23558" y="63699"/>
                                  <a:pt x="15772" y="60730"/>
                                  <a:pt x="9437" y="54726"/>
                                </a:cubicBezTo>
                                <a:cubicBezTo>
                                  <a:pt x="3168" y="48788"/>
                                  <a:pt x="0" y="41003"/>
                                  <a:pt x="0" y="31502"/>
                                </a:cubicBezTo>
                                <a:cubicBezTo>
                                  <a:pt x="0" y="21804"/>
                                  <a:pt x="3630" y="13887"/>
                                  <a:pt x="10888" y="7751"/>
                                </a:cubicBezTo>
                                <a:lnTo>
                                  <a:pt x="32929" y="0"/>
                                </a:lnTo>
                                <a:close/>
                              </a:path>
                            </a:pathLst>
                          </a:custGeom>
                          <a:solidFill>
                            <a:srgbClr val="000000"/>
                          </a:solidFill>
                          <a:ln w="0" cap="rnd">
                            <a:noFill/>
                            <a:round/>
                          </a:ln>
                          <a:effectLst/>
                        </wps:spPr>
                        <wps:bodyPr/>
                      </wps:wsp>
                      <wps:wsp>
                        <wps:cNvPr id="3480" name="Shape 3480"/>
                        <wps:cNvSpPr/>
                        <wps:spPr>
                          <a:xfrm>
                            <a:off x="2427018" y="49308"/>
                            <a:ext cx="44674" cy="63931"/>
                          </a:xfrm>
                          <a:custGeom>
                            <a:avLst/>
                            <a:gdLst/>
                            <a:ahLst/>
                            <a:cxnLst/>
                            <a:rect l="0" t="0" r="0" b="0"/>
                            <a:pathLst>
                              <a:path w="44674" h="63931">
                                <a:moveTo>
                                  <a:pt x="19665" y="0"/>
                                </a:moveTo>
                                <a:cubicBezTo>
                                  <a:pt x="23294" y="0"/>
                                  <a:pt x="27056" y="791"/>
                                  <a:pt x="31081" y="2375"/>
                                </a:cubicBezTo>
                                <a:cubicBezTo>
                                  <a:pt x="32929" y="3167"/>
                                  <a:pt x="34248" y="3497"/>
                                  <a:pt x="34974" y="3497"/>
                                </a:cubicBezTo>
                                <a:cubicBezTo>
                                  <a:pt x="35832" y="3497"/>
                                  <a:pt x="36558" y="3299"/>
                                  <a:pt x="37086" y="2837"/>
                                </a:cubicBezTo>
                                <a:cubicBezTo>
                                  <a:pt x="37614" y="2375"/>
                                  <a:pt x="38076" y="1386"/>
                                  <a:pt x="38405" y="0"/>
                                </a:cubicBezTo>
                                <a:lnTo>
                                  <a:pt x="40253" y="0"/>
                                </a:lnTo>
                                <a:lnTo>
                                  <a:pt x="40253" y="21179"/>
                                </a:lnTo>
                                <a:lnTo>
                                  <a:pt x="38405" y="21179"/>
                                </a:lnTo>
                                <a:cubicBezTo>
                                  <a:pt x="37812" y="17088"/>
                                  <a:pt x="36756" y="13855"/>
                                  <a:pt x="35172" y="11480"/>
                                </a:cubicBezTo>
                                <a:cubicBezTo>
                                  <a:pt x="33655" y="9039"/>
                                  <a:pt x="31477" y="7126"/>
                                  <a:pt x="28639" y="5740"/>
                                </a:cubicBezTo>
                                <a:cubicBezTo>
                                  <a:pt x="25802" y="4288"/>
                                  <a:pt x="22832" y="3629"/>
                                  <a:pt x="19797" y="3629"/>
                                </a:cubicBezTo>
                                <a:cubicBezTo>
                                  <a:pt x="16365" y="3629"/>
                                  <a:pt x="13527" y="4552"/>
                                  <a:pt x="11284" y="6466"/>
                                </a:cubicBezTo>
                                <a:cubicBezTo>
                                  <a:pt x="9041" y="8379"/>
                                  <a:pt x="7919" y="10556"/>
                                  <a:pt x="7919" y="12997"/>
                                </a:cubicBezTo>
                                <a:cubicBezTo>
                                  <a:pt x="7919" y="14844"/>
                                  <a:pt x="8579" y="16560"/>
                                  <a:pt x="10030" y="18077"/>
                                </a:cubicBezTo>
                                <a:cubicBezTo>
                                  <a:pt x="12076" y="20321"/>
                                  <a:pt x="16959" y="23356"/>
                                  <a:pt x="24680" y="27117"/>
                                </a:cubicBezTo>
                                <a:cubicBezTo>
                                  <a:pt x="30949" y="30151"/>
                                  <a:pt x="35238" y="32526"/>
                                  <a:pt x="37548" y="34175"/>
                                </a:cubicBezTo>
                                <a:cubicBezTo>
                                  <a:pt x="39857" y="35825"/>
                                  <a:pt x="41573" y="37738"/>
                                  <a:pt x="42827" y="39981"/>
                                </a:cubicBezTo>
                                <a:cubicBezTo>
                                  <a:pt x="44081" y="42159"/>
                                  <a:pt x="44674" y="44534"/>
                                  <a:pt x="44674" y="46975"/>
                                </a:cubicBezTo>
                                <a:cubicBezTo>
                                  <a:pt x="44674" y="51593"/>
                                  <a:pt x="42761" y="55552"/>
                                  <a:pt x="38802" y="58917"/>
                                </a:cubicBezTo>
                                <a:cubicBezTo>
                                  <a:pt x="34842" y="62281"/>
                                  <a:pt x="29761" y="63931"/>
                                  <a:pt x="23492" y="63931"/>
                                </a:cubicBezTo>
                                <a:cubicBezTo>
                                  <a:pt x="21579" y="63931"/>
                                  <a:pt x="19731" y="63799"/>
                                  <a:pt x="18015" y="63535"/>
                                </a:cubicBezTo>
                                <a:cubicBezTo>
                                  <a:pt x="16959" y="63403"/>
                                  <a:pt x="14848" y="62875"/>
                                  <a:pt x="11614" y="61886"/>
                                </a:cubicBezTo>
                                <a:cubicBezTo>
                                  <a:pt x="8380" y="60962"/>
                                  <a:pt x="6335" y="60500"/>
                                  <a:pt x="5477" y="60500"/>
                                </a:cubicBezTo>
                                <a:cubicBezTo>
                                  <a:pt x="4685" y="60500"/>
                                  <a:pt x="4025" y="60698"/>
                                  <a:pt x="3563" y="61160"/>
                                </a:cubicBezTo>
                                <a:cubicBezTo>
                                  <a:pt x="3035" y="61622"/>
                                  <a:pt x="2706" y="62546"/>
                                  <a:pt x="2508" y="63931"/>
                                </a:cubicBezTo>
                                <a:lnTo>
                                  <a:pt x="660" y="63931"/>
                                </a:lnTo>
                                <a:lnTo>
                                  <a:pt x="660" y="42950"/>
                                </a:lnTo>
                                <a:lnTo>
                                  <a:pt x="2508" y="42950"/>
                                </a:lnTo>
                                <a:cubicBezTo>
                                  <a:pt x="3365" y="47371"/>
                                  <a:pt x="4487" y="50669"/>
                                  <a:pt x="5939" y="52847"/>
                                </a:cubicBezTo>
                                <a:cubicBezTo>
                                  <a:pt x="7391" y="55024"/>
                                  <a:pt x="9634" y="56806"/>
                                  <a:pt x="12604" y="58257"/>
                                </a:cubicBezTo>
                                <a:cubicBezTo>
                                  <a:pt x="15639" y="59709"/>
                                  <a:pt x="18873" y="60434"/>
                                  <a:pt x="22502" y="60434"/>
                                </a:cubicBezTo>
                                <a:cubicBezTo>
                                  <a:pt x="26594" y="60434"/>
                                  <a:pt x="29893" y="59444"/>
                                  <a:pt x="32269" y="57465"/>
                                </a:cubicBezTo>
                                <a:cubicBezTo>
                                  <a:pt x="34644" y="55486"/>
                                  <a:pt x="35898" y="53111"/>
                                  <a:pt x="35898" y="50406"/>
                                </a:cubicBezTo>
                                <a:cubicBezTo>
                                  <a:pt x="35898" y="48888"/>
                                  <a:pt x="35436" y="47371"/>
                                  <a:pt x="34512" y="45853"/>
                                </a:cubicBezTo>
                                <a:cubicBezTo>
                                  <a:pt x="33588" y="44336"/>
                                  <a:pt x="32203" y="42885"/>
                                  <a:pt x="30289" y="41565"/>
                                </a:cubicBezTo>
                                <a:cubicBezTo>
                                  <a:pt x="28969" y="40708"/>
                                  <a:pt x="25472" y="38728"/>
                                  <a:pt x="19665" y="35825"/>
                                </a:cubicBezTo>
                                <a:cubicBezTo>
                                  <a:pt x="13924" y="32922"/>
                                  <a:pt x="9832" y="30547"/>
                                  <a:pt x="7391" y="28832"/>
                                </a:cubicBezTo>
                                <a:cubicBezTo>
                                  <a:pt x="5015" y="27050"/>
                                  <a:pt x="3167" y="25137"/>
                                  <a:pt x="1913" y="23026"/>
                                </a:cubicBezTo>
                                <a:cubicBezTo>
                                  <a:pt x="594" y="20915"/>
                                  <a:pt x="0" y="18605"/>
                                  <a:pt x="0" y="16098"/>
                                </a:cubicBezTo>
                                <a:cubicBezTo>
                                  <a:pt x="0" y="11678"/>
                                  <a:pt x="1848" y="7917"/>
                                  <a:pt x="5543" y="4750"/>
                                </a:cubicBezTo>
                                <a:cubicBezTo>
                                  <a:pt x="9239" y="1583"/>
                                  <a:pt x="13989" y="0"/>
                                  <a:pt x="19665" y="0"/>
                                </a:cubicBezTo>
                                <a:close/>
                              </a:path>
                            </a:pathLst>
                          </a:custGeom>
                          <a:solidFill>
                            <a:srgbClr val="000000"/>
                          </a:solidFill>
                          <a:ln w="0" cap="rnd">
                            <a:noFill/>
                            <a:round/>
                          </a:ln>
                          <a:effectLst/>
                        </wps:spPr>
                        <wps:bodyPr/>
                      </wps:wsp>
                      <wps:wsp>
                        <wps:cNvPr id="3481" name="Shape 3481"/>
                        <wps:cNvSpPr/>
                        <wps:spPr>
                          <a:xfrm>
                            <a:off x="2701269" y="69324"/>
                            <a:ext cx="21875" cy="43783"/>
                          </a:xfrm>
                          <a:custGeom>
                            <a:avLst/>
                            <a:gdLst/>
                            <a:ahLst/>
                            <a:cxnLst/>
                            <a:rect l="0" t="0" r="0" b="0"/>
                            <a:pathLst>
                              <a:path w="21875" h="43783">
                                <a:moveTo>
                                  <a:pt x="21875" y="0"/>
                                </a:moveTo>
                                <a:lnTo>
                                  <a:pt x="21875" y="3665"/>
                                </a:lnTo>
                                <a:lnTo>
                                  <a:pt x="20391" y="2944"/>
                                </a:lnTo>
                                <a:cubicBezTo>
                                  <a:pt x="18675" y="2944"/>
                                  <a:pt x="16893" y="3406"/>
                                  <a:pt x="15111" y="4329"/>
                                </a:cubicBezTo>
                                <a:cubicBezTo>
                                  <a:pt x="13330" y="5319"/>
                                  <a:pt x="11944" y="6969"/>
                                  <a:pt x="10822" y="9344"/>
                                </a:cubicBezTo>
                                <a:cubicBezTo>
                                  <a:pt x="9766" y="11719"/>
                                  <a:pt x="9172" y="14754"/>
                                  <a:pt x="9172" y="18514"/>
                                </a:cubicBezTo>
                                <a:cubicBezTo>
                                  <a:pt x="9172" y="24518"/>
                                  <a:pt x="10492" y="29664"/>
                                  <a:pt x="13132" y="34085"/>
                                </a:cubicBezTo>
                                <a:lnTo>
                                  <a:pt x="21875" y="39562"/>
                                </a:lnTo>
                                <a:lnTo>
                                  <a:pt x="21875" y="43658"/>
                                </a:lnTo>
                                <a:lnTo>
                                  <a:pt x="21380" y="43783"/>
                                </a:lnTo>
                                <a:cubicBezTo>
                                  <a:pt x="14584" y="43783"/>
                                  <a:pt x="9107" y="41342"/>
                                  <a:pt x="5081" y="36328"/>
                                </a:cubicBezTo>
                                <a:cubicBezTo>
                                  <a:pt x="1650" y="32171"/>
                                  <a:pt x="0" y="27487"/>
                                  <a:pt x="0" y="22275"/>
                                </a:cubicBezTo>
                                <a:cubicBezTo>
                                  <a:pt x="0" y="18514"/>
                                  <a:pt x="990" y="14754"/>
                                  <a:pt x="3102" y="10993"/>
                                </a:cubicBezTo>
                                <a:cubicBezTo>
                                  <a:pt x="5147" y="7232"/>
                                  <a:pt x="7853" y="4461"/>
                                  <a:pt x="11218" y="2680"/>
                                </a:cubicBezTo>
                                <a:lnTo>
                                  <a:pt x="21875" y="0"/>
                                </a:lnTo>
                                <a:close/>
                              </a:path>
                            </a:pathLst>
                          </a:custGeom>
                          <a:solidFill>
                            <a:srgbClr val="000000"/>
                          </a:solidFill>
                          <a:ln w="0" cap="rnd">
                            <a:noFill/>
                            <a:round/>
                          </a:ln>
                          <a:effectLst/>
                        </wps:spPr>
                        <wps:bodyPr/>
                      </wps:wsp>
                      <wps:wsp>
                        <wps:cNvPr id="3482" name="Shape 3482"/>
                        <wps:cNvSpPr/>
                        <wps:spPr>
                          <a:xfrm>
                            <a:off x="2641483" y="50694"/>
                            <a:ext cx="56487" cy="61160"/>
                          </a:xfrm>
                          <a:custGeom>
                            <a:avLst/>
                            <a:gdLst/>
                            <a:ahLst/>
                            <a:cxnLst/>
                            <a:rect l="0" t="0" r="0" b="0"/>
                            <a:pathLst>
                              <a:path w="56487" h="61160">
                                <a:moveTo>
                                  <a:pt x="792" y="0"/>
                                </a:moveTo>
                                <a:lnTo>
                                  <a:pt x="55761" y="0"/>
                                </a:lnTo>
                                <a:lnTo>
                                  <a:pt x="56487" y="14383"/>
                                </a:lnTo>
                                <a:lnTo>
                                  <a:pt x="54573" y="14383"/>
                                </a:lnTo>
                                <a:cubicBezTo>
                                  <a:pt x="54243" y="11810"/>
                                  <a:pt x="53715" y="10028"/>
                                  <a:pt x="53121" y="8906"/>
                                </a:cubicBezTo>
                                <a:cubicBezTo>
                                  <a:pt x="52065" y="7191"/>
                                  <a:pt x="50746" y="5938"/>
                                  <a:pt x="49030" y="5080"/>
                                </a:cubicBezTo>
                                <a:cubicBezTo>
                                  <a:pt x="47314" y="4223"/>
                                  <a:pt x="45071" y="3827"/>
                                  <a:pt x="42299" y="3827"/>
                                </a:cubicBezTo>
                                <a:lnTo>
                                  <a:pt x="32797" y="3827"/>
                                </a:lnTo>
                                <a:lnTo>
                                  <a:pt x="32797" y="50538"/>
                                </a:lnTo>
                                <a:cubicBezTo>
                                  <a:pt x="32797" y="54298"/>
                                  <a:pt x="33258" y="56674"/>
                                  <a:pt x="34182" y="57597"/>
                                </a:cubicBezTo>
                                <a:cubicBezTo>
                                  <a:pt x="35436" y="58851"/>
                                  <a:pt x="37350" y="59511"/>
                                  <a:pt x="39989" y="59511"/>
                                </a:cubicBezTo>
                                <a:lnTo>
                                  <a:pt x="42299" y="59511"/>
                                </a:lnTo>
                                <a:lnTo>
                                  <a:pt x="42299" y="61160"/>
                                </a:lnTo>
                                <a:lnTo>
                                  <a:pt x="13792" y="61160"/>
                                </a:lnTo>
                                <a:lnTo>
                                  <a:pt x="13792" y="59511"/>
                                </a:lnTo>
                                <a:lnTo>
                                  <a:pt x="16167" y="59511"/>
                                </a:lnTo>
                                <a:cubicBezTo>
                                  <a:pt x="19005" y="59511"/>
                                  <a:pt x="20985" y="58719"/>
                                  <a:pt x="22172" y="57135"/>
                                </a:cubicBezTo>
                                <a:cubicBezTo>
                                  <a:pt x="22898" y="56212"/>
                                  <a:pt x="23294" y="53968"/>
                                  <a:pt x="23294" y="50538"/>
                                </a:cubicBezTo>
                                <a:lnTo>
                                  <a:pt x="23294" y="3827"/>
                                </a:lnTo>
                                <a:lnTo>
                                  <a:pt x="15177" y="3827"/>
                                </a:lnTo>
                                <a:cubicBezTo>
                                  <a:pt x="12076" y="3827"/>
                                  <a:pt x="9832" y="4025"/>
                                  <a:pt x="8513" y="4486"/>
                                </a:cubicBezTo>
                                <a:cubicBezTo>
                                  <a:pt x="6797" y="5014"/>
                                  <a:pt x="5345" y="6136"/>
                                  <a:pt x="4092" y="7785"/>
                                </a:cubicBezTo>
                                <a:cubicBezTo>
                                  <a:pt x="2837" y="9368"/>
                                  <a:pt x="2111" y="11612"/>
                                  <a:pt x="1914" y="14383"/>
                                </a:cubicBezTo>
                                <a:lnTo>
                                  <a:pt x="0" y="14383"/>
                                </a:lnTo>
                                <a:lnTo>
                                  <a:pt x="792" y="0"/>
                                </a:lnTo>
                                <a:close/>
                              </a:path>
                            </a:pathLst>
                          </a:custGeom>
                          <a:solidFill>
                            <a:srgbClr val="000000"/>
                          </a:solidFill>
                          <a:ln w="0" cap="rnd">
                            <a:noFill/>
                            <a:round/>
                          </a:ln>
                          <a:effectLst/>
                        </wps:spPr>
                        <wps:bodyPr/>
                      </wps:wsp>
                      <wps:wsp>
                        <wps:cNvPr id="3483" name="Shape 3483"/>
                        <wps:cNvSpPr/>
                        <wps:spPr>
                          <a:xfrm>
                            <a:off x="2575955" y="49308"/>
                            <a:ext cx="32929" cy="63879"/>
                          </a:xfrm>
                          <a:custGeom>
                            <a:avLst/>
                            <a:gdLst/>
                            <a:ahLst/>
                            <a:cxnLst/>
                            <a:rect l="0" t="0" r="0" b="0"/>
                            <a:pathLst>
                              <a:path w="32929" h="63879">
                                <a:moveTo>
                                  <a:pt x="660" y="0"/>
                                </a:moveTo>
                                <a:cubicBezTo>
                                  <a:pt x="9371" y="0"/>
                                  <a:pt x="16959" y="3035"/>
                                  <a:pt x="23360" y="9039"/>
                                </a:cubicBezTo>
                                <a:cubicBezTo>
                                  <a:pt x="29761" y="15043"/>
                                  <a:pt x="32929" y="22564"/>
                                  <a:pt x="32929" y="31603"/>
                                </a:cubicBezTo>
                                <a:cubicBezTo>
                                  <a:pt x="32929" y="40905"/>
                                  <a:pt x="29761" y="48624"/>
                                  <a:pt x="23294" y="54761"/>
                                </a:cubicBezTo>
                                <a:lnTo>
                                  <a:pt x="0" y="63879"/>
                                </a:lnTo>
                                <a:lnTo>
                                  <a:pt x="0" y="60651"/>
                                </a:lnTo>
                                <a:lnTo>
                                  <a:pt x="15442" y="54034"/>
                                </a:lnTo>
                                <a:cubicBezTo>
                                  <a:pt x="19533" y="49548"/>
                                  <a:pt x="21579" y="42488"/>
                                  <a:pt x="21579" y="32857"/>
                                </a:cubicBezTo>
                                <a:cubicBezTo>
                                  <a:pt x="21579" y="22366"/>
                                  <a:pt x="19335" y="14581"/>
                                  <a:pt x="14782" y="9434"/>
                                </a:cubicBezTo>
                                <a:lnTo>
                                  <a:pt x="0" y="3406"/>
                                </a:lnTo>
                                <a:lnTo>
                                  <a:pt x="0" y="232"/>
                                </a:lnTo>
                                <a:lnTo>
                                  <a:pt x="660" y="0"/>
                                </a:lnTo>
                                <a:close/>
                              </a:path>
                            </a:pathLst>
                          </a:custGeom>
                          <a:solidFill>
                            <a:srgbClr val="000000"/>
                          </a:solidFill>
                          <a:ln w="0" cap="rnd">
                            <a:noFill/>
                            <a:round/>
                          </a:ln>
                          <a:effectLst/>
                        </wps:spPr>
                        <wps:bodyPr/>
                      </wps:wsp>
                      <wps:wsp>
                        <wps:cNvPr id="3484" name="Shape 3484"/>
                        <wps:cNvSpPr/>
                        <wps:spPr>
                          <a:xfrm>
                            <a:off x="2755710" y="69324"/>
                            <a:ext cx="21875" cy="43783"/>
                          </a:xfrm>
                          <a:custGeom>
                            <a:avLst/>
                            <a:gdLst/>
                            <a:ahLst/>
                            <a:cxnLst/>
                            <a:rect l="0" t="0" r="0" b="0"/>
                            <a:pathLst>
                              <a:path w="21875" h="43783">
                                <a:moveTo>
                                  <a:pt x="21875" y="0"/>
                                </a:moveTo>
                                <a:lnTo>
                                  <a:pt x="21875" y="3665"/>
                                </a:lnTo>
                                <a:lnTo>
                                  <a:pt x="20391" y="2944"/>
                                </a:lnTo>
                                <a:cubicBezTo>
                                  <a:pt x="18675" y="2944"/>
                                  <a:pt x="16893" y="3406"/>
                                  <a:pt x="15111" y="4329"/>
                                </a:cubicBezTo>
                                <a:cubicBezTo>
                                  <a:pt x="13330" y="5319"/>
                                  <a:pt x="11944" y="6969"/>
                                  <a:pt x="10822" y="9344"/>
                                </a:cubicBezTo>
                                <a:cubicBezTo>
                                  <a:pt x="9766" y="11719"/>
                                  <a:pt x="9172" y="14754"/>
                                  <a:pt x="9172" y="18514"/>
                                </a:cubicBezTo>
                                <a:cubicBezTo>
                                  <a:pt x="9172" y="24518"/>
                                  <a:pt x="10492" y="29664"/>
                                  <a:pt x="13132" y="34085"/>
                                </a:cubicBezTo>
                                <a:lnTo>
                                  <a:pt x="21875" y="39562"/>
                                </a:lnTo>
                                <a:lnTo>
                                  <a:pt x="21875" y="43658"/>
                                </a:lnTo>
                                <a:lnTo>
                                  <a:pt x="21380" y="43783"/>
                                </a:lnTo>
                                <a:cubicBezTo>
                                  <a:pt x="14584" y="43783"/>
                                  <a:pt x="9106" y="41342"/>
                                  <a:pt x="5081" y="36328"/>
                                </a:cubicBezTo>
                                <a:cubicBezTo>
                                  <a:pt x="1650" y="32171"/>
                                  <a:pt x="0" y="27487"/>
                                  <a:pt x="0" y="22275"/>
                                </a:cubicBezTo>
                                <a:cubicBezTo>
                                  <a:pt x="0" y="18514"/>
                                  <a:pt x="990" y="14754"/>
                                  <a:pt x="3101" y="10993"/>
                                </a:cubicBezTo>
                                <a:cubicBezTo>
                                  <a:pt x="5147" y="7232"/>
                                  <a:pt x="7853" y="4461"/>
                                  <a:pt x="11218" y="2680"/>
                                </a:cubicBezTo>
                                <a:lnTo>
                                  <a:pt x="21875" y="0"/>
                                </a:lnTo>
                                <a:close/>
                              </a:path>
                            </a:pathLst>
                          </a:custGeom>
                          <a:solidFill>
                            <a:srgbClr val="000000"/>
                          </a:solidFill>
                          <a:ln w="0" cap="rnd">
                            <a:noFill/>
                            <a:round/>
                          </a:ln>
                          <a:effectLst/>
                        </wps:spPr>
                        <wps:bodyPr/>
                      </wps:wsp>
                      <wps:wsp>
                        <wps:cNvPr id="3485" name="Shape 3485"/>
                        <wps:cNvSpPr/>
                        <wps:spPr>
                          <a:xfrm>
                            <a:off x="2723145" y="69299"/>
                            <a:ext cx="21941" cy="43683"/>
                          </a:xfrm>
                          <a:custGeom>
                            <a:avLst/>
                            <a:gdLst/>
                            <a:ahLst/>
                            <a:cxnLst/>
                            <a:rect l="0" t="0" r="0" b="0"/>
                            <a:pathLst>
                              <a:path w="21941" h="43683">
                                <a:moveTo>
                                  <a:pt x="99" y="0"/>
                                </a:moveTo>
                                <a:cubicBezTo>
                                  <a:pt x="6962" y="0"/>
                                  <a:pt x="12505" y="2375"/>
                                  <a:pt x="16662" y="7126"/>
                                </a:cubicBezTo>
                                <a:cubicBezTo>
                                  <a:pt x="20160" y="11216"/>
                                  <a:pt x="21941" y="15900"/>
                                  <a:pt x="21941" y="21112"/>
                                </a:cubicBezTo>
                                <a:cubicBezTo>
                                  <a:pt x="21941" y="24807"/>
                                  <a:pt x="21018" y="28568"/>
                                  <a:pt x="19038" y="32394"/>
                                </a:cubicBezTo>
                                <a:cubicBezTo>
                                  <a:pt x="17058" y="36155"/>
                                  <a:pt x="14419" y="38991"/>
                                  <a:pt x="10987" y="40905"/>
                                </a:cubicBezTo>
                                <a:lnTo>
                                  <a:pt x="0" y="43683"/>
                                </a:lnTo>
                                <a:lnTo>
                                  <a:pt x="0" y="39587"/>
                                </a:lnTo>
                                <a:lnTo>
                                  <a:pt x="1683" y="40641"/>
                                </a:lnTo>
                                <a:cubicBezTo>
                                  <a:pt x="4850" y="40641"/>
                                  <a:pt x="7490" y="39388"/>
                                  <a:pt x="9601" y="37012"/>
                                </a:cubicBezTo>
                                <a:cubicBezTo>
                                  <a:pt x="11713" y="34637"/>
                                  <a:pt x="12703" y="30481"/>
                                  <a:pt x="12703" y="24609"/>
                                </a:cubicBezTo>
                                <a:cubicBezTo>
                                  <a:pt x="12703" y="17286"/>
                                  <a:pt x="10987" y="11480"/>
                                  <a:pt x="7490" y="7323"/>
                                </a:cubicBezTo>
                                <a:lnTo>
                                  <a:pt x="0" y="3689"/>
                                </a:lnTo>
                                <a:lnTo>
                                  <a:pt x="0" y="25"/>
                                </a:lnTo>
                                <a:lnTo>
                                  <a:pt x="99" y="0"/>
                                </a:lnTo>
                                <a:close/>
                              </a:path>
                            </a:pathLst>
                          </a:custGeom>
                          <a:solidFill>
                            <a:srgbClr val="000000"/>
                          </a:solidFill>
                          <a:ln w="0" cap="rnd">
                            <a:noFill/>
                            <a:round/>
                          </a:ln>
                          <a:effectLst/>
                        </wps:spPr>
                        <wps:bodyPr/>
                      </wps:wsp>
                      <wps:wsp>
                        <wps:cNvPr id="3486" name="Shape 3486"/>
                        <wps:cNvSpPr/>
                        <wps:spPr>
                          <a:xfrm>
                            <a:off x="2777586" y="69299"/>
                            <a:ext cx="21941" cy="43683"/>
                          </a:xfrm>
                          <a:custGeom>
                            <a:avLst/>
                            <a:gdLst/>
                            <a:ahLst/>
                            <a:cxnLst/>
                            <a:rect l="0" t="0" r="0" b="0"/>
                            <a:pathLst>
                              <a:path w="21941" h="43683">
                                <a:moveTo>
                                  <a:pt x="99" y="0"/>
                                </a:moveTo>
                                <a:cubicBezTo>
                                  <a:pt x="6962" y="0"/>
                                  <a:pt x="12505" y="2375"/>
                                  <a:pt x="16662" y="7126"/>
                                </a:cubicBezTo>
                                <a:cubicBezTo>
                                  <a:pt x="20160" y="11216"/>
                                  <a:pt x="21941" y="15900"/>
                                  <a:pt x="21941" y="21112"/>
                                </a:cubicBezTo>
                                <a:cubicBezTo>
                                  <a:pt x="21941" y="24807"/>
                                  <a:pt x="21018" y="28568"/>
                                  <a:pt x="19038" y="32394"/>
                                </a:cubicBezTo>
                                <a:cubicBezTo>
                                  <a:pt x="17058" y="36155"/>
                                  <a:pt x="14419" y="38991"/>
                                  <a:pt x="10987" y="40905"/>
                                </a:cubicBezTo>
                                <a:lnTo>
                                  <a:pt x="0" y="43683"/>
                                </a:lnTo>
                                <a:lnTo>
                                  <a:pt x="0" y="39587"/>
                                </a:lnTo>
                                <a:lnTo>
                                  <a:pt x="1683" y="40641"/>
                                </a:lnTo>
                                <a:cubicBezTo>
                                  <a:pt x="4850" y="40641"/>
                                  <a:pt x="7489" y="39388"/>
                                  <a:pt x="9601" y="37012"/>
                                </a:cubicBezTo>
                                <a:cubicBezTo>
                                  <a:pt x="11713" y="34637"/>
                                  <a:pt x="12703" y="30481"/>
                                  <a:pt x="12703" y="24609"/>
                                </a:cubicBezTo>
                                <a:cubicBezTo>
                                  <a:pt x="12703" y="17286"/>
                                  <a:pt x="10987" y="11480"/>
                                  <a:pt x="7489" y="7323"/>
                                </a:cubicBezTo>
                                <a:lnTo>
                                  <a:pt x="0" y="3689"/>
                                </a:lnTo>
                                <a:lnTo>
                                  <a:pt x="0" y="25"/>
                                </a:lnTo>
                                <a:lnTo>
                                  <a:pt x="99" y="0"/>
                                </a:lnTo>
                                <a:close/>
                              </a:path>
                            </a:pathLst>
                          </a:custGeom>
                          <a:solidFill>
                            <a:srgbClr val="000000"/>
                          </a:solidFill>
                          <a:ln w="0" cap="rnd">
                            <a:noFill/>
                            <a:round/>
                          </a:ln>
                          <a:effectLst/>
                        </wps:spPr>
                        <wps:bodyPr/>
                      </wps:wsp>
                      <wps:wsp>
                        <wps:cNvPr id="3487" name="Shape 3487"/>
                        <wps:cNvSpPr/>
                        <wps:spPr>
                          <a:xfrm>
                            <a:off x="2804806" y="47725"/>
                            <a:ext cx="23096" cy="64129"/>
                          </a:xfrm>
                          <a:custGeom>
                            <a:avLst/>
                            <a:gdLst/>
                            <a:ahLst/>
                            <a:cxnLst/>
                            <a:rect l="0" t="0" r="0" b="0"/>
                            <a:pathLst>
                              <a:path w="23096" h="64129">
                                <a:moveTo>
                                  <a:pt x="13528" y="0"/>
                                </a:moveTo>
                                <a:lnTo>
                                  <a:pt x="15772" y="0"/>
                                </a:lnTo>
                                <a:lnTo>
                                  <a:pt x="15772" y="54827"/>
                                </a:lnTo>
                                <a:cubicBezTo>
                                  <a:pt x="15772" y="57400"/>
                                  <a:pt x="15969" y="59115"/>
                                  <a:pt x="16365" y="59907"/>
                                </a:cubicBezTo>
                                <a:cubicBezTo>
                                  <a:pt x="16761" y="60765"/>
                                  <a:pt x="17421" y="61424"/>
                                  <a:pt x="18279" y="61886"/>
                                </a:cubicBezTo>
                                <a:cubicBezTo>
                                  <a:pt x="19137" y="62282"/>
                                  <a:pt x="20720" y="62480"/>
                                  <a:pt x="23096" y="62480"/>
                                </a:cubicBezTo>
                                <a:lnTo>
                                  <a:pt x="23096" y="64129"/>
                                </a:lnTo>
                                <a:lnTo>
                                  <a:pt x="792" y="64129"/>
                                </a:lnTo>
                                <a:lnTo>
                                  <a:pt x="792" y="62480"/>
                                </a:lnTo>
                                <a:cubicBezTo>
                                  <a:pt x="2904" y="62480"/>
                                  <a:pt x="4289" y="62282"/>
                                  <a:pt x="5081" y="61952"/>
                                </a:cubicBezTo>
                                <a:cubicBezTo>
                                  <a:pt x="5873" y="61556"/>
                                  <a:pt x="6467" y="60896"/>
                                  <a:pt x="6863" y="59973"/>
                                </a:cubicBezTo>
                                <a:cubicBezTo>
                                  <a:pt x="7325" y="59115"/>
                                  <a:pt x="7523" y="57333"/>
                                  <a:pt x="7523" y="54827"/>
                                </a:cubicBezTo>
                                <a:lnTo>
                                  <a:pt x="7523" y="17286"/>
                                </a:lnTo>
                                <a:cubicBezTo>
                                  <a:pt x="7523" y="12602"/>
                                  <a:pt x="7391" y="9765"/>
                                  <a:pt x="7193" y="8709"/>
                                </a:cubicBezTo>
                                <a:cubicBezTo>
                                  <a:pt x="6929" y="7588"/>
                                  <a:pt x="6533" y="6862"/>
                                  <a:pt x="6071" y="6466"/>
                                </a:cubicBezTo>
                                <a:cubicBezTo>
                                  <a:pt x="5543" y="6136"/>
                                  <a:pt x="4883" y="5938"/>
                                  <a:pt x="4091" y="5938"/>
                                </a:cubicBezTo>
                                <a:cubicBezTo>
                                  <a:pt x="3234" y="5938"/>
                                  <a:pt x="2111" y="6136"/>
                                  <a:pt x="792" y="6598"/>
                                </a:cubicBezTo>
                                <a:lnTo>
                                  <a:pt x="0" y="5080"/>
                                </a:lnTo>
                                <a:lnTo>
                                  <a:pt x="13528" y="0"/>
                                </a:lnTo>
                                <a:close/>
                              </a:path>
                            </a:pathLst>
                          </a:custGeom>
                          <a:solidFill>
                            <a:srgbClr val="000000"/>
                          </a:solidFill>
                          <a:ln w="0" cap="rnd">
                            <a:noFill/>
                            <a:round/>
                          </a:ln>
                          <a:effectLst/>
                        </wps:spPr>
                        <wps:bodyPr/>
                      </wps:wsp>
                      <wps:wsp>
                        <wps:cNvPr id="3489" name="Shape 3489"/>
                        <wps:cNvSpPr/>
                        <wps:spPr>
                          <a:xfrm>
                            <a:off x="0" y="1706630"/>
                            <a:ext cx="486347" cy="1459591"/>
                          </a:xfrm>
                          <a:custGeom>
                            <a:avLst/>
                            <a:gdLst/>
                            <a:ahLst/>
                            <a:cxnLst/>
                            <a:rect l="0" t="0" r="0" b="0"/>
                            <a:pathLst>
                              <a:path w="486347" h="1459591">
                                <a:moveTo>
                                  <a:pt x="0" y="1459591"/>
                                </a:moveTo>
                                <a:lnTo>
                                  <a:pt x="486347" y="1459591"/>
                                </a:lnTo>
                                <a:lnTo>
                                  <a:pt x="486347" y="0"/>
                                </a:lnTo>
                                <a:lnTo>
                                  <a:pt x="0" y="0"/>
                                </a:lnTo>
                                <a:close/>
                              </a:path>
                            </a:pathLst>
                          </a:custGeom>
                          <a:noFill/>
                          <a:ln w="4948" cap="rnd" cmpd="sng" algn="ctr">
                            <a:solidFill>
                              <a:srgbClr val="000000"/>
                            </a:solidFill>
                            <a:prstDash val="solid"/>
                            <a:round/>
                          </a:ln>
                          <a:effectLst/>
                        </wps:spPr>
                        <wps:bodyPr/>
                      </wps:wsp>
                      <wps:wsp>
                        <wps:cNvPr id="3491" name="Shape 3491"/>
                        <wps:cNvSpPr/>
                        <wps:spPr>
                          <a:xfrm>
                            <a:off x="4956979" y="1744896"/>
                            <a:ext cx="486347" cy="1515737"/>
                          </a:xfrm>
                          <a:custGeom>
                            <a:avLst/>
                            <a:gdLst/>
                            <a:ahLst/>
                            <a:cxnLst/>
                            <a:rect l="0" t="0" r="0" b="0"/>
                            <a:pathLst>
                              <a:path w="486347" h="1515737">
                                <a:moveTo>
                                  <a:pt x="0" y="1515737"/>
                                </a:moveTo>
                                <a:lnTo>
                                  <a:pt x="486347" y="1515737"/>
                                </a:lnTo>
                                <a:lnTo>
                                  <a:pt x="486347" y="0"/>
                                </a:lnTo>
                                <a:lnTo>
                                  <a:pt x="0" y="0"/>
                                </a:lnTo>
                                <a:close/>
                              </a:path>
                            </a:pathLst>
                          </a:custGeom>
                          <a:noFill/>
                          <a:ln w="4948" cap="rnd" cmpd="sng" algn="ctr">
                            <a:solidFill>
                              <a:srgbClr val="000000"/>
                            </a:solidFill>
                            <a:prstDash val="solid"/>
                            <a:round/>
                          </a:ln>
                          <a:effectLst/>
                        </wps:spPr>
                        <wps:bodyPr/>
                      </wps:wsp>
                      <wps:wsp>
                        <wps:cNvPr id="3492" name="Shape 3492"/>
                        <wps:cNvSpPr/>
                        <wps:spPr>
                          <a:xfrm>
                            <a:off x="149644" y="1931081"/>
                            <a:ext cx="187060" cy="187042"/>
                          </a:xfrm>
                          <a:custGeom>
                            <a:avLst/>
                            <a:gdLst/>
                            <a:ahLst/>
                            <a:cxnLst/>
                            <a:rect l="0" t="0" r="0" b="0"/>
                            <a:pathLst>
                              <a:path w="187060" h="187042">
                                <a:moveTo>
                                  <a:pt x="93527" y="0"/>
                                </a:moveTo>
                                <a:cubicBezTo>
                                  <a:pt x="145183" y="0"/>
                                  <a:pt x="187060" y="41895"/>
                                  <a:pt x="187060" y="93488"/>
                                </a:cubicBezTo>
                                <a:cubicBezTo>
                                  <a:pt x="187060" y="145148"/>
                                  <a:pt x="145183" y="187042"/>
                                  <a:pt x="93527" y="187042"/>
                                </a:cubicBezTo>
                                <a:cubicBezTo>
                                  <a:pt x="41877" y="187042"/>
                                  <a:pt x="0" y="145148"/>
                                  <a:pt x="0" y="93488"/>
                                </a:cubicBezTo>
                                <a:cubicBezTo>
                                  <a:pt x="0" y="41895"/>
                                  <a:pt x="41877" y="0"/>
                                  <a:pt x="93527" y="0"/>
                                </a:cubicBezTo>
                                <a:close/>
                              </a:path>
                            </a:pathLst>
                          </a:custGeom>
                          <a:solidFill>
                            <a:srgbClr val="FFFFFF"/>
                          </a:solidFill>
                          <a:ln w="0" cap="rnd">
                            <a:noFill/>
                            <a:round/>
                          </a:ln>
                          <a:effectLst/>
                        </wps:spPr>
                        <wps:bodyPr/>
                      </wps:wsp>
                      <wps:wsp>
                        <wps:cNvPr id="3493" name="Shape 3493"/>
                        <wps:cNvSpPr/>
                        <wps:spPr>
                          <a:xfrm>
                            <a:off x="56117" y="2211612"/>
                            <a:ext cx="374113" cy="0"/>
                          </a:xfrm>
                          <a:custGeom>
                            <a:avLst/>
                            <a:gdLst/>
                            <a:ahLst/>
                            <a:cxnLst/>
                            <a:rect l="0" t="0" r="0" b="0"/>
                            <a:pathLst>
                              <a:path w="374113">
                                <a:moveTo>
                                  <a:pt x="0" y="0"/>
                                </a:moveTo>
                                <a:lnTo>
                                  <a:pt x="374113" y="0"/>
                                </a:lnTo>
                              </a:path>
                            </a:pathLst>
                          </a:custGeom>
                          <a:noFill/>
                          <a:ln w="3167" cap="rnd" cmpd="sng" algn="ctr">
                            <a:solidFill>
                              <a:srgbClr val="000000"/>
                            </a:solidFill>
                            <a:prstDash val="solid"/>
                            <a:round/>
                          </a:ln>
                          <a:effectLst/>
                        </wps:spPr>
                        <wps:bodyPr/>
                      </wps:wsp>
                      <wps:wsp>
                        <wps:cNvPr id="3494" name="Shape 3494"/>
                        <wps:cNvSpPr/>
                        <wps:spPr>
                          <a:xfrm>
                            <a:off x="243170" y="2585630"/>
                            <a:ext cx="187060" cy="374085"/>
                          </a:xfrm>
                          <a:custGeom>
                            <a:avLst/>
                            <a:gdLst/>
                            <a:ahLst/>
                            <a:cxnLst/>
                            <a:rect l="0" t="0" r="0" b="0"/>
                            <a:pathLst>
                              <a:path w="187060" h="374085">
                                <a:moveTo>
                                  <a:pt x="0" y="0"/>
                                </a:moveTo>
                                <a:lnTo>
                                  <a:pt x="187060" y="374085"/>
                                </a:lnTo>
                              </a:path>
                            </a:pathLst>
                          </a:custGeom>
                          <a:noFill/>
                          <a:ln w="3167" cap="rnd" cmpd="sng" algn="ctr">
                            <a:solidFill>
                              <a:srgbClr val="000000"/>
                            </a:solidFill>
                            <a:prstDash val="solid"/>
                            <a:round/>
                          </a:ln>
                          <a:effectLst/>
                        </wps:spPr>
                        <wps:bodyPr/>
                      </wps:wsp>
                      <wps:wsp>
                        <wps:cNvPr id="3495" name="Shape 3495"/>
                        <wps:cNvSpPr/>
                        <wps:spPr>
                          <a:xfrm>
                            <a:off x="56117" y="2118123"/>
                            <a:ext cx="187053" cy="841592"/>
                          </a:xfrm>
                          <a:custGeom>
                            <a:avLst/>
                            <a:gdLst/>
                            <a:ahLst/>
                            <a:cxnLst/>
                            <a:rect l="0" t="0" r="0" b="0"/>
                            <a:pathLst>
                              <a:path w="187053" h="841592">
                                <a:moveTo>
                                  <a:pt x="187053" y="0"/>
                                </a:moveTo>
                                <a:lnTo>
                                  <a:pt x="187053" y="467507"/>
                                </a:lnTo>
                                <a:lnTo>
                                  <a:pt x="0" y="841592"/>
                                </a:lnTo>
                              </a:path>
                            </a:pathLst>
                          </a:custGeom>
                          <a:noFill/>
                          <a:ln w="3167" cap="rnd" cmpd="sng" algn="ctr">
                            <a:solidFill>
                              <a:srgbClr val="000000"/>
                            </a:solidFill>
                            <a:prstDash val="solid"/>
                            <a:round/>
                          </a:ln>
                          <a:effectLst/>
                        </wps:spPr>
                        <wps:bodyPr/>
                      </wps:wsp>
                      <wps:wsp>
                        <wps:cNvPr id="3496" name="Shape 3496"/>
                        <wps:cNvSpPr/>
                        <wps:spPr>
                          <a:xfrm>
                            <a:off x="149644" y="1931081"/>
                            <a:ext cx="187060" cy="187042"/>
                          </a:xfrm>
                          <a:custGeom>
                            <a:avLst/>
                            <a:gdLst/>
                            <a:ahLst/>
                            <a:cxnLst/>
                            <a:rect l="0" t="0" r="0" b="0"/>
                            <a:pathLst>
                              <a:path w="187060" h="187042">
                                <a:moveTo>
                                  <a:pt x="0" y="93488"/>
                                </a:moveTo>
                                <a:cubicBezTo>
                                  <a:pt x="0" y="41895"/>
                                  <a:pt x="41877" y="0"/>
                                  <a:pt x="93527" y="0"/>
                                </a:cubicBezTo>
                                <a:cubicBezTo>
                                  <a:pt x="145183" y="0"/>
                                  <a:pt x="187060" y="41895"/>
                                  <a:pt x="187060" y="93488"/>
                                </a:cubicBezTo>
                                <a:cubicBezTo>
                                  <a:pt x="187060" y="145148"/>
                                  <a:pt x="145183" y="187042"/>
                                  <a:pt x="93527" y="187042"/>
                                </a:cubicBezTo>
                                <a:cubicBezTo>
                                  <a:pt x="41877" y="187042"/>
                                  <a:pt x="0" y="145148"/>
                                  <a:pt x="0" y="93488"/>
                                </a:cubicBezTo>
                                <a:close/>
                              </a:path>
                            </a:pathLst>
                          </a:custGeom>
                          <a:noFill/>
                          <a:ln w="3167" cap="rnd" cmpd="sng" algn="ctr">
                            <a:solidFill>
                              <a:srgbClr val="000000"/>
                            </a:solidFill>
                            <a:prstDash val="solid"/>
                            <a:round/>
                          </a:ln>
                          <a:effectLst/>
                        </wps:spPr>
                        <wps:bodyPr/>
                      </wps:wsp>
                      <wps:wsp>
                        <wps:cNvPr id="3497" name="Rectangle 3497"/>
                        <wps:cNvSpPr/>
                        <wps:spPr>
                          <a:xfrm>
                            <a:off x="114986" y="2988701"/>
                            <a:ext cx="345308" cy="138420"/>
                          </a:xfrm>
                          <a:prstGeom prst="rect">
                            <a:avLst/>
                          </a:prstGeom>
                          <a:ln>
                            <a:noFill/>
                          </a:ln>
                        </wps:spPr>
                        <wps:txbx>
                          <w:txbxContent>
                            <w:p w14:paraId="3C69DB25" w14:textId="77777777" w:rsidR="00BA7772" w:rsidRDefault="00BA7772" w:rsidP="00BA7772">
                              <w:r>
                                <w:rPr>
                                  <w:sz w:val="15"/>
                                </w:rPr>
                                <w:t>Admin</w:t>
                              </w:r>
                            </w:p>
                          </w:txbxContent>
                        </wps:txbx>
                        <wps:bodyPr horzOverflow="overflow" vert="horz" lIns="0" tIns="0" rIns="0" bIns="0" rtlCol="0">
                          <a:noAutofit/>
                        </wps:bodyPr>
                      </wps:wsp>
                      <wps:wsp>
                        <wps:cNvPr id="3498" name="Shape 3498"/>
                        <wps:cNvSpPr/>
                        <wps:spPr>
                          <a:xfrm>
                            <a:off x="2242314" y="252449"/>
                            <a:ext cx="809028" cy="248796"/>
                          </a:xfrm>
                          <a:custGeom>
                            <a:avLst/>
                            <a:gdLst/>
                            <a:ahLst/>
                            <a:cxnLst/>
                            <a:rect l="0" t="0" r="0" b="0"/>
                            <a:pathLst>
                              <a:path w="809028" h="248796">
                                <a:moveTo>
                                  <a:pt x="404514" y="0"/>
                                </a:moveTo>
                                <a:cubicBezTo>
                                  <a:pt x="627953" y="0"/>
                                  <a:pt x="809028" y="55684"/>
                                  <a:pt x="809028" y="124365"/>
                                </a:cubicBezTo>
                                <a:cubicBezTo>
                                  <a:pt x="809028" y="193112"/>
                                  <a:pt x="627953" y="248796"/>
                                  <a:pt x="404514" y="248796"/>
                                </a:cubicBezTo>
                                <a:cubicBezTo>
                                  <a:pt x="181141" y="248796"/>
                                  <a:pt x="0" y="193112"/>
                                  <a:pt x="0" y="124365"/>
                                </a:cubicBezTo>
                                <a:cubicBezTo>
                                  <a:pt x="0" y="55684"/>
                                  <a:pt x="181141" y="0"/>
                                  <a:pt x="404514" y="0"/>
                                </a:cubicBezTo>
                                <a:close/>
                              </a:path>
                            </a:pathLst>
                          </a:custGeom>
                          <a:solidFill>
                            <a:srgbClr val="FFFFFF"/>
                          </a:solidFill>
                          <a:ln w="0" cap="rnd">
                            <a:noFill/>
                            <a:round/>
                          </a:ln>
                          <a:effectLst/>
                        </wps:spPr>
                        <wps:bodyPr/>
                      </wps:wsp>
                      <wps:wsp>
                        <wps:cNvPr id="3499" name="Shape 3499"/>
                        <wps:cNvSpPr/>
                        <wps:spPr>
                          <a:xfrm>
                            <a:off x="2242314" y="252449"/>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112"/>
                                  <a:pt x="181141" y="248796"/>
                                  <a:pt x="404514" y="248796"/>
                                </a:cubicBezTo>
                                <a:cubicBezTo>
                                  <a:pt x="627953" y="248796"/>
                                  <a:pt x="809028" y="193112"/>
                                  <a:pt x="809028" y="124365"/>
                                </a:cubicBezTo>
                                <a:close/>
                              </a:path>
                            </a:pathLst>
                          </a:custGeom>
                          <a:noFill/>
                          <a:ln w="4948" cap="rnd" cmpd="sng" algn="ctr">
                            <a:solidFill>
                              <a:srgbClr val="000000"/>
                            </a:solidFill>
                            <a:prstDash val="solid"/>
                            <a:round/>
                          </a:ln>
                          <a:effectLst/>
                        </wps:spPr>
                        <wps:bodyPr/>
                      </wps:wsp>
                      <wps:wsp>
                        <wps:cNvPr id="3500" name="Rectangle 3500"/>
                        <wps:cNvSpPr/>
                        <wps:spPr>
                          <a:xfrm>
                            <a:off x="2554641" y="330273"/>
                            <a:ext cx="250126" cy="116809"/>
                          </a:xfrm>
                          <a:prstGeom prst="rect">
                            <a:avLst/>
                          </a:prstGeom>
                          <a:ln>
                            <a:noFill/>
                          </a:ln>
                        </wps:spPr>
                        <wps:txbx>
                          <w:txbxContent>
                            <w:p w14:paraId="2805EF04" w14:textId="77777777" w:rsidR="00BA7772" w:rsidRDefault="00BA7772" w:rsidP="00BA7772">
                              <w:r>
                                <w:rPr>
                                  <w:sz w:val="12"/>
                                </w:rPr>
                                <w:t>Login</w:t>
                              </w:r>
                            </w:p>
                          </w:txbxContent>
                        </wps:txbx>
                        <wps:bodyPr horzOverflow="overflow" vert="horz" lIns="0" tIns="0" rIns="0" bIns="0" rtlCol="0">
                          <a:noAutofit/>
                        </wps:bodyPr>
                      </wps:wsp>
                      <wps:wsp>
                        <wps:cNvPr id="3501" name="Shape 3501"/>
                        <wps:cNvSpPr/>
                        <wps:spPr>
                          <a:xfrm>
                            <a:off x="2242314" y="547956"/>
                            <a:ext cx="809028" cy="248796"/>
                          </a:xfrm>
                          <a:custGeom>
                            <a:avLst/>
                            <a:gdLst/>
                            <a:ahLst/>
                            <a:cxnLst/>
                            <a:rect l="0" t="0" r="0" b="0"/>
                            <a:pathLst>
                              <a:path w="809028" h="248796">
                                <a:moveTo>
                                  <a:pt x="404514" y="0"/>
                                </a:moveTo>
                                <a:cubicBezTo>
                                  <a:pt x="627953" y="0"/>
                                  <a:pt x="809028" y="55684"/>
                                  <a:pt x="809028" y="124365"/>
                                </a:cubicBezTo>
                                <a:cubicBezTo>
                                  <a:pt x="809028" y="193113"/>
                                  <a:pt x="627953" y="248796"/>
                                  <a:pt x="404514" y="248796"/>
                                </a:cubicBezTo>
                                <a:cubicBezTo>
                                  <a:pt x="181141" y="248796"/>
                                  <a:pt x="0" y="193113"/>
                                  <a:pt x="0" y="124365"/>
                                </a:cubicBezTo>
                                <a:cubicBezTo>
                                  <a:pt x="0" y="55684"/>
                                  <a:pt x="181141" y="0"/>
                                  <a:pt x="404514" y="0"/>
                                </a:cubicBezTo>
                                <a:close/>
                              </a:path>
                            </a:pathLst>
                          </a:custGeom>
                          <a:solidFill>
                            <a:srgbClr val="FFFFFF"/>
                          </a:solidFill>
                          <a:ln w="0" cap="rnd">
                            <a:noFill/>
                            <a:round/>
                          </a:ln>
                          <a:effectLst/>
                        </wps:spPr>
                        <wps:bodyPr/>
                      </wps:wsp>
                      <wps:wsp>
                        <wps:cNvPr id="3502" name="Shape 3502"/>
                        <wps:cNvSpPr/>
                        <wps:spPr>
                          <a:xfrm>
                            <a:off x="2242314" y="547956"/>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113"/>
                                  <a:pt x="181141" y="248796"/>
                                  <a:pt x="404514" y="248796"/>
                                </a:cubicBezTo>
                                <a:cubicBezTo>
                                  <a:pt x="627953" y="248796"/>
                                  <a:pt x="809028" y="193113"/>
                                  <a:pt x="809028" y="124365"/>
                                </a:cubicBezTo>
                                <a:close/>
                              </a:path>
                            </a:pathLst>
                          </a:custGeom>
                          <a:noFill/>
                          <a:ln w="4948" cap="rnd" cmpd="sng" algn="ctr">
                            <a:solidFill>
                              <a:srgbClr val="000000"/>
                            </a:solidFill>
                            <a:prstDash val="solid"/>
                            <a:round/>
                          </a:ln>
                          <a:effectLst/>
                        </wps:spPr>
                        <wps:bodyPr/>
                      </wps:wsp>
                      <wps:wsp>
                        <wps:cNvPr id="3503" name="Rectangle 3503"/>
                        <wps:cNvSpPr/>
                        <wps:spPr>
                          <a:xfrm>
                            <a:off x="2521646" y="578820"/>
                            <a:ext cx="368405" cy="116564"/>
                          </a:xfrm>
                          <a:prstGeom prst="rect">
                            <a:avLst/>
                          </a:prstGeom>
                          <a:ln>
                            <a:noFill/>
                          </a:ln>
                        </wps:spPr>
                        <wps:txbx>
                          <w:txbxContent>
                            <w:p w14:paraId="0D4AFB5F" w14:textId="77777777" w:rsidR="00BA7772" w:rsidRDefault="00BA7772" w:rsidP="00BA7772">
                              <w:r>
                                <w:rPr>
                                  <w:sz w:val="12"/>
                                </w:rPr>
                                <w:t xml:space="preserve">Manage </w:t>
                              </w:r>
                            </w:p>
                          </w:txbxContent>
                        </wps:txbx>
                        <wps:bodyPr horzOverflow="overflow" vert="horz" lIns="0" tIns="0" rIns="0" bIns="0" rtlCol="0">
                          <a:noAutofit/>
                        </wps:bodyPr>
                      </wps:wsp>
                      <wps:wsp>
                        <wps:cNvPr id="3504" name="Rectangle 3504"/>
                        <wps:cNvSpPr/>
                        <wps:spPr>
                          <a:xfrm>
                            <a:off x="2558864" y="673679"/>
                            <a:ext cx="239378" cy="116807"/>
                          </a:xfrm>
                          <a:prstGeom prst="rect">
                            <a:avLst/>
                          </a:prstGeom>
                          <a:ln>
                            <a:noFill/>
                          </a:ln>
                        </wps:spPr>
                        <wps:txbx>
                          <w:txbxContent>
                            <w:p w14:paraId="01E8F581" w14:textId="77777777" w:rsidR="00BA7772" w:rsidRDefault="00BA7772" w:rsidP="00BA7772">
                              <w:r>
                                <w:rPr>
                                  <w:sz w:val="12"/>
                                </w:rPr>
                                <w:t>Users</w:t>
                              </w:r>
                            </w:p>
                          </w:txbxContent>
                        </wps:txbx>
                        <wps:bodyPr horzOverflow="overflow" vert="horz" lIns="0" tIns="0" rIns="0" bIns="0" rtlCol="0">
                          <a:noAutofit/>
                        </wps:bodyPr>
                      </wps:wsp>
                      <wps:wsp>
                        <wps:cNvPr id="3505" name="Shape 3505"/>
                        <wps:cNvSpPr/>
                        <wps:spPr>
                          <a:xfrm>
                            <a:off x="2242314" y="843463"/>
                            <a:ext cx="809028" cy="248796"/>
                          </a:xfrm>
                          <a:custGeom>
                            <a:avLst/>
                            <a:gdLst/>
                            <a:ahLst/>
                            <a:cxnLst/>
                            <a:rect l="0" t="0" r="0" b="0"/>
                            <a:pathLst>
                              <a:path w="809028" h="248796">
                                <a:moveTo>
                                  <a:pt x="404514" y="0"/>
                                </a:moveTo>
                                <a:cubicBezTo>
                                  <a:pt x="627953" y="0"/>
                                  <a:pt x="809028" y="55684"/>
                                  <a:pt x="809028" y="124365"/>
                                </a:cubicBezTo>
                                <a:cubicBezTo>
                                  <a:pt x="809028" y="193046"/>
                                  <a:pt x="627953" y="248796"/>
                                  <a:pt x="404514" y="248796"/>
                                </a:cubicBezTo>
                                <a:cubicBezTo>
                                  <a:pt x="181141" y="248796"/>
                                  <a:pt x="0" y="193046"/>
                                  <a:pt x="0" y="124365"/>
                                </a:cubicBezTo>
                                <a:cubicBezTo>
                                  <a:pt x="0" y="55684"/>
                                  <a:pt x="181141" y="0"/>
                                  <a:pt x="404514" y="0"/>
                                </a:cubicBezTo>
                                <a:close/>
                              </a:path>
                            </a:pathLst>
                          </a:custGeom>
                          <a:solidFill>
                            <a:srgbClr val="FFFFFF"/>
                          </a:solidFill>
                          <a:ln w="0" cap="rnd">
                            <a:noFill/>
                            <a:round/>
                          </a:ln>
                          <a:effectLst/>
                        </wps:spPr>
                        <wps:bodyPr/>
                      </wps:wsp>
                      <wps:wsp>
                        <wps:cNvPr id="3506" name="Shape 3506"/>
                        <wps:cNvSpPr/>
                        <wps:spPr>
                          <a:xfrm>
                            <a:off x="2242314" y="843463"/>
                            <a:ext cx="809028" cy="248796"/>
                          </a:xfrm>
                          <a:custGeom>
                            <a:avLst/>
                            <a:gdLst/>
                            <a:ahLst/>
                            <a:cxnLst/>
                            <a:rect l="0" t="0" r="0" b="0"/>
                            <a:pathLst>
                              <a:path w="809028" h="248796">
                                <a:moveTo>
                                  <a:pt x="809028" y="124365"/>
                                </a:moveTo>
                                <a:cubicBezTo>
                                  <a:pt x="809028" y="55684"/>
                                  <a:pt x="627953" y="0"/>
                                  <a:pt x="404514" y="0"/>
                                </a:cubicBezTo>
                                <a:cubicBezTo>
                                  <a:pt x="181141" y="0"/>
                                  <a:pt x="0" y="55684"/>
                                  <a:pt x="0" y="124365"/>
                                </a:cubicBezTo>
                                <a:cubicBezTo>
                                  <a:pt x="0" y="193046"/>
                                  <a:pt x="181141" y="248796"/>
                                  <a:pt x="404514" y="248796"/>
                                </a:cubicBezTo>
                                <a:cubicBezTo>
                                  <a:pt x="627953" y="248796"/>
                                  <a:pt x="809028" y="193046"/>
                                  <a:pt x="809028" y="124365"/>
                                </a:cubicBezTo>
                                <a:close/>
                              </a:path>
                            </a:pathLst>
                          </a:custGeom>
                          <a:noFill/>
                          <a:ln w="4948" cap="rnd" cmpd="sng" algn="ctr">
                            <a:solidFill>
                              <a:srgbClr val="000000"/>
                            </a:solidFill>
                            <a:prstDash val="solid"/>
                            <a:round/>
                          </a:ln>
                          <a:effectLst/>
                        </wps:spPr>
                        <wps:bodyPr/>
                      </wps:wsp>
                      <wps:wsp>
                        <wps:cNvPr id="3507" name="Rectangle 3507"/>
                        <wps:cNvSpPr/>
                        <wps:spPr>
                          <a:xfrm>
                            <a:off x="2521646" y="874378"/>
                            <a:ext cx="368645" cy="116809"/>
                          </a:xfrm>
                          <a:prstGeom prst="rect">
                            <a:avLst/>
                          </a:prstGeom>
                          <a:ln>
                            <a:noFill/>
                          </a:ln>
                        </wps:spPr>
                        <wps:txbx>
                          <w:txbxContent>
                            <w:p w14:paraId="7C043F51" w14:textId="77777777" w:rsidR="00BA7772" w:rsidRDefault="00BA7772" w:rsidP="00BA7772">
                              <w:r>
                                <w:rPr>
                                  <w:sz w:val="12"/>
                                </w:rPr>
                                <w:t xml:space="preserve">Manage </w:t>
                              </w:r>
                            </w:p>
                          </w:txbxContent>
                        </wps:txbx>
                        <wps:bodyPr horzOverflow="overflow" vert="horz" lIns="0" tIns="0" rIns="0" bIns="0" rtlCol="0">
                          <a:noAutofit/>
                        </wps:bodyPr>
                      </wps:wsp>
                      <wps:wsp>
                        <wps:cNvPr id="3508" name="Rectangle 3508"/>
                        <wps:cNvSpPr/>
                        <wps:spPr>
                          <a:xfrm>
                            <a:off x="2448861" y="969730"/>
                            <a:ext cx="532913" cy="116564"/>
                          </a:xfrm>
                          <a:prstGeom prst="rect">
                            <a:avLst/>
                          </a:prstGeom>
                          <a:ln>
                            <a:noFill/>
                          </a:ln>
                        </wps:spPr>
                        <wps:txbx>
                          <w:txbxContent>
                            <w:p w14:paraId="2DB0A9EF" w14:textId="77777777" w:rsidR="00BA7772" w:rsidRDefault="00BA7772" w:rsidP="00BA7772">
                              <w:r>
                                <w:rPr>
                                  <w:sz w:val="12"/>
                                </w:rPr>
                                <w:t>Subscription</w:t>
                              </w:r>
                            </w:p>
                          </w:txbxContent>
                        </wps:txbx>
                        <wps:bodyPr horzOverflow="overflow" vert="horz" lIns="0" tIns="0" rIns="0" bIns="0" rtlCol="0">
                          <a:noAutofit/>
                        </wps:bodyPr>
                      </wps:wsp>
                      <wps:wsp>
                        <wps:cNvPr id="3509" name="Shape 3509"/>
                        <wps:cNvSpPr/>
                        <wps:spPr>
                          <a:xfrm>
                            <a:off x="2242314" y="1138971"/>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10" name="Shape 3510"/>
                        <wps:cNvSpPr/>
                        <wps:spPr>
                          <a:xfrm>
                            <a:off x="2242314" y="1138971"/>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11" name="Rectangle 3511"/>
                        <wps:cNvSpPr/>
                        <wps:spPr>
                          <a:xfrm>
                            <a:off x="2569951" y="1170429"/>
                            <a:ext cx="236862" cy="116565"/>
                          </a:xfrm>
                          <a:prstGeom prst="rect">
                            <a:avLst/>
                          </a:prstGeom>
                          <a:ln>
                            <a:noFill/>
                          </a:ln>
                        </wps:spPr>
                        <wps:txbx>
                          <w:txbxContent>
                            <w:p w14:paraId="16BAF341" w14:textId="77777777" w:rsidR="00BA7772" w:rsidRDefault="00BA7772" w:rsidP="00BA7772">
                              <w:r>
                                <w:rPr>
                                  <w:sz w:val="12"/>
                                </w:rPr>
                                <w:t xml:space="preserve">Send </w:t>
                              </w:r>
                            </w:p>
                          </w:txbxContent>
                        </wps:txbx>
                        <wps:bodyPr horzOverflow="overflow" vert="horz" lIns="0" tIns="0" rIns="0" bIns="0" rtlCol="0">
                          <a:noAutofit/>
                        </wps:bodyPr>
                      </wps:wsp>
                      <wps:wsp>
                        <wps:cNvPr id="3512" name="Rectangle 3512"/>
                        <wps:cNvSpPr/>
                        <wps:spPr>
                          <a:xfrm>
                            <a:off x="2442261" y="1265286"/>
                            <a:ext cx="547971" cy="116809"/>
                          </a:xfrm>
                          <a:prstGeom prst="rect">
                            <a:avLst/>
                          </a:prstGeom>
                          <a:ln>
                            <a:noFill/>
                          </a:ln>
                        </wps:spPr>
                        <wps:txbx>
                          <w:txbxContent>
                            <w:p w14:paraId="73D0C925" w14:textId="77777777" w:rsidR="00BA7772" w:rsidRDefault="00BA7772" w:rsidP="00BA7772">
                              <w:r>
                                <w:rPr>
                                  <w:sz w:val="12"/>
                                </w:rPr>
                                <w:t>Notifications</w:t>
                              </w:r>
                            </w:p>
                          </w:txbxContent>
                        </wps:txbx>
                        <wps:bodyPr horzOverflow="overflow" vert="horz" lIns="0" tIns="0" rIns="0" bIns="0" rtlCol="0">
                          <a:noAutofit/>
                        </wps:bodyPr>
                      </wps:wsp>
                      <wps:wsp>
                        <wps:cNvPr id="3513" name="Shape 3513"/>
                        <wps:cNvSpPr/>
                        <wps:spPr>
                          <a:xfrm>
                            <a:off x="2242314" y="1434478"/>
                            <a:ext cx="809028" cy="248730"/>
                          </a:xfrm>
                          <a:custGeom>
                            <a:avLst/>
                            <a:gdLst/>
                            <a:ahLst/>
                            <a:cxnLst/>
                            <a:rect l="0" t="0" r="0" b="0"/>
                            <a:pathLst>
                              <a:path w="809028" h="248730">
                                <a:moveTo>
                                  <a:pt x="404514" y="0"/>
                                </a:moveTo>
                                <a:cubicBezTo>
                                  <a:pt x="627953" y="0"/>
                                  <a:pt x="809028" y="55684"/>
                                  <a:pt x="809028" y="124365"/>
                                </a:cubicBezTo>
                                <a:cubicBezTo>
                                  <a:pt x="809028" y="193047"/>
                                  <a:pt x="627953" y="248730"/>
                                  <a:pt x="404514" y="248730"/>
                                </a:cubicBezTo>
                                <a:cubicBezTo>
                                  <a:pt x="181141" y="248730"/>
                                  <a:pt x="0" y="193047"/>
                                  <a:pt x="0" y="124365"/>
                                </a:cubicBezTo>
                                <a:cubicBezTo>
                                  <a:pt x="0" y="55684"/>
                                  <a:pt x="181141" y="0"/>
                                  <a:pt x="404514" y="0"/>
                                </a:cubicBezTo>
                                <a:close/>
                              </a:path>
                            </a:pathLst>
                          </a:custGeom>
                          <a:solidFill>
                            <a:srgbClr val="FFFFFF"/>
                          </a:solidFill>
                          <a:ln w="0" cap="rnd">
                            <a:noFill/>
                            <a:round/>
                          </a:ln>
                          <a:effectLst/>
                        </wps:spPr>
                        <wps:bodyPr/>
                      </wps:wsp>
                      <wps:wsp>
                        <wps:cNvPr id="3514" name="Shape 3514"/>
                        <wps:cNvSpPr/>
                        <wps:spPr>
                          <a:xfrm>
                            <a:off x="2242314" y="1434478"/>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7"/>
                                  <a:pt x="181141" y="248730"/>
                                  <a:pt x="404514" y="248730"/>
                                </a:cubicBezTo>
                                <a:cubicBezTo>
                                  <a:pt x="627953" y="248730"/>
                                  <a:pt x="809028" y="193047"/>
                                  <a:pt x="809028" y="124365"/>
                                </a:cubicBezTo>
                                <a:close/>
                              </a:path>
                            </a:pathLst>
                          </a:custGeom>
                          <a:noFill/>
                          <a:ln w="4948" cap="rnd" cmpd="sng" algn="ctr">
                            <a:solidFill>
                              <a:srgbClr val="000000"/>
                            </a:solidFill>
                            <a:prstDash val="solid"/>
                            <a:round/>
                          </a:ln>
                          <a:effectLst/>
                        </wps:spPr>
                        <wps:bodyPr/>
                      </wps:wsp>
                      <wps:wsp>
                        <wps:cNvPr id="3515" name="Rectangle 3515"/>
                        <wps:cNvSpPr/>
                        <wps:spPr>
                          <a:xfrm>
                            <a:off x="2514850" y="1466052"/>
                            <a:ext cx="383209" cy="116808"/>
                          </a:xfrm>
                          <a:prstGeom prst="rect">
                            <a:avLst/>
                          </a:prstGeom>
                          <a:ln>
                            <a:noFill/>
                          </a:ln>
                        </wps:spPr>
                        <wps:txbx>
                          <w:txbxContent>
                            <w:p w14:paraId="37D789BB" w14:textId="77777777" w:rsidR="00BA7772" w:rsidRDefault="00BA7772" w:rsidP="00BA7772">
                              <w:r>
                                <w:rPr>
                                  <w:sz w:val="12"/>
                                </w:rPr>
                                <w:t xml:space="preserve">Confirm </w:t>
                              </w:r>
                            </w:p>
                          </w:txbxContent>
                        </wps:txbx>
                        <wps:bodyPr horzOverflow="overflow" vert="horz" lIns="0" tIns="0" rIns="0" bIns="0" rtlCol="0">
                          <a:noAutofit/>
                        </wps:bodyPr>
                      </wps:wsp>
                      <wps:wsp>
                        <wps:cNvPr id="3516" name="Rectangle 3516"/>
                        <wps:cNvSpPr/>
                        <wps:spPr>
                          <a:xfrm>
                            <a:off x="2495053" y="1561338"/>
                            <a:ext cx="410743" cy="116564"/>
                          </a:xfrm>
                          <a:prstGeom prst="rect">
                            <a:avLst/>
                          </a:prstGeom>
                          <a:ln>
                            <a:noFill/>
                          </a:ln>
                        </wps:spPr>
                        <wps:txbx>
                          <w:txbxContent>
                            <w:p w14:paraId="361BD888" w14:textId="77777777" w:rsidR="00BA7772" w:rsidRDefault="00BA7772" w:rsidP="00BA7772">
                              <w:r>
                                <w:rPr>
                                  <w:sz w:val="12"/>
                                </w:rPr>
                                <w:t>Payments</w:t>
                              </w:r>
                            </w:p>
                          </w:txbxContent>
                        </wps:txbx>
                        <wps:bodyPr horzOverflow="overflow" vert="horz" lIns="0" tIns="0" rIns="0" bIns="0" rtlCol="0">
                          <a:noAutofit/>
                        </wps:bodyPr>
                      </wps:wsp>
                      <wps:wsp>
                        <wps:cNvPr id="3517" name="Shape 3517"/>
                        <wps:cNvSpPr/>
                        <wps:spPr>
                          <a:xfrm>
                            <a:off x="2242314" y="2321000"/>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18" name="Shape 3518"/>
                        <wps:cNvSpPr/>
                        <wps:spPr>
                          <a:xfrm>
                            <a:off x="2242314" y="2321000"/>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19" name="Rectangle 3519"/>
                        <wps:cNvSpPr/>
                        <wps:spPr>
                          <a:xfrm>
                            <a:off x="2506271" y="2353432"/>
                            <a:ext cx="408117" cy="116808"/>
                          </a:xfrm>
                          <a:prstGeom prst="rect">
                            <a:avLst/>
                          </a:prstGeom>
                          <a:ln>
                            <a:noFill/>
                          </a:ln>
                        </wps:spPr>
                        <wps:txbx>
                          <w:txbxContent>
                            <w:p w14:paraId="1359D670" w14:textId="77777777" w:rsidR="00BA7772" w:rsidRDefault="00BA7772" w:rsidP="00BA7772">
                              <w:r>
                                <w:rPr>
                                  <w:sz w:val="12"/>
                                </w:rPr>
                                <w:t xml:space="preserve">Generate </w:t>
                              </w:r>
                            </w:p>
                          </w:txbxContent>
                        </wps:txbx>
                        <wps:bodyPr horzOverflow="overflow" vert="horz" lIns="0" tIns="0" rIns="0" bIns="0" rtlCol="0">
                          <a:noAutofit/>
                        </wps:bodyPr>
                      </wps:wsp>
                      <wps:wsp>
                        <wps:cNvPr id="3520" name="Rectangle 3520"/>
                        <wps:cNvSpPr/>
                        <wps:spPr>
                          <a:xfrm>
                            <a:off x="2525936" y="2448570"/>
                            <a:ext cx="330546" cy="116808"/>
                          </a:xfrm>
                          <a:prstGeom prst="rect">
                            <a:avLst/>
                          </a:prstGeom>
                          <a:ln>
                            <a:noFill/>
                          </a:ln>
                        </wps:spPr>
                        <wps:txbx>
                          <w:txbxContent>
                            <w:p w14:paraId="053C3D79" w14:textId="77777777" w:rsidR="00BA7772" w:rsidRDefault="00BA7772" w:rsidP="00BA7772">
                              <w:r>
                                <w:rPr>
                                  <w:sz w:val="12"/>
                                </w:rPr>
                                <w:t>Reports</w:t>
                              </w:r>
                            </w:p>
                          </w:txbxContent>
                        </wps:txbx>
                        <wps:bodyPr horzOverflow="overflow" vert="horz" lIns="0" tIns="0" rIns="0" bIns="0" rtlCol="0">
                          <a:noAutofit/>
                        </wps:bodyPr>
                      </wps:wsp>
                      <wps:wsp>
                        <wps:cNvPr id="3521" name="Shape 3521"/>
                        <wps:cNvSpPr/>
                        <wps:spPr>
                          <a:xfrm>
                            <a:off x="2242314" y="1729986"/>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22" name="Shape 3522"/>
                        <wps:cNvSpPr/>
                        <wps:spPr>
                          <a:xfrm>
                            <a:off x="2242314" y="1729986"/>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23" name="Rectangle 3523"/>
                        <wps:cNvSpPr/>
                        <wps:spPr>
                          <a:xfrm>
                            <a:off x="2563352" y="1762103"/>
                            <a:ext cx="227296" cy="116564"/>
                          </a:xfrm>
                          <a:prstGeom prst="rect">
                            <a:avLst/>
                          </a:prstGeom>
                          <a:ln>
                            <a:noFill/>
                          </a:ln>
                        </wps:spPr>
                        <wps:txbx>
                          <w:txbxContent>
                            <w:p w14:paraId="241259AB" w14:textId="77777777" w:rsidR="00BA7772" w:rsidRDefault="00BA7772" w:rsidP="00BA7772">
                              <w:r>
                                <w:rPr>
                                  <w:sz w:val="12"/>
                                </w:rPr>
                                <w:t>View</w:t>
                              </w:r>
                            </w:p>
                          </w:txbxContent>
                        </wps:txbx>
                        <wps:bodyPr horzOverflow="overflow" vert="horz" lIns="0" tIns="0" rIns="0" bIns="0" rtlCol="0">
                          <a:noAutofit/>
                        </wps:bodyPr>
                      </wps:wsp>
                      <wps:wsp>
                        <wps:cNvPr id="3524" name="Rectangle 3524"/>
                        <wps:cNvSpPr/>
                        <wps:spPr>
                          <a:xfrm>
                            <a:off x="2501850" y="1856961"/>
                            <a:ext cx="394818" cy="116808"/>
                          </a:xfrm>
                          <a:prstGeom prst="rect">
                            <a:avLst/>
                          </a:prstGeom>
                          <a:ln>
                            <a:noFill/>
                          </a:ln>
                        </wps:spPr>
                        <wps:txbx>
                          <w:txbxContent>
                            <w:p w14:paraId="6E423E75" w14:textId="77777777" w:rsidR="00BA7772" w:rsidRDefault="00BA7772" w:rsidP="00BA7772">
                              <w:r>
                                <w:rPr>
                                  <w:sz w:val="12"/>
                                </w:rPr>
                                <w:t>Keyword</w:t>
                              </w:r>
                            </w:p>
                          </w:txbxContent>
                        </wps:txbx>
                        <wps:bodyPr horzOverflow="overflow" vert="horz" lIns="0" tIns="0" rIns="0" bIns="0" rtlCol="0">
                          <a:noAutofit/>
                        </wps:bodyPr>
                      </wps:wsp>
                      <wps:wsp>
                        <wps:cNvPr id="3525" name="Shape 3525"/>
                        <wps:cNvSpPr/>
                        <wps:spPr>
                          <a:xfrm>
                            <a:off x="2242314" y="2025493"/>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26" name="Shape 3526"/>
                        <wps:cNvSpPr/>
                        <wps:spPr>
                          <a:xfrm>
                            <a:off x="2242314" y="2025493"/>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27" name="Rectangle 3527"/>
                        <wps:cNvSpPr/>
                        <wps:spPr>
                          <a:xfrm>
                            <a:off x="2463180" y="2057661"/>
                            <a:ext cx="519670" cy="116807"/>
                          </a:xfrm>
                          <a:prstGeom prst="rect">
                            <a:avLst/>
                          </a:prstGeom>
                          <a:ln>
                            <a:noFill/>
                          </a:ln>
                        </wps:spPr>
                        <wps:txbx>
                          <w:txbxContent>
                            <w:p w14:paraId="37665C74" w14:textId="77777777" w:rsidR="00BA7772" w:rsidRDefault="00BA7772" w:rsidP="00BA7772">
                              <w:r>
                                <w:rPr>
                                  <w:sz w:val="12"/>
                                </w:rPr>
                                <w:t xml:space="preserve">View Users </w:t>
                              </w:r>
                            </w:p>
                          </w:txbxContent>
                        </wps:txbx>
                        <wps:bodyPr horzOverflow="overflow" vert="horz" lIns="0" tIns="0" rIns="0" bIns="0" rtlCol="0">
                          <a:noAutofit/>
                        </wps:bodyPr>
                      </wps:wsp>
                      <wps:wsp>
                        <wps:cNvPr id="3528" name="Rectangle 3528"/>
                        <wps:cNvSpPr/>
                        <wps:spPr>
                          <a:xfrm>
                            <a:off x="2556753" y="2153011"/>
                            <a:ext cx="244989" cy="116565"/>
                          </a:xfrm>
                          <a:prstGeom prst="rect">
                            <a:avLst/>
                          </a:prstGeom>
                          <a:ln>
                            <a:noFill/>
                          </a:ln>
                        </wps:spPr>
                        <wps:txbx>
                          <w:txbxContent>
                            <w:p w14:paraId="24C7760D" w14:textId="77777777" w:rsidR="00BA7772" w:rsidRDefault="00BA7772" w:rsidP="00BA7772">
                              <w:r>
                                <w:rPr>
                                  <w:sz w:val="12"/>
                                </w:rPr>
                                <w:t>Blogs</w:t>
                              </w:r>
                            </w:p>
                          </w:txbxContent>
                        </wps:txbx>
                        <wps:bodyPr horzOverflow="overflow" vert="horz" lIns="0" tIns="0" rIns="0" bIns="0" rtlCol="0">
                          <a:noAutofit/>
                        </wps:bodyPr>
                      </wps:wsp>
                      <wps:wsp>
                        <wps:cNvPr id="3529" name="Shape 3529"/>
                        <wps:cNvSpPr/>
                        <wps:spPr>
                          <a:xfrm>
                            <a:off x="5106643" y="1969347"/>
                            <a:ext cx="187014" cy="186976"/>
                          </a:xfrm>
                          <a:custGeom>
                            <a:avLst/>
                            <a:gdLst/>
                            <a:ahLst/>
                            <a:cxnLst/>
                            <a:rect l="0" t="0" r="0" b="0"/>
                            <a:pathLst>
                              <a:path w="187014" h="186976">
                                <a:moveTo>
                                  <a:pt x="93507" y="0"/>
                                </a:moveTo>
                                <a:cubicBezTo>
                                  <a:pt x="145176" y="0"/>
                                  <a:pt x="187014" y="41829"/>
                                  <a:pt x="187014" y="93488"/>
                                </a:cubicBezTo>
                                <a:cubicBezTo>
                                  <a:pt x="187014" y="145148"/>
                                  <a:pt x="145176" y="186976"/>
                                  <a:pt x="93507" y="186976"/>
                                </a:cubicBezTo>
                                <a:cubicBezTo>
                                  <a:pt x="41837" y="186976"/>
                                  <a:pt x="0" y="145148"/>
                                  <a:pt x="0" y="93488"/>
                                </a:cubicBezTo>
                                <a:cubicBezTo>
                                  <a:pt x="0" y="41829"/>
                                  <a:pt x="41837" y="0"/>
                                  <a:pt x="93507" y="0"/>
                                </a:cubicBezTo>
                                <a:close/>
                              </a:path>
                            </a:pathLst>
                          </a:custGeom>
                          <a:solidFill>
                            <a:srgbClr val="FFFFFF"/>
                          </a:solidFill>
                          <a:ln w="0" cap="rnd">
                            <a:noFill/>
                            <a:round/>
                          </a:ln>
                          <a:effectLst/>
                        </wps:spPr>
                        <wps:bodyPr/>
                      </wps:wsp>
                      <wps:wsp>
                        <wps:cNvPr id="3530" name="Shape 3530"/>
                        <wps:cNvSpPr/>
                        <wps:spPr>
                          <a:xfrm>
                            <a:off x="5013136" y="2249812"/>
                            <a:ext cx="374093" cy="0"/>
                          </a:xfrm>
                          <a:custGeom>
                            <a:avLst/>
                            <a:gdLst/>
                            <a:ahLst/>
                            <a:cxnLst/>
                            <a:rect l="0" t="0" r="0" b="0"/>
                            <a:pathLst>
                              <a:path w="374093">
                                <a:moveTo>
                                  <a:pt x="0" y="0"/>
                                </a:moveTo>
                                <a:lnTo>
                                  <a:pt x="374093" y="0"/>
                                </a:lnTo>
                              </a:path>
                            </a:pathLst>
                          </a:custGeom>
                          <a:noFill/>
                          <a:ln w="3167" cap="rnd" cmpd="sng" algn="ctr">
                            <a:solidFill>
                              <a:srgbClr val="000000"/>
                            </a:solidFill>
                            <a:prstDash val="solid"/>
                            <a:round/>
                          </a:ln>
                          <a:effectLst/>
                        </wps:spPr>
                        <wps:bodyPr/>
                      </wps:wsp>
                      <wps:wsp>
                        <wps:cNvPr id="3531" name="Shape 3531"/>
                        <wps:cNvSpPr/>
                        <wps:spPr>
                          <a:xfrm>
                            <a:off x="5200150" y="2623897"/>
                            <a:ext cx="187079" cy="374019"/>
                          </a:xfrm>
                          <a:custGeom>
                            <a:avLst/>
                            <a:gdLst/>
                            <a:ahLst/>
                            <a:cxnLst/>
                            <a:rect l="0" t="0" r="0" b="0"/>
                            <a:pathLst>
                              <a:path w="187079" h="374019">
                                <a:moveTo>
                                  <a:pt x="0" y="0"/>
                                </a:moveTo>
                                <a:lnTo>
                                  <a:pt x="187079" y="374019"/>
                                </a:lnTo>
                              </a:path>
                            </a:pathLst>
                          </a:custGeom>
                          <a:noFill/>
                          <a:ln w="3167" cap="rnd" cmpd="sng" algn="ctr">
                            <a:solidFill>
                              <a:srgbClr val="000000"/>
                            </a:solidFill>
                            <a:prstDash val="solid"/>
                            <a:round/>
                          </a:ln>
                          <a:effectLst/>
                        </wps:spPr>
                        <wps:bodyPr/>
                      </wps:wsp>
                      <wps:wsp>
                        <wps:cNvPr id="3532" name="Shape 3532"/>
                        <wps:cNvSpPr/>
                        <wps:spPr>
                          <a:xfrm>
                            <a:off x="5013136" y="2156324"/>
                            <a:ext cx="187014" cy="841592"/>
                          </a:xfrm>
                          <a:custGeom>
                            <a:avLst/>
                            <a:gdLst/>
                            <a:ahLst/>
                            <a:cxnLst/>
                            <a:rect l="0" t="0" r="0" b="0"/>
                            <a:pathLst>
                              <a:path w="187014" h="841592">
                                <a:moveTo>
                                  <a:pt x="187014" y="0"/>
                                </a:moveTo>
                                <a:lnTo>
                                  <a:pt x="187014" y="467573"/>
                                </a:lnTo>
                                <a:lnTo>
                                  <a:pt x="0" y="841592"/>
                                </a:lnTo>
                              </a:path>
                            </a:pathLst>
                          </a:custGeom>
                          <a:noFill/>
                          <a:ln w="3167" cap="rnd" cmpd="sng" algn="ctr">
                            <a:solidFill>
                              <a:srgbClr val="000000"/>
                            </a:solidFill>
                            <a:prstDash val="solid"/>
                            <a:round/>
                          </a:ln>
                          <a:effectLst/>
                        </wps:spPr>
                        <wps:bodyPr/>
                      </wps:wsp>
                      <wps:wsp>
                        <wps:cNvPr id="3533" name="Shape 3533"/>
                        <wps:cNvSpPr/>
                        <wps:spPr>
                          <a:xfrm>
                            <a:off x="5106643" y="1969347"/>
                            <a:ext cx="187014" cy="186976"/>
                          </a:xfrm>
                          <a:custGeom>
                            <a:avLst/>
                            <a:gdLst/>
                            <a:ahLst/>
                            <a:cxnLst/>
                            <a:rect l="0" t="0" r="0" b="0"/>
                            <a:pathLst>
                              <a:path w="187014" h="186976">
                                <a:moveTo>
                                  <a:pt x="0" y="93488"/>
                                </a:moveTo>
                                <a:cubicBezTo>
                                  <a:pt x="0" y="41829"/>
                                  <a:pt x="41837" y="0"/>
                                  <a:pt x="93507" y="0"/>
                                </a:cubicBezTo>
                                <a:cubicBezTo>
                                  <a:pt x="145176" y="0"/>
                                  <a:pt x="187014" y="41829"/>
                                  <a:pt x="187014" y="93488"/>
                                </a:cubicBezTo>
                                <a:cubicBezTo>
                                  <a:pt x="187014" y="145148"/>
                                  <a:pt x="145176" y="186976"/>
                                  <a:pt x="93507" y="186976"/>
                                </a:cubicBezTo>
                                <a:cubicBezTo>
                                  <a:pt x="41837" y="186976"/>
                                  <a:pt x="0" y="145148"/>
                                  <a:pt x="0" y="93488"/>
                                </a:cubicBezTo>
                                <a:close/>
                              </a:path>
                            </a:pathLst>
                          </a:custGeom>
                          <a:noFill/>
                          <a:ln w="3167" cap="rnd" cmpd="sng" algn="ctr">
                            <a:solidFill>
                              <a:srgbClr val="000000"/>
                            </a:solidFill>
                            <a:prstDash val="solid"/>
                            <a:round/>
                          </a:ln>
                          <a:effectLst/>
                        </wps:spPr>
                        <wps:bodyPr/>
                      </wps:wsp>
                      <wps:wsp>
                        <wps:cNvPr id="3534" name="Rectangle 3534"/>
                        <wps:cNvSpPr/>
                        <wps:spPr>
                          <a:xfrm>
                            <a:off x="5117465" y="3026820"/>
                            <a:ext cx="232656" cy="138663"/>
                          </a:xfrm>
                          <a:prstGeom prst="rect">
                            <a:avLst/>
                          </a:prstGeom>
                          <a:ln>
                            <a:noFill/>
                          </a:ln>
                        </wps:spPr>
                        <wps:txbx>
                          <w:txbxContent>
                            <w:p w14:paraId="4B1A4F4D" w14:textId="77777777" w:rsidR="00BA7772" w:rsidRDefault="00BA7772" w:rsidP="00BA7772">
                              <w:r>
                                <w:rPr>
                                  <w:sz w:val="15"/>
                                </w:rPr>
                                <w:t>User</w:t>
                              </w:r>
                            </w:p>
                          </w:txbxContent>
                        </wps:txbx>
                        <wps:bodyPr horzOverflow="overflow" vert="horz" lIns="0" tIns="0" rIns="0" bIns="0" rtlCol="0">
                          <a:noAutofit/>
                        </wps:bodyPr>
                      </wps:wsp>
                      <wps:wsp>
                        <wps:cNvPr id="3535" name="Shape 3535"/>
                        <wps:cNvSpPr/>
                        <wps:spPr>
                          <a:xfrm>
                            <a:off x="2242314" y="2616507"/>
                            <a:ext cx="809028" cy="248731"/>
                          </a:xfrm>
                          <a:custGeom>
                            <a:avLst/>
                            <a:gdLst/>
                            <a:ahLst/>
                            <a:cxnLst/>
                            <a:rect l="0" t="0" r="0" b="0"/>
                            <a:pathLst>
                              <a:path w="809028" h="248731">
                                <a:moveTo>
                                  <a:pt x="404514" y="0"/>
                                </a:moveTo>
                                <a:cubicBezTo>
                                  <a:pt x="627953" y="0"/>
                                  <a:pt x="809028" y="55684"/>
                                  <a:pt x="809028" y="124365"/>
                                </a:cubicBezTo>
                                <a:cubicBezTo>
                                  <a:pt x="809028" y="193046"/>
                                  <a:pt x="627953" y="248731"/>
                                  <a:pt x="404514" y="248731"/>
                                </a:cubicBezTo>
                                <a:cubicBezTo>
                                  <a:pt x="181141" y="248731"/>
                                  <a:pt x="0" y="193046"/>
                                  <a:pt x="0" y="124365"/>
                                </a:cubicBezTo>
                                <a:cubicBezTo>
                                  <a:pt x="0" y="55684"/>
                                  <a:pt x="181141" y="0"/>
                                  <a:pt x="404514" y="0"/>
                                </a:cubicBezTo>
                                <a:close/>
                              </a:path>
                            </a:pathLst>
                          </a:custGeom>
                          <a:solidFill>
                            <a:srgbClr val="FFFFFF"/>
                          </a:solidFill>
                          <a:ln w="0" cap="rnd">
                            <a:noFill/>
                            <a:round/>
                          </a:ln>
                          <a:effectLst/>
                        </wps:spPr>
                        <wps:bodyPr/>
                      </wps:wsp>
                      <wps:wsp>
                        <wps:cNvPr id="3536" name="Shape 3536"/>
                        <wps:cNvSpPr/>
                        <wps:spPr>
                          <a:xfrm>
                            <a:off x="2242314" y="2616507"/>
                            <a:ext cx="809028" cy="248731"/>
                          </a:xfrm>
                          <a:custGeom>
                            <a:avLst/>
                            <a:gdLst/>
                            <a:ahLst/>
                            <a:cxnLst/>
                            <a:rect l="0" t="0" r="0" b="0"/>
                            <a:pathLst>
                              <a:path w="809028" h="248731">
                                <a:moveTo>
                                  <a:pt x="809028" y="124365"/>
                                </a:moveTo>
                                <a:cubicBezTo>
                                  <a:pt x="809028" y="55684"/>
                                  <a:pt x="627953" y="0"/>
                                  <a:pt x="404514" y="0"/>
                                </a:cubicBezTo>
                                <a:cubicBezTo>
                                  <a:pt x="181141" y="0"/>
                                  <a:pt x="0" y="55684"/>
                                  <a:pt x="0" y="124365"/>
                                </a:cubicBezTo>
                                <a:cubicBezTo>
                                  <a:pt x="0" y="193046"/>
                                  <a:pt x="181141" y="248731"/>
                                  <a:pt x="404514" y="248731"/>
                                </a:cubicBezTo>
                                <a:cubicBezTo>
                                  <a:pt x="627953" y="248731"/>
                                  <a:pt x="809028" y="193046"/>
                                  <a:pt x="809028" y="124365"/>
                                </a:cubicBezTo>
                                <a:close/>
                              </a:path>
                            </a:pathLst>
                          </a:custGeom>
                          <a:noFill/>
                          <a:ln w="4948" cap="rnd" cmpd="sng" algn="ctr">
                            <a:solidFill>
                              <a:srgbClr val="000000"/>
                            </a:solidFill>
                            <a:prstDash val="solid"/>
                            <a:round/>
                          </a:ln>
                          <a:effectLst/>
                        </wps:spPr>
                        <wps:bodyPr/>
                      </wps:wsp>
                      <wps:wsp>
                        <wps:cNvPr id="3537" name="Rectangle 3537"/>
                        <wps:cNvSpPr/>
                        <wps:spPr>
                          <a:xfrm>
                            <a:off x="2521646" y="2649482"/>
                            <a:ext cx="336267" cy="116565"/>
                          </a:xfrm>
                          <a:prstGeom prst="rect">
                            <a:avLst/>
                          </a:prstGeom>
                          <a:ln>
                            <a:noFill/>
                          </a:ln>
                        </wps:spPr>
                        <wps:txbx>
                          <w:txbxContent>
                            <w:p w14:paraId="64A9D2C5" w14:textId="77777777" w:rsidR="00BA7772" w:rsidRDefault="00BA7772" w:rsidP="00BA7772">
                              <w:r>
                                <w:rPr>
                                  <w:sz w:val="12"/>
                                </w:rPr>
                                <w:t>Manage</w:t>
                              </w:r>
                            </w:p>
                          </w:txbxContent>
                        </wps:txbx>
                        <wps:bodyPr horzOverflow="overflow" vert="horz" lIns="0" tIns="0" rIns="0" bIns="0" rtlCol="0">
                          <a:noAutofit/>
                        </wps:bodyPr>
                      </wps:wsp>
                      <wps:wsp>
                        <wps:cNvPr id="3538" name="Rectangle 3538"/>
                        <wps:cNvSpPr/>
                        <wps:spPr>
                          <a:xfrm>
                            <a:off x="2541443" y="2744620"/>
                            <a:ext cx="283502" cy="116565"/>
                          </a:xfrm>
                          <a:prstGeom prst="rect">
                            <a:avLst/>
                          </a:prstGeom>
                          <a:ln>
                            <a:noFill/>
                          </a:ln>
                        </wps:spPr>
                        <wps:txbx>
                          <w:txbxContent>
                            <w:p w14:paraId="5E1428C2" w14:textId="77777777" w:rsidR="00BA7772" w:rsidRDefault="00BA7772" w:rsidP="00BA7772">
                              <w:r>
                                <w:rPr>
                                  <w:sz w:val="12"/>
                                </w:rPr>
                                <w:t>Profile</w:t>
                              </w:r>
                            </w:p>
                          </w:txbxContent>
                        </wps:txbx>
                        <wps:bodyPr horzOverflow="overflow" vert="horz" lIns="0" tIns="0" rIns="0" bIns="0" rtlCol="0">
                          <a:noAutofit/>
                        </wps:bodyPr>
                      </wps:wsp>
                      <wps:wsp>
                        <wps:cNvPr id="3539" name="Shape 3539"/>
                        <wps:cNvSpPr/>
                        <wps:spPr>
                          <a:xfrm>
                            <a:off x="2242314" y="2912015"/>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40" name="Shape 3540"/>
                        <wps:cNvSpPr/>
                        <wps:spPr>
                          <a:xfrm>
                            <a:off x="2242314" y="2912015"/>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41" name="Rectangle 3541"/>
                        <wps:cNvSpPr/>
                        <wps:spPr>
                          <a:xfrm>
                            <a:off x="2541443" y="2945041"/>
                            <a:ext cx="289597" cy="116808"/>
                          </a:xfrm>
                          <a:prstGeom prst="rect">
                            <a:avLst/>
                          </a:prstGeom>
                          <a:ln>
                            <a:noFill/>
                          </a:ln>
                        </wps:spPr>
                        <wps:txbx>
                          <w:txbxContent>
                            <w:p w14:paraId="4BAB4298" w14:textId="77777777" w:rsidR="00BA7772" w:rsidRDefault="00BA7772" w:rsidP="00BA7772">
                              <w:r>
                                <w:rPr>
                                  <w:sz w:val="12"/>
                                </w:rPr>
                                <w:t>Search</w:t>
                              </w:r>
                            </w:p>
                          </w:txbxContent>
                        </wps:txbx>
                        <wps:bodyPr horzOverflow="overflow" vert="horz" lIns="0" tIns="0" rIns="0" bIns="0" rtlCol="0">
                          <a:noAutofit/>
                        </wps:bodyPr>
                      </wps:wsp>
                      <wps:wsp>
                        <wps:cNvPr id="3542" name="Rectangle 3542"/>
                        <wps:cNvSpPr/>
                        <wps:spPr>
                          <a:xfrm>
                            <a:off x="2486276" y="3040244"/>
                            <a:ext cx="435873" cy="116808"/>
                          </a:xfrm>
                          <a:prstGeom prst="rect">
                            <a:avLst/>
                          </a:prstGeom>
                          <a:ln>
                            <a:noFill/>
                          </a:ln>
                        </wps:spPr>
                        <wps:txbx>
                          <w:txbxContent>
                            <w:p w14:paraId="59CC4C76" w14:textId="77777777" w:rsidR="00BA7772" w:rsidRDefault="00BA7772" w:rsidP="00BA7772">
                              <w:r>
                                <w:rPr>
                                  <w:sz w:val="12"/>
                                </w:rPr>
                                <w:t>Keywords</w:t>
                              </w:r>
                            </w:p>
                          </w:txbxContent>
                        </wps:txbx>
                        <wps:bodyPr horzOverflow="overflow" vert="horz" lIns="0" tIns="0" rIns="0" bIns="0" rtlCol="0">
                          <a:noAutofit/>
                        </wps:bodyPr>
                      </wps:wsp>
                      <wps:wsp>
                        <wps:cNvPr id="3543" name="Shape 3543"/>
                        <wps:cNvSpPr/>
                        <wps:spPr>
                          <a:xfrm>
                            <a:off x="2242314" y="3207522"/>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44" name="Shape 3544"/>
                        <wps:cNvSpPr/>
                        <wps:spPr>
                          <a:xfrm>
                            <a:off x="2242314" y="3207522"/>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45" name="Rectangle 3545"/>
                        <wps:cNvSpPr/>
                        <wps:spPr>
                          <a:xfrm>
                            <a:off x="2456581" y="3288446"/>
                            <a:ext cx="515027" cy="116808"/>
                          </a:xfrm>
                          <a:prstGeom prst="rect">
                            <a:avLst/>
                          </a:prstGeom>
                          <a:ln>
                            <a:noFill/>
                          </a:ln>
                        </wps:spPr>
                        <wps:txbx>
                          <w:txbxContent>
                            <w:p w14:paraId="0ABE99B8" w14:textId="77777777" w:rsidR="00BA7772" w:rsidRDefault="00BA7772" w:rsidP="00BA7772">
                              <w:r>
                                <w:rPr>
                                  <w:sz w:val="12"/>
                                </w:rPr>
                                <w:t>Write Blogs</w:t>
                              </w:r>
                            </w:p>
                          </w:txbxContent>
                        </wps:txbx>
                        <wps:bodyPr horzOverflow="overflow" vert="horz" lIns="0" tIns="0" rIns="0" bIns="0" rtlCol="0">
                          <a:noAutofit/>
                        </wps:bodyPr>
                      </wps:wsp>
                      <wps:wsp>
                        <wps:cNvPr id="3546" name="Shape 3546"/>
                        <wps:cNvSpPr/>
                        <wps:spPr>
                          <a:xfrm>
                            <a:off x="2242314" y="3503029"/>
                            <a:ext cx="809028" cy="248731"/>
                          </a:xfrm>
                          <a:custGeom>
                            <a:avLst/>
                            <a:gdLst/>
                            <a:ahLst/>
                            <a:cxnLst/>
                            <a:rect l="0" t="0" r="0" b="0"/>
                            <a:pathLst>
                              <a:path w="809028" h="248731">
                                <a:moveTo>
                                  <a:pt x="404514" y="0"/>
                                </a:moveTo>
                                <a:cubicBezTo>
                                  <a:pt x="627953" y="0"/>
                                  <a:pt x="809028" y="55684"/>
                                  <a:pt x="809028" y="124365"/>
                                </a:cubicBezTo>
                                <a:cubicBezTo>
                                  <a:pt x="809028" y="193046"/>
                                  <a:pt x="627953" y="248731"/>
                                  <a:pt x="404514" y="248731"/>
                                </a:cubicBezTo>
                                <a:cubicBezTo>
                                  <a:pt x="181141" y="248731"/>
                                  <a:pt x="0" y="193046"/>
                                  <a:pt x="0" y="124365"/>
                                </a:cubicBezTo>
                                <a:cubicBezTo>
                                  <a:pt x="0" y="55684"/>
                                  <a:pt x="181141" y="0"/>
                                  <a:pt x="404514" y="0"/>
                                </a:cubicBezTo>
                                <a:close/>
                              </a:path>
                            </a:pathLst>
                          </a:custGeom>
                          <a:solidFill>
                            <a:srgbClr val="FFFFFF"/>
                          </a:solidFill>
                          <a:ln w="0" cap="rnd">
                            <a:noFill/>
                            <a:round/>
                          </a:ln>
                          <a:effectLst/>
                        </wps:spPr>
                        <wps:bodyPr/>
                      </wps:wsp>
                      <wps:wsp>
                        <wps:cNvPr id="3547" name="Shape 3547"/>
                        <wps:cNvSpPr/>
                        <wps:spPr>
                          <a:xfrm>
                            <a:off x="2242314" y="3503029"/>
                            <a:ext cx="809028" cy="248731"/>
                          </a:xfrm>
                          <a:custGeom>
                            <a:avLst/>
                            <a:gdLst/>
                            <a:ahLst/>
                            <a:cxnLst/>
                            <a:rect l="0" t="0" r="0" b="0"/>
                            <a:pathLst>
                              <a:path w="809028" h="248731">
                                <a:moveTo>
                                  <a:pt x="809028" y="124365"/>
                                </a:moveTo>
                                <a:cubicBezTo>
                                  <a:pt x="809028" y="55684"/>
                                  <a:pt x="627953" y="0"/>
                                  <a:pt x="404514" y="0"/>
                                </a:cubicBezTo>
                                <a:cubicBezTo>
                                  <a:pt x="181141" y="0"/>
                                  <a:pt x="0" y="55684"/>
                                  <a:pt x="0" y="124365"/>
                                </a:cubicBezTo>
                                <a:cubicBezTo>
                                  <a:pt x="0" y="193046"/>
                                  <a:pt x="181141" y="248731"/>
                                  <a:pt x="404514" y="248731"/>
                                </a:cubicBezTo>
                                <a:cubicBezTo>
                                  <a:pt x="627953" y="248731"/>
                                  <a:pt x="809028" y="193046"/>
                                  <a:pt x="809028" y="124365"/>
                                </a:cubicBezTo>
                                <a:close/>
                              </a:path>
                            </a:pathLst>
                          </a:custGeom>
                          <a:noFill/>
                          <a:ln w="4948" cap="rnd" cmpd="sng" algn="ctr">
                            <a:solidFill>
                              <a:srgbClr val="000000"/>
                            </a:solidFill>
                            <a:prstDash val="solid"/>
                            <a:round/>
                          </a:ln>
                          <a:effectLst/>
                        </wps:spPr>
                        <wps:bodyPr/>
                      </wps:wsp>
                      <wps:wsp>
                        <wps:cNvPr id="3548" name="Rectangle 3548"/>
                        <wps:cNvSpPr/>
                        <wps:spPr>
                          <a:xfrm>
                            <a:off x="2548042" y="3536714"/>
                            <a:ext cx="269967" cy="116807"/>
                          </a:xfrm>
                          <a:prstGeom prst="rect">
                            <a:avLst/>
                          </a:prstGeom>
                          <a:ln>
                            <a:noFill/>
                          </a:ln>
                        </wps:spPr>
                        <wps:txbx>
                          <w:txbxContent>
                            <w:p w14:paraId="3EE23FAC" w14:textId="77777777" w:rsidR="00BA7772" w:rsidRDefault="00BA7772" w:rsidP="00BA7772">
                              <w:r>
                                <w:rPr>
                                  <w:sz w:val="12"/>
                                </w:rPr>
                                <w:t>Check</w:t>
                              </w:r>
                            </w:p>
                          </w:txbxContent>
                        </wps:txbx>
                        <wps:bodyPr horzOverflow="overflow" vert="horz" lIns="0" tIns="0" rIns="0" bIns="0" rtlCol="0">
                          <a:noAutofit/>
                        </wps:bodyPr>
                      </wps:wsp>
                      <wps:wsp>
                        <wps:cNvPr id="3549" name="Rectangle 3549"/>
                        <wps:cNvSpPr/>
                        <wps:spPr>
                          <a:xfrm>
                            <a:off x="2499474" y="3631852"/>
                            <a:ext cx="396630" cy="116808"/>
                          </a:xfrm>
                          <a:prstGeom prst="rect">
                            <a:avLst/>
                          </a:prstGeom>
                          <a:ln>
                            <a:noFill/>
                          </a:ln>
                        </wps:spPr>
                        <wps:txbx>
                          <w:txbxContent>
                            <w:p w14:paraId="1AC332F3" w14:textId="77777777" w:rsidR="00BA7772" w:rsidRDefault="00BA7772" w:rsidP="00BA7772">
                              <w:r>
                                <w:rPr>
                                  <w:sz w:val="12"/>
                                </w:rPr>
                                <w:t>Rankings</w:t>
                              </w:r>
                            </w:p>
                          </w:txbxContent>
                        </wps:txbx>
                        <wps:bodyPr horzOverflow="overflow" vert="horz" lIns="0" tIns="0" rIns="0" bIns="0" rtlCol="0">
                          <a:noAutofit/>
                        </wps:bodyPr>
                      </wps:wsp>
                      <wps:wsp>
                        <wps:cNvPr id="3550" name="Shape 3550"/>
                        <wps:cNvSpPr/>
                        <wps:spPr>
                          <a:xfrm>
                            <a:off x="2242314" y="3798536"/>
                            <a:ext cx="809028" cy="248730"/>
                          </a:xfrm>
                          <a:custGeom>
                            <a:avLst/>
                            <a:gdLst/>
                            <a:ahLst/>
                            <a:cxnLst/>
                            <a:rect l="0" t="0" r="0" b="0"/>
                            <a:pathLst>
                              <a:path w="809028" h="248730">
                                <a:moveTo>
                                  <a:pt x="404514" y="0"/>
                                </a:moveTo>
                                <a:cubicBezTo>
                                  <a:pt x="627953" y="0"/>
                                  <a:pt x="809028" y="55684"/>
                                  <a:pt x="809028" y="124365"/>
                                </a:cubicBezTo>
                                <a:cubicBezTo>
                                  <a:pt x="809028" y="193046"/>
                                  <a:pt x="627953" y="248730"/>
                                  <a:pt x="404514" y="248730"/>
                                </a:cubicBezTo>
                                <a:cubicBezTo>
                                  <a:pt x="181141" y="248730"/>
                                  <a:pt x="0" y="193046"/>
                                  <a:pt x="0" y="124365"/>
                                </a:cubicBezTo>
                                <a:cubicBezTo>
                                  <a:pt x="0" y="55684"/>
                                  <a:pt x="181141" y="0"/>
                                  <a:pt x="404514" y="0"/>
                                </a:cubicBezTo>
                                <a:close/>
                              </a:path>
                            </a:pathLst>
                          </a:custGeom>
                          <a:solidFill>
                            <a:srgbClr val="FFFFFF"/>
                          </a:solidFill>
                          <a:ln w="0" cap="rnd">
                            <a:noFill/>
                            <a:round/>
                          </a:ln>
                          <a:effectLst/>
                        </wps:spPr>
                        <wps:bodyPr/>
                      </wps:wsp>
                      <wps:wsp>
                        <wps:cNvPr id="3551" name="Shape 3551"/>
                        <wps:cNvSpPr/>
                        <wps:spPr>
                          <a:xfrm>
                            <a:off x="2242314" y="3798536"/>
                            <a:ext cx="809028" cy="248730"/>
                          </a:xfrm>
                          <a:custGeom>
                            <a:avLst/>
                            <a:gdLst/>
                            <a:ahLst/>
                            <a:cxnLst/>
                            <a:rect l="0" t="0" r="0" b="0"/>
                            <a:pathLst>
                              <a:path w="809028" h="248730">
                                <a:moveTo>
                                  <a:pt x="809028" y="124365"/>
                                </a:moveTo>
                                <a:cubicBezTo>
                                  <a:pt x="809028" y="55684"/>
                                  <a:pt x="627953" y="0"/>
                                  <a:pt x="404514" y="0"/>
                                </a:cubicBezTo>
                                <a:cubicBezTo>
                                  <a:pt x="181141" y="0"/>
                                  <a:pt x="0" y="55684"/>
                                  <a:pt x="0" y="124365"/>
                                </a:cubicBezTo>
                                <a:cubicBezTo>
                                  <a:pt x="0" y="193046"/>
                                  <a:pt x="181141" y="248730"/>
                                  <a:pt x="404514" y="248730"/>
                                </a:cubicBezTo>
                                <a:cubicBezTo>
                                  <a:pt x="627953" y="248730"/>
                                  <a:pt x="809028" y="193046"/>
                                  <a:pt x="809028" y="124365"/>
                                </a:cubicBezTo>
                                <a:close/>
                              </a:path>
                            </a:pathLst>
                          </a:custGeom>
                          <a:noFill/>
                          <a:ln w="4948" cap="rnd" cmpd="sng" algn="ctr">
                            <a:solidFill>
                              <a:srgbClr val="000000"/>
                            </a:solidFill>
                            <a:prstDash val="solid"/>
                            <a:round/>
                          </a:ln>
                          <a:effectLst/>
                        </wps:spPr>
                        <wps:bodyPr/>
                      </wps:wsp>
                      <wps:wsp>
                        <wps:cNvPr id="3552" name="Rectangle 3552"/>
                        <wps:cNvSpPr/>
                        <wps:spPr>
                          <a:xfrm>
                            <a:off x="2506073" y="3832765"/>
                            <a:ext cx="408005" cy="116565"/>
                          </a:xfrm>
                          <a:prstGeom prst="rect">
                            <a:avLst/>
                          </a:prstGeom>
                          <a:ln>
                            <a:noFill/>
                          </a:ln>
                        </wps:spPr>
                        <wps:txbx>
                          <w:txbxContent>
                            <w:p w14:paraId="376F5B43" w14:textId="77777777" w:rsidR="00BA7772" w:rsidRDefault="00BA7772" w:rsidP="00BA7772">
                              <w:r>
                                <w:rPr>
                                  <w:sz w:val="12"/>
                                </w:rPr>
                                <w:t xml:space="preserve">Purchase </w:t>
                              </w:r>
                            </w:p>
                          </w:txbxContent>
                        </wps:txbx>
                        <wps:bodyPr horzOverflow="overflow" vert="horz" lIns="0" tIns="0" rIns="0" bIns="0" rtlCol="0">
                          <a:noAutofit/>
                        </wps:bodyPr>
                      </wps:wsp>
                      <wps:wsp>
                        <wps:cNvPr id="3553" name="Rectangle 3553"/>
                        <wps:cNvSpPr/>
                        <wps:spPr>
                          <a:xfrm>
                            <a:off x="2448861" y="3927902"/>
                            <a:ext cx="532913" cy="116565"/>
                          </a:xfrm>
                          <a:prstGeom prst="rect">
                            <a:avLst/>
                          </a:prstGeom>
                          <a:ln>
                            <a:noFill/>
                          </a:ln>
                        </wps:spPr>
                        <wps:txbx>
                          <w:txbxContent>
                            <w:p w14:paraId="7ADCB1BD" w14:textId="77777777" w:rsidR="00BA7772" w:rsidRDefault="00BA7772" w:rsidP="00BA7772">
                              <w:r>
                                <w:rPr>
                                  <w:sz w:val="12"/>
                                </w:rPr>
                                <w:t>Subscription</w:t>
                              </w:r>
                            </w:p>
                          </w:txbxContent>
                        </wps:txbx>
                        <wps:bodyPr horzOverflow="overflow" vert="horz" lIns="0" tIns="0" rIns="0" bIns="0" rtlCol="0">
                          <a:noAutofit/>
                        </wps:bodyPr>
                      </wps:wsp>
                      <wps:wsp>
                        <wps:cNvPr id="3554" name="Shape 3554"/>
                        <wps:cNvSpPr/>
                        <wps:spPr>
                          <a:xfrm>
                            <a:off x="1428667" y="3041856"/>
                            <a:ext cx="685034" cy="248730"/>
                          </a:xfrm>
                          <a:custGeom>
                            <a:avLst/>
                            <a:gdLst/>
                            <a:ahLst/>
                            <a:cxnLst/>
                            <a:rect l="0" t="0" r="0" b="0"/>
                            <a:pathLst>
                              <a:path w="685034" h="248730">
                                <a:moveTo>
                                  <a:pt x="342550" y="0"/>
                                </a:moveTo>
                                <a:cubicBezTo>
                                  <a:pt x="531675" y="0"/>
                                  <a:pt x="685034" y="55684"/>
                                  <a:pt x="685034" y="124365"/>
                                </a:cubicBezTo>
                                <a:cubicBezTo>
                                  <a:pt x="685034" y="193046"/>
                                  <a:pt x="531675" y="248730"/>
                                  <a:pt x="342550" y="248730"/>
                                </a:cubicBezTo>
                                <a:cubicBezTo>
                                  <a:pt x="153359" y="248730"/>
                                  <a:pt x="0" y="193046"/>
                                  <a:pt x="0" y="124365"/>
                                </a:cubicBezTo>
                                <a:cubicBezTo>
                                  <a:pt x="0" y="55684"/>
                                  <a:pt x="153359" y="0"/>
                                  <a:pt x="342550" y="0"/>
                                </a:cubicBezTo>
                                <a:close/>
                              </a:path>
                            </a:pathLst>
                          </a:custGeom>
                          <a:solidFill>
                            <a:srgbClr val="FFFFFF"/>
                          </a:solidFill>
                          <a:ln w="0" cap="rnd">
                            <a:noFill/>
                            <a:round/>
                          </a:ln>
                          <a:effectLst/>
                        </wps:spPr>
                        <wps:bodyPr/>
                      </wps:wsp>
                      <wps:wsp>
                        <wps:cNvPr id="3555" name="Shape 3555"/>
                        <wps:cNvSpPr/>
                        <wps:spPr>
                          <a:xfrm>
                            <a:off x="1428667" y="3041856"/>
                            <a:ext cx="685034" cy="248730"/>
                          </a:xfrm>
                          <a:custGeom>
                            <a:avLst/>
                            <a:gdLst/>
                            <a:ahLst/>
                            <a:cxnLst/>
                            <a:rect l="0" t="0" r="0" b="0"/>
                            <a:pathLst>
                              <a:path w="685034" h="248730">
                                <a:moveTo>
                                  <a:pt x="685034" y="124365"/>
                                </a:moveTo>
                                <a:cubicBezTo>
                                  <a:pt x="685034" y="55684"/>
                                  <a:pt x="531675" y="0"/>
                                  <a:pt x="342550" y="0"/>
                                </a:cubicBezTo>
                                <a:cubicBezTo>
                                  <a:pt x="153359" y="0"/>
                                  <a:pt x="0" y="55684"/>
                                  <a:pt x="0" y="124365"/>
                                </a:cubicBezTo>
                                <a:cubicBezTo>
                                  <a:pt x="0" y="193046"/>
                                  <a:pt x="153359" y="248730"/>
                                  <a:pt x="342550" y="248730"/>
                                </a:cubicBezTo>
                                <a:cubicBezTo>
                                  <a:pt x="531675" y="248730"/>
                                  <a:pt x="685034" y="193046"/>
                                  <a:pt x="685034" y="124365"/>
                                </a:cubicBezTo>
                                <a:close/>
                              </a:path>
                            </a:pathLst>
                          </a:custGeom>
                          <a:noFill/>
                          <a:ln w="4948" cap="rnd" cmpd="sng" algn="ctr">
                            <a:solidFill>
                              <a:srgbClr val="000000"/>
                            </a:solidFill>
                            <a:prstDash val="solid"/>
                            <a:round/>
                          </a:ln>
                          <a:effectLst/>
                        </wps:spPr>
                        <wps:bodyPr/>
                      </wps:wsp>
                      <wps:wsp>
                        <wps:cNvPr id="3556" name="Rectangle 3556"/>
                        <wps:cNvSpPr/>
                        <wps:spPr>
                          <a:xfrm>
                            <a:off x="1664908" y="3075358"/>
                            <a:ext cx="283607" cy="116565"/>
                          </a:xfrm>
                          <a:prstGeom prst="rect">
                            <a:avLst/>
                          </a:prstGeom>
                          <a:ln>
                            <a:noFill/>
                          </a:ln>
                        </wps:spPr>
                        <wps:txbx>
                          <w:txbxContent>
                            <w:p w14:paraId="12281DD3" w14:textId="77777777" w:rsidR="00BA7772" w:rsidRDefault="00BA7772" w:rsidP="00BA7772">
                              <w:r>
                                <w:rPr>
                                  <w:sz w:val="12"/>
                                </w:rPr>
                                <w:t>Online</w:t>
                              </w:r>
                            </w:p>
                          </w:txbxContent>
                        </wps:txbx>
                        <wps:bodyPr horzOverflow="overflow" vert="horz" lIns="0" tIns="0" rIns="0" bIns="0" rtlCol="0">
                          <a:noAutofit/>
                        </wps:bodyPr>
                      </wps:wsp>
                      <wps:wsp>
                        <wps:cNvPr id="3557" name="Rectangle 3557"/>
                        <wps:cNvSpPr/>
                        <wps:spPr>
                          <a:xfrm>
                            <a:off x="1634091" y="3170217"/>
                            <a:ext cx="371706" cy="116808"/>
                          </a:xfrm>
                          <a:prstGeom prst="rect">
                            <a:avLst/>
                          </a:prstGeom>
                          <a:ln>
                            <a:noFill/>
                          </a:ln>
                        </wps:spPr>
                        <wps:txbx>
                          <w:txbxContent>
                            <w:p w14:paraId="136FADEF" w14:textId="77777777" w:rsidR="00BA7772" w:rsidRDefault="00BA7772" w:rsidP="00BA7772">
                              <w:r>
                                <w:rPr>
                                  <w:sz w:val="12"/>
                                </w:rPr>
                                <w:t>Payment</w:t>
                              </w:r>
                            </w:p>
                          </w:txbxContent>
                        </wps:txbx>
                        <wps:bodyPr horzOverflow="overflow" vert="horz" lIns="0" tIns="0" rIns="0" bIns="0" rtlCol="0">
                          <a:noAutofit/>
                        </wps:bodyPr>
                      </wps:wsp>
                      <wps:wsp>
                        <wps:cNvPr id="3558" name="Shape 3558"/>
                        <wps:cNvSpPr/>
                        <wps:spPr>
                          <a:xfrm>
                            <a:off x="2242314" y="4094037"/>
                            <a:ext cx="809028" cy="248757"/>
                          </a:xfrm>
                          <a:custGeom>
                            <a:avLst/>
                            <a:gdLst/>
                            <a:ahLst/>
                            <a:cxnLst/>
                            <a:rect l="0" t="0" r="0" b="0"/>
                            <a:pathLst>
                              <a:path w="809028" h="248757">
                                <a:moveTo>
                                  <a:pt x="404514" y="0"/>
                                </a:moveTo>
                                <a:cubicBezTo>
                                  <a:pt x="627953" y="0"/>
                                  <a:pt x="809028" y="55690"/>
                                  <a:pt x="809028" y="124378"/>
                                </a:cubicBezTo>
                                <a:cubicBezTo>
                                  <a:pt x="809028" y="193073"/>
                                  <a:pt x="627953" y="248757"/>
                                  <a:pt x="404514" y="248757"/>
                                </a:cubicBezTo>
                                <a:cubicBezTo>
                                  <a:pt x="181141" y="248757"/>
                                  <a:pt x="0" y="193073"/>
                                  <a:pt x="0" y="124378"/>
                                </a:cubicBezTo>
                                <a:cubicBezTo>
                                  <a:pt x="0" y="55690"/>
                                  <a:pt x="181141" y="0"/>
                                  <a:pt x="404514" y="0"/>
                                </a:cubicBezTo>
                                <a:close/>
                              </a:path>
                            </a:pathLst>
                          </a:custGeom>
                          <a:solidFill>
                            <a:srgbClr val="FFFFFF"/>
                          </a:solidFill>
                          <a:ln w="0" cap="rnd">
                            <a:noFill/>
                            <a:round/>
                          </a:ln>
                          <a:effectLst/>
                        </wps:spPr>
                        <wps:bodyPr/>
                      </wps:wsp>
                      <wps:wsp>
                        <wps:cNvPr id="3559" name="Shape 3559"/>
                        <wps:cNvSpPr/>
                        <wps:spPr>
                          <a:xfrm>
                            <a:off x="2242314" y="4094037"/>
                            <a:ext cx="809028" cy="248757"/>
                          </a:xfrm>
                          <a:custGeom>
                            <a:avLst/>
                            <a:gdLst/>
                            <a:ahLst/>
                            <a:cxnLst/>
                            <a:rect l="0" t="0" r="0" b="0"/>
                            <a:pathLst>
                              <a:path w="809028" h="248757">
                                <a:moveTo>
                                  <a:pt x="809028" y="124378"/>
                                </a:moveTo>
                                <a:cubicBezTo>
                                  <a:pt x="809028" y="55690"/>
                                  <a:pt x="627953" y="0"/>
                                  <a:pt x="404514" y="0"/>
                                </a:cubicBezTo>
                                <a:cubicBezTo>
                                  <a:pt x="181141" y="0"/>
                                  <a:pt x="0" y="55690"/>
                                  <a:pt x="0" y="124378"/>
                                </a:cubicBezTo>
                                <a:cubicBezTo>
                                  <a:pt x="0" y="193073"/>
                                  <a:pt x="181141" y="248757"/>
                                  <a:pt x="404514" y="248757"/>
                                </a:cubicBezTo>
                                <a:cubicBezTo>
                                  <a:pt x="627953" y="248757"/>
                                  <a:pt x="809028" y="193073"/>
                                  <a:pt x="809028" y="124378"/>
                                </a:cubicBezTo>
                                <a:close/>
                              </a:path>
                            </a:pathLst>
                          </a:custGeom>
                          <a:noFill/>
                          <a:ln w="4948" cap="rnd" cmpd="sng" algn="ctr">
                            <a:solidFill>
                              <a:srgbClr val="000000"/>
                            </a:solidFill>
                            <a:prstDash val="solid"/>
                            <a:round/>
                          </a:ln>
                          <a:effectLst/>
                        </wps:spPr>
                        <wps:bodyPr/>
                      </wps:wsp>
                      <wps:wsp>
                        <wps:cNvPr id="3560" name="Rectangle 3560"/>
                        <wps:cNvSpPr/>
                        <wps:spPr>
                          <a:xfrm>
                            <a:off x="2497363" y="4176170"/>
                            <a:ext cx="401265" cy="116565"/>
                          </a:xfrm>
                          <a:prstGeom prst="rect">
                            <a:avLst/>
                          </a:prstGeom>
                          <a:ln>
                            <a:noFill/>
                          </a:ln>
                        </wps:spPr>
                        <wps:txbx>
                          <w:txbxContent>
                            <w:p w14:paraId="7A7B44D4" w14:textId="77777777" w:rsidR="00BA7772" w:rsidRDefault="00BA7772" w:rsidP="00BA7772">
                              <w:r>
                                <w:rPr>
                                  <w:sz w:val="12"/>
                                </w:rPr>
                                <w:t>Feedback</w:t>
                              </w:r>
                            </w:p>
                          </w:txbxContent>
                        </wps:txbx>
                        <wps:bodyPr horzOverflow="overflow" vert="horz" lIns="0" tIns="0" rIns="0" bIns="0" rtlCol="0">
                          <a:noAutofit/>
                        </wps:bodyPr>
                      </wps:wsp>
                      <wps:wsp>
                        <wps:cNvPr id="3561" name="Shape 3561"/>
                        <wps:cNvSpPr/>
                        <wps:spPr>
                          <a:xfrm>
                            <a:off x="2242314" y="4389544"/>
                            <a:ext cx="809028" cy="248750"/>
                          </a:xfrm>
                          <a:custGeom>
                            <a:avLst/>
                            <a:gdLst/>
                            <a:ahLst/>
                            <a:cxnLst/>
                            <a:rect l="0" t="0" r="0" b="0"/>
                            <a:pathLst>
                              <a:path w="809028" h="248750">
                                <a:moveTo>
                                  <a:pt x="404514" y="0"/>
                                </a:moveTo>
                                <a:cubicBezTo>
                                  <a:pt x="627953" y="0"/>
                                  <a:pt x="809028" y="55684"/>
                                  <a:pt x="809028" y="124378"/>
                                </a:cubicBezTo>
                                <a:cubicBezTo>
                                  <a:pt x="809028" y="193066"/>
                                  <a:pt x="627953" y="248750"/>
                                  <a:pt x="404514" y="248750"/>
                                </a:cubicBezTo>
                                <a:cubicBezTo>
                                  <a:pt x="181141" y="248750"/>
                                  <a:pt x="0" y="193066"/>
                                  <a:pt x="0" y="124378"/>
                                </a:cubicBezTo>
                                <a:cubicBezTo>
                                  <a:pt x="0" y="55684"/>
                                  <a:pt x="181141" y="0"/>
                                  <a:pt x="404514" y="0"/>
                                </a:cubicBezTo>
                                <a:close/>
                              </a:path>
                            </a:pathLst>
                          </a:custGeom>
                          <a:solidFill>
                            <a:srgbClr val="FFFFFF"/>
                          </a:solidFill>
                          <a:ln w="0" cap="rnd">
                            <a:noFill/>
                            <a:round/>
                          </a:ln>
                          <a:effectLst/>
                        </wps:spPr>
                        <wps:bodyPr/>
                      </wps:wsp>
                      <wps:wsp>
                        <wps:cNvPr id="3562" name="Shape 3562"/>
                        <wps:cNvSpPr/>
                        <wps:spPr>
                          <a:xfrm>
                            <a:off x="2242314" y="4389544"/>
                            <a:ext cx="809028" cy="248750"/>
                          </a:xfrm>
                          <a:custGeom>
                            <a:avLst/>
                            <a:gdLst/>
                            <a:ahLst/>
                            <a:cxnLst/>
                            <a:rect l="0" t="0" r="0" b="0"/>
                            <a:pathLst>
                              <a:path w="809028" h="248750">
                                <a:moveTo>
                                  <a:pt x="809028" y="124378"/>
                                </a:moveTo>
                                <a:cubicBezTo>
                                  <a:pt x="809028" y="55684"/>
                                  <a:pt x="627953" y="0"/>
                                  <a:pt x="404514" y="0"/>
                                </a:cubicBezTo>
                                <a:cubicBezTo>
                                  <a:pt x="181141" y="0"/>
                                  <a:pt x="0" y="55684"/>
                                  <a:pt x="0" y="124378"/>
                                </a:cubicBezTo>
                                <a:cubicBezTo>
                                  <a:pt x="0" y="193066"/>
                                  <a:pt x="181141" y="248750"/>
                                  <a:pt x="404514" y="248750"/>
                                </a:cubicBezTo>
                                <a:cubicBezTo>
                                  <a:pt x="627953" y="248750"/>
                                  <a:pt x="809028" y="193066"/>
                                  <a:pt x="809028" y="124378"/>
                                </a:cubicBezTo>
                                <a:close/>
                              </a:path>
                            </a:pathLst>
                          </a:custGeom>
                          <a:noFill/>
                          <a:ln w="4948" cap="rnd" cmpd="sng" algn="ctr">
                            <a:solidFill>
                              <a:srgbClr val="000000"/>
                            </a:solidFill>
                            <a:prstDash val="solid"/>
                            <a:round/>
                          </a:ln>
                          <a:effectLst/>
                        </wps:spPr>
                        <wps:bodyPr/>
                      </wps:wsp>
                      <wps:wsp>
                        <wps:cNvPr id="3563" name="Rectangle 3563"/>
                        <wps:cNvSpPr/>
                        <wps:spPr>
                          <a:xfrm>
                            <a:off x="2534844" y="4471762"/>
                            <a:ext cx="305850" cy="116808"/>
                          </a:xfrm>
                          <a:prstGeom prst="rect">
                            <a:avLst/>
                          </a:prstGeom>
                          <a:ln>
                            <a:noFill/>
                          </a:ln>
                        </wps:spPr>
                        <wps:txbx>
                          <w:txbxContent>
                            <w:p w14:paraId="050F4810" w14:textId="77777777" w:rsidR="00BA7772" w:rsidRDefault="00BA7772" w:rsidP="00BA7772">
                              <w:r>
                                <w:rPr>
                                  <w:sz w:val="12"/>
                                </w:rPr>
                                <w:t>Logout</w:t>
                              </w:r>
                            </w:p>
                          </w:txbxContent>
                        </wps:txbx>
                        <wps:bodyPr horzOverflow="overflow" vert="horz" lIns="0" tIns="0" rIns="0" bIns="0" rtlCol="0">
                          <a:noAutofit/>
                        </wps:bodyPr>
                      </wps:wsp>
                      <wps:wsp>
                        <wps:cNvPr id="3564" name="Shape 3564"/>
                        <wps:cNvSpPr/>
                        <wps:spPr>
                          <a:xfrm>
                            <a:off x="486347" y="376814"/>
                            <a:ext cx="1718221" cy="1694730"/>
                          </a:xfrm>
                          <a:custGeom>
                            <a:avLst/>
                            <a:gdLst/>
                            <a:ahLst/>
                            <a:cxnLst/>
                            <a:rect l="0" t="0" r="0" b="0"/>
                            <a:pathLst>
                              <a:path w="1718221" h="1694730">
                                <a:moveTo>
                                  <a:pt x="1718221" y="0"/>
                                </a:moveTo>
                                <a:lnTo>
                                  <a:pt x="842940" y="0"/>
                                </a:lnTo>
                                <a:lnTo>
                                  <a:pt x="842940" y="1694730"/>
                                </a:lnTo>
                                <a:lnTo>
                                  <a:pt x="0" y="1694730"/>
                                </a:lnTo>
                              </a:path>
                            </a:pathLst>
                          </a:custGeom>
                          <a:noFill/>
                          <a:ln w="4948" cap="rnd" cmpd="sng" algn="ctr">
                            <a:solidFill>
                              <a:srgbClr val="000000"/>
                            </a:solidFill>
                            <a:prstDash val="solid"/>
                            <a:round/>
                          </a:ln>
                          <a:effectLst/>
                        </wps:spPr>
                        <wps:bodyPr/>
                      </wps:wsp>
                      <wps:wsp>
                        <wps:cNvPr id="3565" name="Shape 3565"/>
                        <wps:cNvSpPr/>
                        <wps:spPr>
                          <a:xfrm>
                            <a:off x="2199157" y="355240"/>
                            <a:ext cx="43157" cy="43149"/>
                          </a:xfrm>
                          <a:custGeom>
                            <a:avLst/>
                            <a:gdLst/>
                            <a:ahLst/>
                            <a:cxnLst/>
                            <a:rect l="0" t="0" r="0" b="0"/>
                            <a:pathLst>
                              <a:path w="43157" h="43149">
                                <a:moveTo>
                                  <a:pt x="0" y="0"/>
                                </a:moveTo>
                                <a:lnTo>
                                  <a:pt x="43157" y="21574"/>
                                </a:lnTo>
                                <a:lnTo>
                                  <a:pt x="0" y="43149"/>
                                </a:lnTo>
                                <a:lnTo>
                                  <a:pt x="0" y="0"/>
                                </a:lnTo>
                                <a:close/>
                              </a:path>
                            </a:pathLst>
                          </a:custGeom>
                          <a:solidFill>
                            <a:srgbClr val="000000"/>
                          </a:solidFill>
                          <a:ln w="0" cap="rnd">
                            <a:noFill/>
                            <a:round/>
                          </a:ln>
                          <a:effectLst/>
                        </wps:spPr>
                        <wps:bodyPr/>
                      </wps:wsp>
                      <wps:wsp>
                        <wps:cNvPr id="3566" name="Shape 3566"/>
                        <wps:cNvSpPr/>
                        <wps:spPr>
                          <a:xfrm>
                            <a:off x="486347" y="672321"/>
                            <a:ext cx="1718221" cy="1399223"/>
                          </a:xfrm>
                          <a:custGeom>
                            <a:avLst/>
                            <a:gdLst/>
                            <a:ahLst/>
                            <a:cxnLst/>
                            <a:rect l="0" t="0" r="0" b="0"/>
                            <a:pathLst>
                              <a:path w="1718221" h="1399223">
                                <a:moveTo>
                                  <a:pt x="1718221" y="0"/>
                                </a:moveTo>
                                <a:lnTo>
                                  <a:pt x="842940" y="0"/>
                                </a:lnTo>
                                <a:lnTo>
                                  <a:pt x="842940" y="1399223"/>
                                </a:lnTo>
                                <a:lnTo>
                                  <a:pt x="0" y="1399223"/>
                                </a:lnTo>
                              </a:path>
                            </a:pathLst>
                          </a:custGeom>
                          <a:noFill/>
                          <a:ln w="4948" cap="rnd" cmpd="sng" algn="ctr">
                            <a:solidFill>
                              <a:srgbClr val="000000"/>
                            </a:solidFill>
                            <a:prstDash val="solid"/>
                            <a:round/>
                          </a:ln>
                          <a:effectLst/>
                        </wps:spPr>
                        <wps:bodyPr/>
                      </wps:wsp>
                      <wps:wsp>
                        <wps:cNvPr id="3567" name="Shape 3567"/>
                        <wps:cNvSpPr/>
                        <wps:spPr>
                          <a:xfrm>
                            <a:off x="2199157" y="650747"/>
                            <a:ext cx="43157" cy="43148"/>
                          </a:xfrm>
                          <a:custGeom>
                            <a:avLst/>
                            <a:gdLst/>
                            <a:ahLst/>
                            <a:cxnLst/>
                            <a:rect l="0" t="0" r="0" b="0"/>
                            <a:pathLst>
                              <a:path w="43157" h="43148">
                                <a:moveTo>
                                  <a:pt x="0" y="0"/>
                                </a:moveTo>
                                <a:lnTo>
                                  <a:pt x="43157" y="21574"/>
                                </a:lnTo>
                                <a:lnTo>
                                  <a:pt x="0" y="43148"/>
                                </a:lnTo>
                                <a:lnTo>
                                  <a:pt x="0" y="0"/>
                                </a:lnTo>
                                <a:close/>
                              </a:path>
                            </a:pathLst>
                          </a:custGeom>
                          <a:solidFill>
                            <a:srgbClr val="000000"/>
                          </a:solidFill>
                          <a:ln w="0" cap="rnd">
                            <a:noFill/>
                            <a:round/>
                          </a:ln>
                          <a:effectLst/>
                        </wps:spPr>
                        <wps:bodyPr/>
                      </wps:wsp>
                      <wps:wsp>
                        <wps:cNvPr id="3568" name="Shape 3568"/>
                        <wps:cNvSpPr/>
                        <wps:spPr>
                          <a:xfrm>
                            <a:off x="486347" y="967829"/>
                            <a:ext cx="1718221" cy="1103715"/>
                          </a:xfrm>
                          <a:custGeom>
                            <a:avLst/>
                            <a:gdLst/>
                            <a:ahLst/>
                            <a:cxnLst/>
                            <a:rect l="0" t="0" r="0" b="0"/>
                            <a:pathLst>
                              <a:path w="1718221" h="1103715">
                                <a:moveTo>
                                  <a:pt x="1718221" y="0"/>
                                </a:moveTo>
                                <a:lnTo>
                                  <a:pt x="842940" y="0"/>
                                </a:lnTo>
                                <a:lnTo>
                                  <a:pt x="842940" y="1103715"/>
                                </a:lnTo>
                                <a:lnTo>
                                  <a:pt x="0" y="1103715"/>
                                </a:lnTo>
                              </a:path>
                            </a:pathLst>
                          </a:custGeom>
                          <a:noFill/>
                          <a:ln w="4948" cap="rnd" cmpd="sng" algn="ctr">
                            <a:solidFill>
                              <a:srgbClr val="000000"/>
                            </a:solidFill>
                            <a:prstDash val="solid"/>
                            <a:round/>
                          </a:ln>
                          <a:effectLst/>
                        </wps:spPr>
                        <wps:bodyPr/>
                      </wps:wsp>
                      <wps:wsp>
                        <wps:cNvPr id="3569" name="Shape 3569"/>
                        <wps:cNvSpPr/>
                        <wps:spPr>
                          <a:xfrm>
                            <a:off x="2199157" y="946254"/>
                            <a:ext cx="43157" cy="43148"/>
                          </a:xfrm>
                          <a:custGeom>
                            <a:avLst/>
                            <a:gdLst/>
                            <a:ahLst/>
                            <a:cxnLst/>
                            <a:rect l="0" t="0" r="0" b="0"/>
                            <a:pathLst>
                              <a:path w="43157" h="43148">
                                <a:moveTo>
                                  <a:pt x="0" y="0"/>
                                </a:moveTo>
                                <a:lnTo>
                                  <a:pt x="43157" y="21574"/>
                                </a:lnTo>
                                <a:lnTo>
                                  <a:pt x="0" y="43148"/>
                                </a:lnTo>
                                <a:lnTo>
                                  <a:pt x="0" y="0"/>
                                </a:lnTo>
                                <a:close/>
                              </a:path>
                            </a:pathLst>
                          </a:custGeom>
                          <a:solidFill>
                            <a:srgbClr val="000000"/>
                          </a:solidFill>
                          <a:ln w="0" cap="rnd">
                            <a:noFill/>
                            <a:round/>
                          </a:ln>
                          <a:effectLst/>
                        </wps:spPr>
                        <wps:bodyPr/>
                      </wps:wsp>
                      <wps:wsp>
                        <wps:cNvPr id="3570" name="Shape 3570"/>
                        <wps:cNvSpPr/>
                        <wps:spPr>
                          <a:xfrm>
                            <a:off x="818596" y="1253572"/>
                            <a:ext cx="1387225" cy="817972"/>
                          </a:xfrm>
                          <a:custGeom>
                            <a:avLst/>
                            <a:gdLst/>
                            <a:ahLst/>
                            <a:cxnLst/>
                            <a:rect l="0" t="0" r="0" b="0"/>
                            <a:pathLst>
                              <a:path w="1387225" h="817972">
                                <a:moveTo>
                                  <a:pt x="1387225" y="0"/>
                                </a:moveTo>
                                <a:lnTo>
                                  <a:pt x="510691" y="0"/>
                                </a:lnTo>
                                <a:lnTo>
                                  <a:pt x="510691" y="817972"/>
                                </a:lnTo>
                                <a:lnTo>
                                  <a:pt x="0" y="817972"/>
                                </a:lnTo>
                              </a:path>
                            </a:pathLst>
                          </a:custGeom>
                          <a:noFill/>
                          <a:ln w="4948" cap="rnd" cmpd="sng" algn="ctr">
                            <a:solidFill>
                              <a:srgbClr val="000000"/>
                            </a:solidFill>
                            <a:prstDash val="solid"/>
                            <a:round/>
                          </a:ln>
                          <a:effectLst/>
                        </wps:spPr>
                        <wps:bodyPr/>
                      </wps:wsp>
                      <wps:wsp>
                        <wps:cNvPr id="3571" name="Shape 3571"/>
                        <wps:cNvSpPr/>
                        <wps:spPr>
                          <a:xfrm>
                            <a:off x="2200411" y="1231997"/>
                            <a:ext cx="43157" cy="43149"/>
                          </a:xfrm>
                          <a:custGeom>
                            <a:avLst/>
                            <a:gdLst/>
                            <a:ahLst/>
                            <a:cxnLst/>
                            <a:rect l="0" t="0" r="0" b="0"/>
                            <a:pathLst>
                              <a:path w="43157" h="43149">
                                <a:moveTo>
                                  <a:pt x="0" y="0"/>
                                </a:moveTo>
                                <a:lnTo>
                                  <a:pt x="43157" y="21575"/>
                                </a:lnTo>
                                <a:lnTo>
                                  <a:pt x="0" y="43149"/>
                                </a:lnTo>
                                <a:lnTo>
                                  <a:pt x="0" y="0"/>
                                </a:lnTo>
                                <a:close/>
                              </a:path>
                            </a:pathLst>
                          </a:custGeom>
                          <a:solidFill>
                            <a:srgbClr val="000000"/>
                          </a:solidFill>
                          <a:ln w="0" cap="rnd">
                            <a:noFill/>
                            <a:round/>
                          </a:ln>
                          <a:effectLst/>
                        </wps:spPr>
                        <wps:bodyPr/>
                      </wps:wsp>
                      <wps:wsp>
                        <wps:cNvPr id="3572" name="Shape 3572"/>
                        <wps:cNvSpPr/>
                        <wps:spPr>
                          <a:xfrm>
                            <a:off x="645058" y="1830599"/>
                            <a:ext cx="1560368" cy="240945"/>
                          </a:xfrm>
                          <a:custGeom>
                            <a:avLst/>
                            <a:gdLst/>
                            <a:ahLst/>
                            <a:cxnLst/>
                            <a:rect l="0" t="0" r="0" b="0"/>
                            <a:pathLst>
                              <a:path w="1560368" h="240945">
                                <a:moveTo>
                                  <a:pt x="1560368" y="15636"/>
                                </a:moveTo>
                                <a:lnTo>
                                  <a:pt x="1110124" y="15636"/>
                                </a:lnTo>
                                <a:cubicBezTo>
                                  <a:pt x="1110124" y="6993"/>
                                  <a:pt x="1103195" y="0"/>
                                  <a:pt x="1094550" y="0"/>
                                </a:cubicBezTo>
                                <a:cubicBezTo>
                                  <a:pt x="1085972" y="0"/>
                                  <a:pt x="1078977" y="6993"/>
                                  <a:pt x="1078977" y="15636"/>
                                </a:cubicBezTo>
                                <a:lnTo>
                                  <a:pt x="684229" y="15636"/>
                                </a:lnTo>
                                <a:lnTo>
                                  <a:pt x="684229" y="240945"/>
                                </a:lnTo>
                                <a:lnTo>
                                  <a:pt x="0" y="240945"/>
                                </a:lnTo>
                              </a:path>
                            </a:pathLst>
                          </a:custGeom>
                          <a:noFill/>
                          <a:ln w="4948" cap="rnd" cmpd="sng" algn="ctr">
                            <a:solidFill>
                              <a:srgbClr val="000000"/>
                            </a:solidFill>
                            <a:prstDash val="solid"/>
                            <a:round/>
                          </a:ln>
                          <a:effectLst/>
                        </wps:spPr>
                        <wps:bodyPr/>
                      </wps:wsp>
                      <wps:wsp>
                        <wps:cNvPr id="3573" name="Shape 3573"/>
                        <wps:cNvSpPr/>
                        <wps:spPr>
                          <a:xfrm>
                            <a:off x="2200081" y="1824662"/>
                            <a:ext cx="43157" cy="43148"/>
                          </a:xfrm>
                          <a:custGeom>
                            <a:avLst/>
                            <a:gdLst/>
                            <a:ahLst/>
                            <a:cxnLst/>
                            <a:rect l="0" t="0" r="0" b="0"/>
                            <a:pathLst>
                              <a:path w="43157" h="43148">
                                <a:moveTo>
                                  <a:pt x="0" y="0"/>
                                </a:moveTo>
                                <a:lnTo>
                                  <a:pt x="43157" y="21574"/>
                                </a:lnTo>
                                <a:lnTo>
                                  <a:pt x="0" y="43148"/>
                                </a:lnTo>
                                <a:lnTo>
                                  <a:pt x="0" y="0"/>
                                </a:lnTo>
                                <a:close/>
                              </a:path>
                            </a:pathLst>
                          </a:custGeom>
                          <a:solidFill>
                            <a:srgbClr val="000000"/>
                          </a:solidFill>
                          <a:ln w="0" cap="rnd">
                            <a:noFill/>
                            <a:round/>
                          </a:ln>
                          <a:effectLst/>
                        </wps:spPr>
                        <wps:bodyPr/>
                      </wps:wsp>
                      <wps:wsp>
                        <wps:cNvPr id="3574" name="Shape 3574"/>
                        <wps:cNvSpPr/>
                        <wps:spPr>
                          <a:xfrm>
                            <a:off x="645058" y="2071544"/>
                            <a:ext cx="1561160" cy="67164"/>
                          </a:xfrm>
                          <a:custGeom>
                            <a:avLst/>
                            <a:gdLst/>
                            <a:ahLst/>
                            <a:cxnLst/>
                            <a:rect l="0" t="0" r="0" b="0"/>
                            <a:pathLst>
                              <a:path w="1561160" h="67164">
                                <a:moveTo>
                                  <a:pt x="1561160" y="67164"/>
                                </a:moveTo>
                                <a:lnTo>
                                  <a:pt x="1110124" y="67164"/>
                                </a:lnTo>
                                <a:cubicBezTo>
                                  <a:pt x="1110124" y="58521"/>
                                  <a:pt x="1103195" y="51594"/>
                                  <a:pt x="1094550" y="51594"/>
                                </a:cubicBezTo>
                                <a:cubicBezTo>
                                  <a:pt x="1085972" y="51594"/>
                                  <a:pt x="1078977" y="58521"/>
                                  <a:pt x="1078977" y="67164"/>
                                </a:cubicBezTo>
                                <a:lnTo>
                                  <a:pt x="684229" y="67164"/>
                                </a:lnTo>
                                <a:lnTo>
                                  <a:pt x="684229" y="0"/>
                                </a:lnTo>
                                <a:lnTo>
                                  <a:pt x="0" y="0"/>
                                </a:lnTo>
                              </a:path>
                            </a:pathLst>
                          </a:custGeom>
                          <a:noFill/>
                          <a:ln w="4948" cap="rnd" cmpd="sng" algn="ctr">
                            <a:solidFill>
                              <a:srgbClr val="000000"/>
                            </a:solidFill>
                            <a:prstDash val="solid"/>
                            <a:round/>
                          </a:ln>
                          <a:effectLst/>
                        </wps:spPr>
                        <wps:bodyPr/>
                      </wps:wsp>
                      <wps:wsp>
                        <wps:cNvPr id="3575" name="Shape 3575"/>
                        <wps:cNvSpPr/>
                        <wps:spPr>
                          <a:xfrm>
                            <a:off x="2200807" y="2117134"/>
                            <a:ext cx="43157" cy="43149"/>
                          </a:xfrm>
                          <a:custGeom>
                            <a:avLst/>
                            <a:gdLst/>
                            <a:ahLst/>
                            <a:cxnLst/>
                            <a:rect l="0" t="0" r="0" b="0"/>
                            <a:pathLst>
                              <a:path w="43157" h="43149">
                                <a:moveTo>
                                  <a:pt x="0" y="0"/>
                                </a:moveTo>
                                <a:lnTo>
                                  <a:pt x="43157" y="21574"/>
                                </a:lnTo>
                                <a:lnTo>
                                  <a:pt x="0" y="43149"/>
                                </a:lnTo>
                                <a:lnTo>
                                  <a:pt x="0" y="0"/>
                                </a:lnTo>
                                <a:close/>
                              </a:path>
                            </a:pathLst>
                          </a:custGeom>
                          <a:solidFill>
                            <a:srgbClr val="000000"/>
                          </a:solidFill>
                          <a:ln w="0" cap="rnd">
                            <a:noFill/>
                            <a:round/>
                          </a:ln>
                          <a:effectLst/>
                        </wps:spPr>
                        <wps:bodyPr/>
                      </wps:wsp>
                      <wps:wsp>
                        <wps:cNvPr id="3576" name="Shape 3576"/>
                        <wps:cNvSpPr/>
                        <wps:spPr>
                          <a:xfrm>
                            <a:off x="486347" y="2071544"/>
                            <a:ext cx="1721323" cy="358449"/>
                          </a:xfrm>
                          <a:custGeom>
                            <a:avLst/>
                            <a:gdLst/>
                            <a:ahLst/>
                            <a:cxnLst/>
                            <a:rect l="0" t="0" r="0" b="0"/>
                            <a:pathLst>
                              <a:path w="1721323" h="358449">
                                <a:moveTo>
                                  <a:pt x="1721323" y="358449"/>
                                </a:moveTo>
                                <a:lnTo>
                                  <a:pt x="1268834" y="358449"/>
                                </a:lnTo>
                                <a:cubicBezTo>
                                  <a:pt x="1268834" y="349872"/>
                                  <a:pt x="1261906" y="342879"/>
                                  <a:pt x="1253261" y="342879"/>
                                </a:cubicBezTo>
                                <a:cubicBezTo>
                                  <a:pt x="1244682" y="342879"/>
                                  <a:pt x="1237687" y="349872"/>
                                  <a:pt x="1237687" y="358449"/>
                                </a:cubicBezTo>
                                <a:lnTo>
                                  <a:pt x="842940" y="358449"/>
                                </a:lnTo>
                                <a:lnTo>
                                  <a:pt x="842940" y="0"/>
                                </a:lnTo>
                                <a:lnTo>
                                  <a:pt x="0" y="0"/>
                                </a:lnTo>
                              </a:path>
                            </a:pathLst>
                          </a:custGeom>
                          <a:noFill/>
                          <a:ln w="4948" cap="rnd" cmpd="sng" algn="ctr">
                            <a:solidFill>
                              <a:srgbClr val="000000"/>
                            </a:solidFill>
                            <a:prstDash val="solid"/>
                            <a:round/>
                          </a:ln>
                          <a:effectLst/>
                        </wps:spPr>
                        <wps:bodyPr/>
                      </wps:wsp>
                      <wps:wsp>
                        <wps:cNvPr id="3577" name="Shape 3577"/>
                        <wps:cNvSpPr/>
                        <wps:spPr>
                          <a:xfrm>
                            <a:off x="2202259" y="2408418"/>
                            <a:ext cx="43157" cy="43149"/>
                          </a:xfrm>
                          <a:custGeom>
                            <a:avLst/>
                            <a:gdLst/>
                            <a:ahLst/>
                            <a:cxnLst/>
                            <a:rect l="0" t="0" r="0" b="0"/>
                            <a:pathLst>
                              <a:path w="43157" h="43149">
                                <a:moveTo>
                                  <a:pt x="0" y="0"/>
                                </a:moveTo>
                                <a:lnTo>
                                  <a:pt x="43157" y="21575"/>
                                </a:lnTo>
                                <a:lnTo>
                                  <a:pt x="0" y="43149"/>
                                </a:lnTo>
                                <a:lnTo>
                                  <a:pt x="0" y="0"/>
                                </a:lnTo>
                                <a:close/>
                              </a:path>
                            </a:pathLst>
                          </a:custGeom>
                          <a:solidFill>
                            <a:srgbClr val="000000"/>
                          </a:solidFill>
                          <a:ln w="0" cap="rnd">
                            <a:noFill/>
                            <a:round/>
                          </a:ln>
                          <a:effectLst/>
                        </wps:spPr>
                        <wps:bodyPr/>
                      </wps:wsp>
                      <wps:wsp>
                        <wps:cNvPr id="3578" name="Shape 3578"/>
                        <wps:cNvSpPr/>
                        <wps:spPr>
                          <a:xfrm>
                            <a:off x="3089022" y="2502764"/>
                            <a:ext cx="1867957" cy="235073"/>
                          </a:xfrm>
                          <a:custGeom>
                            <a:avLst/>
                            <a:gdLst/>
                            <a:ahLst/>
                            <a:cxnLst/>
                            <a:rect l="0" t="0" r="0" b="0"/>
                            <a:pathLst>
                              <a:path w="1867957" h="235073">
                                <a:moveTo>
                                  <a:pt x="0" y="235073"/>
                                </a:moveTo>
                                <a:lnTo>
                                  <a:pt x="914545" y="235073"/>
                                </a:lnTo>
                                <a:lnTo>
                                  <a:pt x="914545" y="0"/>
                                </a:lnTo>
                                <a:lnTo>
                                  <a:pt x="1867957" y="0"/>
                                </a:lnTo>
                              </a:path>
                            </a:pathLst>
                          </a:custGeom>
                          <a:noFill/>
                          <a:ln w="4948" cap="rnd" cmpd="sng" algn="ctr">
                            <a:solidFill>
                              <a:srgbClr val="000000"/>
                            </a:solidFill>
                            <a:prstDash val="solid"/>
                            <a:round/>
                          </a:ln>
                          <a:effectLst/>
                        </wps:spPr>
                        <wps:bodyPr/>
                      </wps:wsp>
                      <wps:wsp>
                        <wps:cNvPr id="3579" name="Shape 3579"/>
                        <wps:cNvSpPr/>
                        <wps:spPr>
                          <a:xfrm>
                            <a:off x="3051210" y="2716263"/>
                            <a:ext cx="43157" cy="43149"/>
                          </a:xfrm>
                          <a:custGeom>
                            <a:avLst/>
                            <a:gdLst/>
                            <a:ahLst/>
                            <a:cxnLst/>
                            <a:rect l="0" t="0" r="0" b="0"/>
                            <a:pathLst>
                              <a:path w="43157" h="43149">
                                <a:moveTo>
                                  <a:pt x="43157" y="0"/>
                                </a:moveTo>
                                <a:lnTo>
                                  <a:pt x="43157" y="43149"/>
                                </a:lnTo>
                                <a:lnTo>
                                  <a:pt x="0" y="21575"/>
                                </a:lnTo>
                                <a:lnTo>
                                  <a:pt x="43157" y="0"/>
                                </a:lnTo>
                                <a:close/>
                              </a:path>
                            </a:pathLst>
                          </a:custGeom>
                          <a:solidFill>
                            <a:srgbClr val="000000"/>
                          </a:solidFill>
                          <a:ln w="0" cap="rnd">
                            <a:noFill/>
                            <a:round/>
                          </a:ln>
                          <a:effectLst/>
                        </wps:spPr>
                        <wps:bodyPr/>
                      </wps:wsp>
                      <wps:wsp>
                        <wps:cNvPr id="3580" name="Shape 3580"/>
                        <wps:cNvSpPr/>
                        <wps:spPr>
                          <a:xfrm>
                            <a:off x="3084865" y="2502764"/>
                            <a:ext cx="1872114" cy="532560"/>
                          </a:xfrm>
                          <a:custGeom>
                            <a:avLst/>
                            <a:gdLst/>
                            <a:ahLst/>
                            <a:cxnLst/>
                            <a:rect l="0" t="0" r="0" b="0"/>
                            <a:pathLst>
                              <a:path w="1872114" h="532560">
                                <a:moveTo>
                                  <a:pt x="0" y="532560"/>
                                </a:moveTo>
                                <a:lnTo>
                                  <a:pt x="918702" y="532560"/>
                                </a:lnTo>
                                <a:lnTo>
                                  <a:pt x="918702" y="0"/>
                                </a:lnTo>
                                <a:lnTo>
                                  <a:pt x="1872114" y="0"/>
                                </a:lnTo>
                              </a:path>
                            </a:pathLst>
                          </a:custGeom>
                          <a:noFill/>
                          <a:ln w="4948" cap="rnd" cmpd="sng" algn="ctr">
                            <a:solidFill>
                              <a:srgbClr val="000000"/>
                            </a:solidFill>
                            <a:prstDash val="solid"/>
                            <a:round/>
                          </a:ln>
                          <a:effectLst/>
                        </wps:spPr>
                        <wps:bodyPr/>
                      </wps:wsp>
                      <wps:wsp>
                        <wps:cNvPr id="3581" name="Shape 3581"/>
                        <wps:cNvSpPr/>
                        <wps:spPr>
                          <a:xfrm>
                            <a:off x="3047053" y="3013750"/>
                            <a:ext cx="43157" cy="43149"/>
                          </a:xfrm>
                          <a:custGeom>
                            <a:avLst/>
                            <a:gdLst/>
                            <a:ahLst/>
                            <a:cxnLst/>
                            <a:rect l="0" t="0" r="0" b="0"/>
                            <a:pathLst>
                              <a:path w="43157" h="43149">
                                <a:moveTo>
                                  <a:pt x="43157" y="0"/>
                                </a:moveTo>
                                <a:lnTo>
                                  <a:pt x="43157" y="43149"/>
                                </a:lnTo>
                                <a:lnTo>
                                  <a:pt x="0" y="21575"/>
                                </a:lnTo>
                                <a:lnTo>
                                  <a:pt x="43157" y="0"/>
                                </a:lnTo>
                                <a:close/>
                              </a:path>
                            </a:pathLst>
                          </a:custGeom>
                          <a:solidFill>
                            <a:srgbClr val="000000"/>
                          </a:solidFill>
                          <a:ln w="0" cap="rnd">
                            <a:noFill/>
                            <a:round/>
                          </a:ln>
                          <a:effectLst/>
                        </wps:spPr>
                        <wps:bodyPr/>
                      </wps:wsp>
                      <wps:wsp>
                        <wps:cNvPr id="3582" name="Shape 3582"/>
                        <wps:cNvSpPr/>
                        <wps:spPr>
                          <a:xfrm>
                            <a:off x="3088560" y="2502764"/>
                            <a:ext cx="1868419" cy="822459"/>
                          </a:xfrm>
                          <a:custGeom>
                            <a:avLst/>
                            <a:gdLst/>
                            <a:ahLst/>
                            <a:cxnLst/>
                            <a:rect l="0" t="0" r="0" b="0"/>
                            <a:pathLst>
                              <a:path w="1868419" h="822459">
                                <a:moveTo>
                                  <a:pt x="0" y="822459"/>
                                </a:moveTo>
                                <a:lnTo>
                                  <a:pt x="915007" y="822459"/>
                                </a:lnTo>
                                <a:lnTo>
                                  <a:pt x="915007" y="0"/>
                                </a:lnTo>
                                <a:lnTo>
                                  <a:pt x="1868419" y="0"/>
                                </a:lnTo>
                              </a:path>
                            </a:pathLst>
                          </a:custGeom>
                          <a:noFill/>
                          <a:ln w="4948" cap="rnd" cmpd="sng" algn="ctr">
                            <a:solidFill>
                              <a:srgbClr val="000000"/>
                            </a:solidFill>
                            <a:prstDash val="solid"/>
                            <a:round/>
                          </a:ln>
                          <a:effectLst/>
                        </wps:spPr>
                        <wps:bodyPr/>
                      </wps:wsp>
                      <wps:wsp>
                        <wps:cNvPr id="3583" name="Shape 3583"/>
                        <wps:cNvSpPr/>
                        <wps:spPr>
                          <a:xfrm>
                            <a:off x="3050748" y="3303649"/>
                            <a:ext cx="43157" cy="43148"/>
                          </a:xfrm>
                          <a:custGeom>
                            <a:avLst/>
                            <a:gdLst/>
                            <a:ahLst/>
                            <a:cxnLst/>
                            <a:rect l="0" t="0" r="0" b="0"/>
                            <a:pathLst>
                              <a:path w="43157" h="43148">
                                <a:moveTo>
                                  <a:pt x="43157" y="0"/>
                                </a:moveTo>
                                <a:lnTo>
                                  <a:pt x="43157" y="43148"/>
                                </a:lnTo>
                                <a:lnTo>
                                  <a:pt x="0" y="21574"/>
                                </a:lnTo>
                                <a:lnTo>
                                  <a:pt x="43157" y="0"/>
                                </a:lnTo>
                                <a:close/>
                              </a:path>
                            </a:pathLst>
                          </a:custGeom>
                          <a:solidFill>
                            <a:srgbClr val="000000"/>
                          </a:solidFill>
                          <a:ln w="0" cap="rnd">
                            <a:noFill/>
                            <a:round/>
                          </a:ln>
                          <a:effectLst/>
                        </wps:spPr>
                        <wps:bodyPr/>
                      </wps:wsp>
                      <wps:wsp>
                        <wps:cNvPr id="3584" name="Shape 3584"/>
                        <wps:cNvSpPr/>
                        <wps:spPr>
                          <a:xfrm>
                            <a:off x="3088560" y="2502764"/>
                            <a:ext cx="1868419" cy="1130964"/>
                          </a:xfrm>
                          <a:custGeom>
                            <a:avLst/>
                            <a:gdLst/>
                            <a:ahLst/>
                            <a:cxnLst/>
                            <a:rect l="0" t="0" r="0" b="0"/>
                            <a:pathLst>
                              <a:path w="1868419" h="1130964">
                                <a:moveTo>
                                  <a:pt x="0" y="1130964"/>
                                </a:moveTo>
                                <a:lnTo>
                                  <a:pt x="915007" y="1130964"/>
                                </a:lnTo>
                                <a:lnTo>
                                  <a:pt x="915007" y="0"/>
                                </a:lnTo>
                                <a:lnTo>
                                  <a:pt x="1868419" y="0"/>
                                </a:lnTo>
                              </a:path>
                            </a:pathLst>
                          </a:custGeom>
                          <a:noFill/>
                          <a:ln w="4948" cap="rnd" cmpd="sng" algn="ctr">
                            <a:solidFill>
                              <a:srgbClr val="000000"/>
                            </a:solidFill>
                            <a:prstDash val="solid"/>
                            <a:round/>
                          </a:ln>
                          <a:effectLst/>
                        </wps:spPr>
                        <wps:bodyPr/>
                      </wps:wsp>
                      <wps:wsp>
                        <wps:cNvPr id="3585" name="Shape 3585"/>
                        <wps:cNvSpPr/>
                        <wps:spPr>
                          <a:xfrm>
                            <a:off x="3050814" y="3612154"/>
                            <a:ext cx="43157" cy="43149"/>
                          </a:xfrm>
                          <a:custGeom>
                            <a:avLst/>
                            <a:gdLst/>
                            <a:ahLst/>
                            <a:cxnLst/>
                            <a:rect l="0" t="0" r="0" b="0"/>
                            <a:pathLst>
                              <a:path w="43157" h="43149">
                                <a:moveTo>
                                  <a:pt x="43157" y="0"/>
                                </a:moveTo>
                                <a:lnTo>
                                  <a:pt x="43157" y="43149"/>
                                </a:lnTo>
                                <a:lnTo>
                                  <a:pt x="0" y="21574"/>
                                </a:lnTo>
                                <a:lnTo>
                                  <a:pt x="43157" y="0"/>
                                </a:lnTo>
                                <a:close/>
                              </a:path>
                            </a:pathLst>
                          </a:custGeom>
                          <a:solidFill>
                            <a:srgbClr val="000000"/>
                          </a:solidFill>
                          <a:ln w="0" cap="rnd">
                            <a:noFill/>
                            <a:round/>
                          </a:ln>
                          <a:effectLst/>
                        </wps:spPr>
                        <wps:bodyPr/>
                      </wps:wsp>
                      <wps:wsp>
                        <wps:cNvPr id="3586" name="Shape 3586"/>
                        <wps:cNvSpPr/>
                        <wps:spPr>
                          <a:xfrm>
                            <a:off x="3088692" y="2502764"/>
                            <a:ext cx="1868287" cy="1425877"/>
                          </a:xfrm>
                          <a:custGeom>
                            <a:avLst/>
                            <a:gdLst/>
                            <a:ahLst/>
                            <a:cxnLst/>
                            <a:rect l="0" t="0" r="0" b="0"/>
                            <a:pathLst>
                              <a:path w="1868287" h="1425877">
                                <a:moveTo>
                                  <a:pt x="0" y="1425877"/>
                                </a:moveTo>
                                <a:lnTo>
                                  <a:pt x="914281" y="1425877"/>
                                </a:lnTo>
                                <a:lnTo>
                                  <a:pt x="914281" y="0"/>
                                </a:lnTo>
                                <a:lnTo>
                                  <a:pt x="1868287" y="0"/>
                                </a:lnTo>
                              </a:path>
                            </a:pathLst>
                          </a:custGeom>
                          <a:noFill/>
                          <a:ln w="4948" cap="rnd" cmpd="sng" algn="ctr">
                            <a:solidFill>
                              <a:srgbClr val="000000"/>
                            </a:solidFill>
                            <a:prstDash val="solid"/>
                            <a:round/>
                          </a:ln>
                          <a:effectLst/>
                        </wps:spPr>
                        <wps:bodyPr/>
                      </wps:wsp>
                      <wps:wsp>
                        <wps:cNvPr id="3587" name="Shape 3587"/>
                        <wps:cNvSpPr/>
                        <wps:spPr>
                          <a:xfrm>
                            <a:off x="3050946" y="3907067"/>
                            <a:ext cx="43157" cy="43149"/>
                          </a:xfrm>
                          <a:custGeom>
                            <a:avLst/>
                            <a:gdLst/>
                            <a:ahLst/>
                            <a:cxnLst/>
                            <a:rect l="0" t="0" r="0" b="0"/>
                            <a:pathLst>
                              <a:path w="43157" h="43149">
                                <a:moveTo>
                                  <a:pt x="43157" y="0"/>
                                </a:moveTo>
                                <a:lnTo>
                                  <a:pt x="43157" y="43149"/>
                                </a:lnTo>
                                <a:lnTo>
                                  <a:pt x="0" y="21574"/>
                                </a:lnTo>
                                <a:lnTo>
                                  <a:pt x="43157" y="0"/>
                                </a:lnTo>
                                <a:close/>
                              </a:path>
                            </a:pathLst>
                          </a:custGeom>
                          <a:solidFill>
                            <a:srgbClr val="000000"/>
                          </a:solidFill>
                          <a:ln w="0" cap="rnd">
                            <a:noFill/>
                            <a:round/>
                          </a:ln>
                          <a:effectLst/>
                        </wps:spPr>
                        <wps:bodyPr/>
                      </wps:wsp>
                      <wps:wsp>
                        <wps:cNvPr id="3588" name="Shape 3588"/>
                        <wps:cNvSpPr/>
                        <wps:spPr>
                          <a:xfrm>
                            <a:off x="3087306" y="2502764"/>
                            <a:ext cx="1869673" cy="1703835"/>
                          </a:xfrm>
                          <a:custGeom>
                            <a:avLst/>
                            <a:gdLst/>
                            <a:ahLst/>
                            <a:cxnLst/>
                            <a:rect l="0" t="0" r="0" b="0"/>
                            <a:pathLst>
                              <a:path w="1869673" h="1703835">
                                <a:moveTo>
                                  <a:pt x="0" y="1703835"/>
                                </a:moveTo>
                                <a:lnTo>
                                  <a:pt x="915667" y="1703835"/>
                                </a:lnTo>
                                <a:lnTo>
                                  <a:pt x="915667" y="0"/>
                                </a:lnTo>
                                <a:lnTo>
                                  <a:pt x="1869673" y="0"/>
                                </a:lnTo>
                              </a:path>
                            </a:pathLst>
                          </a:custGeom>
                          <a:noFill/>
                          <a:ln w="4948" cap="rnd" cmpd="sng" algn="ctr">
                            <a:solidFill>
                              <a:srgbClr val="000000"/>
                            </a:solidFill>
                            <a:prstDash val="solid"/>
                            <a:round/>
                          </a:ln>
                          <a:effectLst/>
                        </wps:spPr>
                        <wps:bodyPr/>
                      </wps:wsp>
                      <wps:wsp>
                        <wps:cNvPr id="3589" name="Shape 3589"/>
                        <wps:cNvSpPr/>
                        <wps:spPr>
                          <a:xfrm>
                            <a:off x="3049494" y="4185025"/>
                            <a:ext cx="43157" cy="43148"/>
                          </a:xfrm>
                          <a:custGeom>
                            <a:avLst/>
                            <a:gdLst/>
                            <a:ahLst/>
                            <a:cxnLst/>
                            <a:rect l="0" t="0" r="0" b="0"/>
                            <a:pathLst>
                              <a:path w="43157" h="43148">
                                <a:moveTo>
                                  <a:pt x="43157" y="0"/>
                                </a:moveTo>
                                <a:lnTo>
                                  <a:pt x="43157" y="43148"/>
                                </a:lnTo>
                                <a:lnTo>
                                  <a:pt x="0" y="21574"/>
                                </a:lnTo>
                                <a:lnTo>
                                  <a:pt x="43157" y="0"/>
                                </a:lnTo>
                                <a:close/>
                              </a:path>
                            </a:pathLst>
                          </a:custGeom>
                          <a:solidFill>
                            <a:srgbClr val="000000"/>
                          </a:solidFill>
                          <a:ln w="0" cap="rnd">
                            <a:noFill/>
                            <a:round/>
                          </a:ln>
                          <a:effectLst/>
                        </wps:spPr>
                        <wps:bodyPr/>
                      </wps:wsp>
                      <wps:wsp>
                        <wps:cNvPr id="3590" name="Shape 3590"/>
                        <wps:cNvSpPr/>
                        <wps:spPr>
                          <a:xfrm>
                            <a:off x="3088164" y="2502764"/>
                            <a:ext cx="1868815" cy="2019629"/>
                          </a:xfrm>
                          <a:custGeom>
                            <a:avLst/>
                            <a:gdLst/>
                            <a:ahLst/>
                            <a:cxnLst/>
                            <a:rect l="0" t="0" r="0" b="0"/>
                            <a:pathLst>
                              <a:path w="1868815" h="2019629">
                                <a:moveTo>
                                  <a:pt x="0" y="2019629"/>
                                </a:moveTo>
                                <a:lnTo>
                                  <a:pt x="914347" y="2019629"/>
                                </a:lnTo>
                                <a:lnTo>
                                  <a:pt x="914347" y="0"/>
                                </a:lnTo>
                                <a:lnTo>
                                  <a:pt x="1868815" y="0"/>
                                </a:lnTo>
                              </a:path>
                            </a:pathLst>
                          </a:custGeom>
                          <a:noFill/>
                          <a:ln w="4948" cap="rnd" cmpd="sng" algn="ctr">
                            <a:solidFill>
                              <a:srgbClr val="000000"/>
                            </a:solidFill>
                            <a:prstDash val="solid"/>
                            <a:round/>
                          </a:ln>
                          <a:effectLst/>
                        </wps:spPr>
                        <wps:bodyPr/>
                      </wps:wsp>
                      <wps:wsp>
                        <wps:cNvPr id="3591" name="Shape 3591"/>
                        <wps:cNvSpPr/>
                        <wps:spPr>
                          <a:xfrm>
                            <a:off x="3050418" y="4500820"/>
                            <a:ext cx="43157" cy="43149"/>
                          </a:xfrm>
                          <a:custGeom>
                            <a:avLst/>
                            <a:gdLst/>
                            <a:ahLst/>
                            <a:cxnLst/>
                            <a:rect l="0" t="0" r="0" b="0"/>
                            <a:pathLst>
                              <a:path w="43157" h="43149">
                                <a:moveTo>
                                  <a:pt x="43157" y="0"/>
                                </a:moveTo>
                                <a:lnTo>
                                  <a:pt x="43157" y="43149"/>
                                </a:lnTo>
                                <a:lnTo>
                                  <a:pt x="0" y="21574"/>
                                </a:lnTo>
                                <a:lnTo>
                                  <a:pt x="43157" y="0"/>
                                </a:lnTo>
                                <a:close/>
                              </a:path>
                            </a:pathLst>
                          </a:custGeom>
                          <a:solidFill>
                            <a:srgbClr val="000000"/>
                          </a:solidFill>
                          <a:ln w="0" cap="rnd">
                            <a:noFill/>
                            <a:round/>
                          </a:ln>
                          <a:effectLst/>
                        </wps:spPr>
                        <wps:bodyPr/>
                      </wps:wsp>
                      <wps:wsp>
                        <wps:cNvPr id="3592" name="Shape 3592"/>
                        <wps:cNvSpPr/>
                        <wps:spPr>
                          <a:xfrm>
                            <a:off x="536466" y="2071544"/>
                            <a:ext cx="1668234" cy="2439410"/>
                          </a:xfrm>
                          <a:custGeom>
                            <a:avLst/>
                            <a:gdLst/>
                            <a:ahLst/>
                            <a:cxnLst/>
                            <a:rect l="0" t="0" r="0" b="0"/>
                            <a:pathLst>
                              <a:path w="1668234" h="2439410">
                                <a:moveTo>
                                  <a:pt x="1668234" y="2439410"/>
                                </a:moveTo>
                                <a:lnTo>
                                  <a:pt x="792821" y="2439410"/>
                                </a:lnTo>
                                <a:lnTo>
                                  <a:pt x="792821" y="0"/>
                                </a:lnTo>
                                <a:lnTo>
                                  <a:pt x="0" y="0"/>
                                </a:lnTo>
                              </a:path>
                            </a:pathLst>
                          </a:custGeom>
                          <a:noFill/>
                          <a:ln w="4948" cap="rnd" cmpd="sng" algn="ctr">
                            <a:solidFill>
                              <a:srgbClr val="000000"/>
                            </a:solidFill>
                            <a:prstDash val="solid"/>
                            <a:round/>
                          </a:ln>
                          <a:effectLst/>
                        </wps:spPr>
                        <wps:bodyPr/>
                      </wps:wsp>
                      <wps:wsp>
                        <wps:cNvPr id="3593" name="Shape 3593"/>
                        <wps:cNvSpPr/>
                        <wps:spPr>
                          <a:xfrm>
                            <a:off x="2199289" y="4489379"/>
                            <a:ext cx="43157" cy="43149"/>
                          </a:xfrm>
                          <a:custGeom>
                            <a:avLst/>
                            <a:gdLst/>
                            <a:ahLst/>
                            <a:cxnLst/>
                            <a:rect l="0" t="0" r="0" b="0"/>
                            <a:pathLst>
                              <a:path w="43157" h="43149">
                                <a:moveTo>
                                  <a:pt x="0" y="0"/>
                                </a:moveTo>
                                <a:lnTo>
                                  <a:pt x="43157" y="21574"/>
                                </a:lnTo>
                                <a:lnTo>
                                  <a:pt x="0" y="43149"/>
                                </a:lnTo>
                                <a:lnTo>
                                  <a:pt x="0" y="0"/>
                                </a:lnTo>
                                <a:close/>
                              </a:path>
                            </a:pathLst>
                          </a:custGeom>
                          <a:solidFill>
                            <a:srgbClr val="000000"/>
                          </a:solidFill>
                          <a:ln w="0" cap="rnd">
                            <a:noFill/>
                            <a:round/>
                          </a:ln>
                          <a:effectLst/>
                        </wps:spPr>
                        <wps:bodyPr/>
                      </wps:wsp>
                      <wps:wsp>
                        <wps:cNvPr id="3594" name="Shape 3594"/>
                        <wps:cNvSpPr/>
                        <wps:spPr>
                          <a:xfrm>
                            <a:off x="1771217" y="3290586"/>
                            <a:ext cx="433351" cy="632316"/>
                          </a:xfrm>
                          <a:custGeom>
                            <a:avLst/>
                            <a:gdLst/>
                            <a:ahLst/>
                            <a:cxnLst/>
                            <a:rect l="0" t="0" r="0" b="0"/>
                            <a:pathLst>
                              <a:path w="433351" h="632316">
                                <a:moveTo>
                                  <a:pt x="433351" y="632316"/>
                                </a:moveTo>
                                <a:lnTo>
                                  <a:pt x="0" y="632316"/>
                                </a:lnTo>
                                <a:lnTo>
                                  <a:pt x="0" y="0"/>
                                </a:lnTo>
                              </a:path>
                            </a:pathLst>
                          </a:custGeom>
                          <a:noFill/>
                          <a:ln w="4948" cap="rnd" cmpd="sng" algn="ctr">
                            <a:solidFill>
                              <a:srgbClr val="000000"/>
                            </a:solidFill>
                            <a:prstDash val="solid"/>
                            <a:round/>
                          </a:ln>
                          <a:effectLst/>
                        </wps:spPr>
                        <wps:bodyPr/>
                      </wps:wsp>
                      <wps:wsp>
                        <wps:cNvPr id="3595" name="Shape 3595"/>
                        <wps:cNvSpPr/>
                        <wps:spPr>
                          <a:xfrm>
                            <a:off x="2199157" y="3901327"/>
                            <a:ext cx="43157" cy="43149"/>
                          </a:xfrm>
                          <a:custGeom>
                            <a:avLst/>
                            <a:gdLst/>
                            <a:ahLst/>
                            <a:cxnLst/>
                            <a:rect l="0" t="0" r="0" b="0"/>
                            <a:pathLst>
                              <a:path w="43157" h="43149">
                                <a:moveTo>
                                  <a:pt x="0" y="0"/>
                                </a:moveTo>
                                <a:lnTo>
                                  <a:pt x="43157" y="21574"/>
                                </a:lnTo>
                                <a:lnTo>
                                  <a:pt x="0" y="43149"/>
                                </a:lnTo>
                                <a:lnTo>
                                  <a:pt x="0" y="0"/>
                                </a:lnTo>
                                <a:close/>
                              </a:path>
                            </a:pathLst>
                          </a:custGeom>
                          <a:solidFill>
                            <a:srgbClr val="000000"/>
                          </a:solidFill>
                          <a:ln w="0" cap="rnd">
                            <a:noFill/>
                            <a:round/>
                          </a:ln>
                          <a:effectLst/>
                        </wps:spPr>
                        <wps:bodyPr/>
                      </wps:wsp>
                      <wps:wsp>
                        <wps:cNvPr id="3596" name="Shape 3596"/>
                        <wps:cNvSpPr/>
                        <wps:spPr>
                          <a:xfrm>
                            <a:off x="1739608" y="1614329"/>
                            <a:ext cx="0" cy="1428054"/>
                          </a:xfrm>
                          <a:custGeom>
                            <a:avLst/>
                            <a:gdLst/>
                            <a:ahLst/>
                            <a:cxnLst/>
                            <a:rect l="0" t="0" r="0" b="0"/>
                            <a:pathLst>
                              <a:path h="1428054">
                                <a:moveTo>
                                  <a:pt x="0" y="0"/>
                                </a:moveTo>
                                <a:lnTo>
                                  <a:pt x="0" y="1428054"/>
                                </a:lnTo>
                              </a:path>
                            </a:pathLst>
                          </a:custGeom>
                          <a:noFill/>
                          <a:ln w="4948" cap="rnd" cmpd="sng" algn="ctr">
                            <a:solidFill>
                              <a:srgbClr val="000000"/>
                            </a:solidFill>
                            <a:prstDash val="solid"/>
                            <a:round/>
                          </a:ln>
                          <a:effectLst/>
                        </wps:spPr>
                        <wps:bodyPr/>
                      </wps:wsp>
                      <wps:wsp>
                        <wps:cNvPr id="3597" name="Shape 3597"/>
                        <wps:cNvSpPr/>
                        <wps:spPr>
                          <a:xfrm>
                            <a:off x="1718029" y="1576591"/>
                            <a:ext cx="43157" cy="43149"/>
                          </a:xfrm>
                          <a:custGeom>
                            <a:avLst/>
                            <a:gdLst/>
                            <a:ahLst/>
                            <a:cxnLst/>
                            <a:rect l="0" t="0" r="0" b="0"/>
                            <a:pathLst>
                              <a:path w="43157" h="43149">
                                <a:moveTo>
                                  <a:pt x="21579" y="0"/>
                                </a:moveTo>
                                <a:lnTo>
                                  <a:pt x="43157" y="43149"/>
                                </a:lnTo>
                                <a:lnTo>
                                  <a:pt x="0" y="43149"/>
                                </a:lnTo>
                                <a:lnTo>
                                  <a:pt x="21579" y="0"/>
                                </a:lnTo>
                                <a:close/>
                              </a:path>
                            </a:pathLst>
                          </a:custGeom>
                          <a:solidFill>
                            <a:srgbClr val="000000"/>
                          </a:solidFill>
                          <a:ln w="0" cap="rnd">
                            <a:noFill/>
                            <a:round/>
                          </a:ln>
                          <a:effectLst/>
                        </wps:spPr>
                        <wps:bodyPr/>
                      </wps:wsp>
                      <wps:wsp>
                        <wps:cNvPr id="3598" name="Shape 3598"/>
                        <wps:cNvSpPr/>
                        <wps:spPr>
                          <a:xfrm>
                            <a:off x="486347" y="1579758"/>
                            <a:ext cx="1723962" cy="491786"/>
                          </a:xfrm>
                          <a:custGeom>
                            <a:avLst/>
                            <a:gdLst/>
                            <a:ahLst/>
                            <a:cxnLst/>
                            <a:rect l="0" t="0" r="0" b="0"/>
                            <a:pathLst>
                              <a:path w="1723962" h="491786">
                                <a:moveTo>
                                  <a:pt x="1723962" y="0"/>
                                </a:moveTo>
                                <a:lnTo>
                                  <a:pt x="842940" y="0"/>
                                </a:lnTo>
                                <a:lnTo>
                                  <a:pt x="842940" y="491786"/>
                                </a:lnTo>
                                <a:lnTo>
                                  <a:pt x="0" y="491786"/>
                                </a:lnTo>
                              </a:path>
                            </a:pathLst>
                          </a:custGeom>
                          <a:noFill/>
                          <a:ln w="4948" cap="rnd" cmpd="sng" algn="ctr">
                            <a:solidFill>
                              <a:srgbClr val="000000"/>
                            </a:solidFill>
                            <a:prstDash val="solid"/>
                            <a:round/>
                          </a:ln>
                          <a:effectLst/>
                        </wps:spPr>
                        <wps:bodyPr/>
                      </wps:wsp>
                      <wps:wsp>
                        <wps:cNvPr id="3599" name="Shape 3599"/>
                        <wps:cNvSpPr/>
                        <wps:spPr>
                          <a:xfrm>
                            <a:off x="2204898" y="1558183"/>
                            <a:ext cx="43157" cy="43149"/>
                          </a:xfrm>
                          <a:custGeom>
                            <a:avLst/>
                            <a:gdLst/>
                            <a:ahLst/>
                            <a:cxnLst/>
                            <a:rect l="0" t="0" r="0" b="0"/>
                            <a:pathLst>
                              <a:path w="43157" h="43149">
                                <a:moveTo>
                                  <a:pt x="0" y="0"/>
                                </a:moveTo>
                                <a:lnTo>
                                  <a:pt x="43157" y="21575"/>
                                </a:lnTo>
                                <a:lnTo>
                                  <a:pt x="0" y="43149"/>
                                </a:lnTo>
                                <a:lnTo>
                                  <a:pt x="0" y="0"/>
                                </a:lnTo>
                                <a:close/>
                              </a:path>
                            </a:pathLst>
                          </a:custGeom>
                          <a:solidFill>
                            <a:srgbClr val="000000"/>
                          </a:solidFill>
                          <a:ln w="0" cap="rnd">
                            <a:noFill/>
                            <a:round/>
                          </a:ln>
                          <a:effectLst/>
                        </wps:spPr>
                        <wps:bodyPr/>
                      </wps:wsp>
                    </wpg:wgp>
                  </a:graphicData>
                </a:graphic>
                <wp14:sizeRelH relativeFrom="page">
                  <wp14:pctWidth>0</wp14:pctWidth>
                </wp14:sizeRelH>
                <wp14:sizeRelV relativeFrom="page">
                  <wp14:pctHeight>0</wp14:pctHeight>
                </wp14:sizeRelV>
              </wp:anchor>
            </w:drawing>
          </mc:Choice>
          <mc:Fallback>
            <w:pict>
              <v:group w14:anchorId="2ED8AAF7" id="Group 50922" o:spid="_x0000_s1294" style="position:absolute;margin-left:2.8pt;margin-top:203.85pt;width:418pt;height:369.6pt;z-index:251725312;mso-position-horizontal-relative:text;mso-position-vertical-relative:page" coordsize="54433,4694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">
                <v:shape id="Shape 3477" o:spid="_x0000_s1295" style="position:absolute;left:10793;width:30920;height:46944;visibility:visible;mso-wrap-style:square;v-text-anchor:top" coordsize="3092057,469440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" path="m,4694403r3092057,l3092057,,,,,4694403xe" filled="f" strokeweight=".1374mm">
                  <v:stroke endcap="round"/>
                  <v:path arrowok="t" textboxrect="0,0,3092057,4694403"/>
                </v:shape>
                <v:shape id="Shape 3478" o:spid="_x0000_s1296" style="position:absolute;left:24771;top:506;width:577;height:612;visibility:visible;mso-wrap-style:square;v-text-anchor:top" coordsize="57674,611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" path="m,l51867,r726,13393l50679,13393c50019,10160,49228,7983,48370,6795,47512,5542,46258,4685,44609,4025,43289,3563,40979,3365,37614,3365r-18411,l19203,27512r14781,c37812,27512,40385,26984,41639,25929v1716,-1386,2706,-3827,2904,-7324l46390,18605r,21310l44543,39915v-462,-2968,-924,-4881,-1386,-5740c42563,33120,41573,32329,40187,31734v-1320,-593,-3431,-923,-6203,-923l19203,30811r,20189c19203,53705,19334,55354,19598,55881v264,595,726,1057,1386,1452c21644,57663,22898,57795,24746,57795r11416,c39923,57795,42695,57597,44410,57135v1716,-527,3366,-1451,4950,-2903c51471,52385,53517,49614,55695,45853r1979,l51867,61160,,61160,,59511r2375,c3959,59511,5477,59180,6929,58455v1055,-462,1781,-1188,2177,-2177c9436,55354,9634,53375,9634,50406r,-39784c9634,6795,9238,4354,8380,3497,7193,2309,5147,1650,2375,1650l,1650,,xe" fillcolor="black" stroked="f" strokeweight="0">
                  <v:stroke endcap="round"/>
                  <v:path arrowok="t" textboxrect="0,0,57674,61160"/>
                </v:shape>
                <v:shape id="Shape 3479" o:spid="_x0000_s1297" style="position:absolute;left:25430;top:495;width:329;height:637;visibility:visible;mso-wrap-style:square;v-text-anchor:top" coordsize="32929,6369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" path="m32929,r,3174l32665,3066v-6071,,-10888,2046,-14518,6071c13594,14217,11350,21606,11350,31305v,10028,2376,17681,7061,23091c21975,58487,26792,60532,32665,60532r264,-113l32929,63647r-132,52c23558,63699,15772,60730,9437,54726,3168,48788,,41003,,31502,,21804,3630,13887,10888,7751l32929,xe" fillcolor="black" stroked="f" strokeweight="0">
                  <v:stroke endcap="round"/>
                  <v:path arrowok="t" textboxrect="0,0,32929,63699"/>
                </v:shape>
                <v:shape id="Shape 3480" o:spid="_x0000_s1298" style="position:absolute;left:24270;top:493;width:446;height:639;visibility:visible;mso-wrap-style:square;v-text-anchor:top" coordsize="44674,639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" path="m19665,v3629,,7391,791,11416,2375c32929,3167,34248,3497,34974,3497v858,,1584,-198,2112,-660c37614,2375,38076,1386,38405,r1848,l40253,21179r-1848,c37812,17088,36756,13855,35172,11480,33655,9039,31477,7126,28639,5740,25802,4288,22832,3629,19797,3629v-3432,,-6270,923,-8513,2837c9041,8379,7919,10556,7919,12997v,1847,660,3563,2111,5080c12076,20321,16959,23356,24680,27117v6269,3034,10558,5409,12868,7058c39857,35825,41573,37738,42827,39981v1254,2178,1847,4553,1847,6994c44674,51593,42761,55552,38802,58917v-3960,3364,-9041,5014,-15310,5014c21579,63931,19731,63799,18015,63535v-1056,-132,-3167,-660,-6401,-1649c8380,60962,6335,60500,5477,60500v-792,,-1452,198,-1914,660c3035,61622,2706,62546,2508,63931r-1848,l660,42950r1848,c3365,47371,4487,50669,5939,52847v1452,2177,3695,3959,6665,5410c15639,59709,18873,60434,22502,60434v4092,,7391,-990,9767,-2969c34644,55486,35898,53111,35898,50406v,-1518,-462,-3035,-1386,-4553c33588,44336,32203,42885,30289,41565,28969,40708,25472,38728,19665,35825,13924,32922,9832,30547,7391,28832,5015,27050,3167,25137,1913,23026,594,20915,,18605,,16098,,11678,1848,7917,5543,4750,9239,1583,13989,,19665,xe" fillcolor="black" stroked="f" strokeweight="0">
                  <v:stroke endcap="round"/>
                  <v:path arrowok="t" textboxrect="0,0,44674,63931"/>
                </v:shape>
                <v:shape id="Shape 3481" o:spid="_x0000_s1299" style="position:absolute;left:27012;top:693;width:219;height:438;visibility:visible;mso-wrap-style:square;v-text-anchor:top" coordsize="21875,437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" path="m21875,r,3665l20391,2944v-1716,,-3498,462,-5280,1385c13330,5319,11944,6969,10822,9344,9766,11719,9172,14754,9172,18514v,6004,1320,11150,3960,15571l21875,39562r,4096l21380,43783v-6796,,-12273,-2441,-16299,-7455c1650,32171,,27487,,22275,,18514,990,14754,3102,10993,5147,7232,7853,4461,11218,2680l21875,xe" fillcolor="black" stroked="f" strokeweight="0">
                  <v:stroke endcap="round"/>
                  <v:path arrowok="t" textboxrect="0,0,21875,43783"/>
                </v:shape>
                <v:shape id="Shape 3482" o:spid="_x0000_s1300" style="position:absolute;left:26414;top:506;width:565;height:612;visibility:visible;mso-wrap-style:square;v-text-anchor:top" coordsize="56487,611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" path="m792,l55761,r726,14383l54573,14383v-330,-2573,-858,-4355,-1452,-5477c52065,7191,50746,5938,49030,5080,47314,4223,45071,3827,42299,3827r-9502,l32797,50538v,3760,461,6136,1385,7059c35436,58851,37350,59511,39989,59511r2310,l42299,61160r-28507,l13792,59511r2375,c19005,59511,20985,58719,22172,57135v726,-923,1122,-3167,1122,-6597l23294,3827r-8117,c12076,3827,9832,4025,8513,4486,6797,5014,5345,6136,4092,7785,2837,9368,2111,11612,1914,14383l,14383,792,xe" fillcolor="black" stroked="f" strokeweight="0">
                  <v:stroke endcap="round"/>
                  <v:path arrowok="t" textboxrect="0,0,56487,61160"/>
                </v:shape>
                <v:shape id="Shape 3483" o:spid="_x0000_s1301" style="position:absolute;left:25759;top:493;width:329;height:638;visibility:visible;mso-wrap-style:square;v-text-anchor:top" coordsize="32929,6387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" path="m660,c9371,,16959,3035,23360,9039v6401,6004,9569,13525,9569,22564c32929,40905,29761,48624,23294,54761l,63879,,60651,15442,54034v4091,-4486,6137,-11546,6137,-21177c21579,22366,19335,14581,14782,9434l,3406,,232,660,xe" fillcolor="black" stroked="f" strokeweight="0">
                  <v:stroke endcap="round"/>
                  <v:path arrowok="t" textboxrect="0,0,32929,63879"/>
                </v:shape>
                <v:shape id="Shape 3484" o:spid="_x0000_s1302" style="position:absolute;left:27557;top:693;width:218;height:438;visibility:visible;mso-wrap-style:square;v-text-anchor:top" coordsize="21875,437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" path="m21875,r,3665l20391,2944v-1716,,-3498,462,-5280,1385c13330,5319,11944,6969,10822,9344,9766,11719,9172,14754,9172,18514v,6004,1320,11150,3960,15571l21875,39562r,4096l21380,43783v-6796,,-12274,-2441,-16299,-7455c1650,32171,,27487,,22275,,18514,990,14754,3101,10993,5147,7232,7853,4461,11218,2680l21875,xe" fillcolor="black" stroked="f" strokeweight="0">
                  <v:stroke endcap="round"/>
                  <v:path arrowok="t" textboxrect="0,0,21875,43783"/>
                </v:shape>
                <v:shape id="Shape 3485" o:spid="_x0000_s1303" style="position:absolute;left:27231;top:692;width:219;height:437;visibility:visible;mso-wrap-style:square;v-text-anchor:top" coordsize="21941,436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" path="m99,c6962,,12505,2375,16662,7126v3498,4090,5279,8774,5279,13986c21941,24807,21018,28568,19038,32394v-1980,3761,-4619,6597,-8051,8511l,43683,,39587r1683,1054c4850,40641,7490,39388,9601,37012v2112,-2375,3102,-6531,3102,-12403c12703,17286,10987,11480,7490,7323l,3689,,25,99,xe" fillcolor="black" stroked="f" strokeweight="0">
                  <v:stroke endcap="round"/>
                  <v:path arrowok="t" textboxrect="0,0,21941,43683"/>
                </v:shape>
                <v:shape id="Shape 3486" o:spid="_x0000_s1304" style="position:absolute;left:27775;top:692;width:220;height:437;visibility:visible;mso-wrap-style:square;v-text-anchor:top" coordsize="21941,4368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" path="m99,c6962,,12505,2375,16662,7126v3498,4090,5279,8774,5279,13986c21941,24807,21018,28568,19038,32394v-1980,3761,-4619,6597,-8051,8511l,43683,,39587r1683,1054c4850,40641,7489,39388,9601,37012v2112,-2375,3102,-6531,3102,-12403c12703,17286,10987,11480,7489,7323l,3689,,25,99,xe" fillcolor="black" stroked="f" strokeweight="0">
                  <v:stroke endcap="round"/>
                  <v:path arrowok="t" textboxrect="0,0,21941,43683"/>
                </v:shape>
                <v:shape id="Shape 3487" o:spid="_x0000_s1305" style="position:absolute;left:28048;top:477;width:231;height:641;visibility:visible;mso-wrap-style:square;v-text-anchor:top" coordsize="23096,641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" path="m13528,r2244,l15772,54827v,2573,197,4288,593,5080c16761,60765,17421,61424,18279,61886v858,396,2441,594,4817,594l23096,64129r-22304,l792,62480v2112,,3497,-198,4289,-528c5873,61556,6467,60896,6863,59973v462,-858,660,-2640,660,-5146l7523,17286v,-4684,-132,-7521,-330,-8577c6929,7588,6533,6862,6071,6466,5543,6136,4883,5938,4091,5938v-857,,-1980,198,-3299,660l,5080,13528,xe" fillcolor="black" stroked="f" strokeweight="0">
                  <v:stroke endcap="round"/>
                  <v:path arrowok="t" textboxrect="0,0,23096,64129"/>
                </v:shape>
                <v:shape id="Shape 3489" o:spid="_x0000_s1306" style="position:absolute;top:17066;width:4863;height:14596;visibility:visible;mso-wrap-style:square;v-text-anchor:top" coordsize="486347,14595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" path="m,1459591r486347,l486347,,,,,1459591xe" filled="f" strokeweight=".1374mm">
                  <v:stroke endcap="round"/>
                  <v:path arrowok="t" textboxrect="0,0,486347,1459591"/>
                </v:shape>
                <v:shape id="Shape 3491" o:spid="_x0000_s1307" style="position:absolute;left:49569;top:17448;width:4864;height:15158;visibility:visible;mso-wrap-style:square;v-text-anchor:top" coordsize="486347,151573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" path="m,1515737r486347,l486347,,,,,1515737xe" filled="f" strokeweight=".1374mm">
                  <v:stroke endcap="round"/>
                  <v:path arrowok="t" textboxrect="0,0,486347,1515737"/>
                </v:shape>
                <v:shape id="Shape 3492" o:spid="_x0000_s1308" style="position:absolute;left:1496;top:19310;width:1871;height:1871;visibility:visible;mso-wrap-style:square;v-text-anchor:top" coordsize="187060,1870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" path="m93527,v51656,,93533,41895,93533,93488c187060,145148,145183,187042,93527,187042,41877,187042,,145148,,93488,,41895,41877,,93527,xe" stroked="f" strokeweight="0">
                  <v:stroke endcap="round"/>
                  <v:path arrowok="t" textboxrect="0,0,187060,187042"/>
                </v:shape>
                <v:shape id="Shape 3493" o:spid="_x0000_s1309" style="position:absolute;left:561;top:22116;width:3741;height:0;visibility:visible;mso-wrap-style:square;v-text-anchor:top" coordsize="37411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" path="m,l374113,e" filled="f" strokeweight=".08797mm">
                  <v:stroke endcap="round"/>
                  <v:path arrowok="t" textboxrect="0,0,374113,0"/>
                </v:shape>
                <v:shape id="Shape 3494" o:spid="_x0000_s1310" style="position:absolute;left:2431;top:25856;width:1871;height:3741;visibility:visible;mso-wrap-style:square;v-text-anchor:top" coordsize="187060,37408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" path="m,l187060,374085e" filled="f" strokeweight=".08797mm">
                  <v:stroke endcap="round"/>
                  <v:path arrowok="t" textboxrect="0,0,187060,374085"/>
                </v:shape>
                <v:shape id="Shape 3495" o:spid="_x0000_s1311" style="position:absolute;left:561;top:21181;width:1870;height:8416;visibility:visible;mso-wrap-style:square;v-text-anchor:top" coordsize="187053,8415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" path="m187053,r,467507l,841592e" filled="f" strokeweight=".08797mm">
                  <v:stroke endcap="round"/>
                  <v:path arrowok="t" textboxrect="0,0,187053,841592"/>
                </v:shape>
                <v:shape id="Shape 3496" o:spid="_x0000_s1312" style="position:absolute;left:1496;top:19310;width:1871;height:1871;visibility:visible;mso-wrap-style:square;v-text-anchor:top" coordsize="187060,18704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" path="m,93488c,41895,41877,,93527,v51656,,93533,41895,93533,93488c187060,145148,145183,187042,93527,187042,41877,187042,,145148,,93488xe" filled="f" strokeweight=".08797mm">
                  <v:stroke endcap="round"/>
                  <v:path arrowok="t" textboxrect="0,0,187060,187042"/>
                </v:shape>
                <v:rect id="Rectangle 3497" o:spid="_x0000_s1313" style="position:absolute;left:1149;top:29887;width:3453;height:13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" filled="f" stroked="f">
                  <v:textbox inset="0,0,0,0">
                    <w:txbxContent>
                      <w:p w14:paraId="3C69DB25" w14:textId="77777777" w:rsidR="00BA7772" w:rsidRDefault="00BA7772" w:rsidP="00BA7772">
                        <w:r>
                          <w:rPr>
                            <w:sz w:val="15"/>
                          </w:rPr>
                          <w:t>Admin</w:t>
                        </w:r>
                      </w:p>
                    </w:txbxContent>
                  </v:textbox>
                </v:rect>
                <v:shape id="Shape 3498" o:spid="_x0000_s1314" style="position:absolute;left:22423;top:252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" path="m404514,c627953,,809028,55684,809028,124365v,68747,-181075,124431,-404514,124431c181141,248796,,193112,,124365,,55684,181141,,404514,xe" stroked="f" strokeweight="0">
                  <v:stroke endcap="round"/>
                  <v:path arrowok="t" textboxrect="0,0,809028,248796"/>
                </v:shape>
                <v:shape id="Shape 3499" o:spid="_x0000_s1315" style="position:absolute;left:22423;top:252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" path="m809028,124365c809028,55684,627953,,404514,,181141,,,55684,,124365v,68747,181141,124431,404514,124431c627953,248796,809028,193112,809028,124365xe" filled="f" strokeweight=".1374mm">
                  <v:stroke endcap="round"/>
                  <v:path arrowok="t" textboxrect="0,0,809028,248796"/>
                </v:shape>
                <v:rect id="Rectangle 3500" o:spid="_x0000_s1316" style="position:absolute;left:25546;top:3302;width:250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" filled="f" stroked="f">
                  <v:textbox inset="0,0,0,0">
                    <w:txbxContent>
                      <w:p w14:paraId="2805EF04" w14:textId="77777777" w:rsidR="00BA7772" w:rsidRDefault="00BA7772" w:rsidP="00BA7772">
                        <w:r>
                          <w:rPr>
                            <w:sz w:val="12"/>
                          </w:rPr>
                          <w:t>Login</w:t>
                        </w:r>
                      </w:p>
                    </w:txbxContent>
                  </v:textbox>
                </v:rect>
                <v:shape id="Shape 3501" o:spid="_x0000_s1317" style="position:absolute;left:22423;top:5479;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" path="m404514,c627953,,809028,55684,809028,124365v,68748,-181075,124431,-404514,124431c181141,248796,,193113,,124365,,55684,181141,,404514,xe" stroked="f" strokeweight="0">
                  <v:stroke endcap="round"/>
                  <v:path arrowok="t" textboxrect="0,0,809028,248796"/>
                </v:shape>
                <v:shape id="Shape 3502" o:spid="_x0000_s1318" style="position:absolute;left:22423;top:5479;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" path="m809028,124365c809028,55684,627953,,404514,,181141,,,55684,,124365v,68748,181141,124431,404514,124431c627953,248796,809028,193113,809028,124365xe" filled="f" strokeweight=".1374mm">
                  <v:stroke endcap="round"/>
                  <v:path arrowok="t" textboxrect="0,0,809028,248796"/>
                </v:shape>
                <v:rect id="Rectangle 3503" o:spid="_x0000_s1319" style="position:absolute;left:25216;top:5788;width:3684;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" filled="f" stroked="f">
                  <v:textbox inset="0,0,0,0">
                    <w:txbxContent>
                      <w:p w14:paraId="0D4AFB5F" w14:textId="77777777" w:rsidR="00BA7772" w:rsidRDefault="00BA7772" w:rsidP="00BA7772">
                        <w:r>
                          <w:rPr>
                            <w:sz w:val="12"/>
                          </w:rPr>
                          <w:t xml:space="preserve">Manage </w:t>
                        </w:r>
                      </w:p>
                    </w:txbxContent>
                  </v:textbox>
                </v:rect>
                <v:rect id="Rectangle 3504" o:spid="_x0000_s1320" style="position:absolute;left:25588;top:6736;width:2394;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" filled="f" stroked="f">
                  <v:textbox inset="0,0,0,0">
                    <w:txbxContent>
                      <w:p w14:paraId="01E8F581" w14:textId="77777777" w:rsidR="00BA7772" w:rsidRDefault="00BA7772" w:rsidP="00BA7772">
                        <w:r>
                          <w:rPr>
                            <w:sz w:val="12"/>
                          </w:rPr>
                          <w:t>Users</w:t>
                        </w:r>
                      </w:p>
                    </w:txbxContent>
                  </v:textbox>
                </v:rect>
                <v:shape id="Shape 3505" o:spid="_x0000_s1321" style="position:absolute;left:22423;top:843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" path="m404514,c627953,,809028,55684,809028,124365v,68681,-181075,124431,-404514,124431c181141,248796,,193046,,124365,,55684,181141,,404514,xe" stroked="f" strokeweight="0">
                  <v:stroke endcap="round"/>
                  <v:path arrowok="t" textboxrect="0,0,809028,248796"/>
                </v:shape>
                <v:shape id="Shape 3506" o:spid="_x0000_s1322" style="position:absolute;left:22423;top:8434;width:8090;height:2488;visibility:visible;mso-wrap-style:square;v-text-anchor:top" coordsize="809028,24879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" path="m809028,124365c809028,55684,627953,,404514,,181141,,,55684,,124365v,68681,181141,124431,404514,124431c627953,248796,809028,193046,809028,124365xe" filled="f" strokeweight=".1374mm">
                  <v:stroke endcap="round"/>
                  <v:path arrowok="t" textboxrect="0,0,809028,248796"/>
                </v:shape>
                <v:rect id="Rectangle 3507" o:spid="_x0000_s1323" style="position:absolute;left:25216;top:8743;width:3686;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" filled="f" stroked="f">
                  <v:textbox inset="0,0,0,0">
                    <w:txbxContent>
                      <w:p w14:paraId="7C043F51" w14:textId="77777777" w:rsidR="00BA7772" w:rsidRDefault="00BA7772" w:rsidP="00BA7772">
                        <w:r>
                          <w:rPr>
                            <w:sz w:val="12"/>
                          </w:rPr>
                          <w:t xml:space="preserve">Manage </w:t>
                        </w:r>
                      </w:p>
                    </w:txbxContent>
                  </v:textbox>
                </v:rect>
                <v:rect id="Rectangle 3508" o:spid="_x0000_s1324" style="position:absolute;left:24488;top:9697;width:532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" filled="f" stroked="f">
                  <v:textbox inset="0,0,0,0">
                    <w:txbxContent>
                      <w:p w14:paraId="2DB0A9EF" w14:textId="77777777" w:rsidR="00BA7772" w:rsidRDefault="00BA7772" w:rsidP="00BA7772">
                        <w:r>
                          <w:rPr>
                            <w:sz w:val="12"/>
                          </w:rPr>
                          <w:t>Subscription</w:t>
                        </w:r>
                      </w:p>
                    </w:txbxContent>
                  </v:textbox>
                </v:rect>
                <v:shape id="Shape 3509" o:spid="_x0000_s1325" style="position:absolute;left:22423;top:1138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" path="m404514,c627953,,809028,55684,809028,124365v,68681,-181075,124365,-404514,124365c181141,248730,,193046,,124365,,55684,181141,,404514,xe" stroked="f" strokeweight="0">
                  <v:stroke endcap="round"/>
                  <v:path arrowok="t" textboxrect="0,0,809028,248730"/>
                </v:shape>
                <v:shape id="Shape 3510" o:spid="_x0000_s1326" style="position:absolute;left:22423;top:1138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11" o:spid="_x0000_s1327" style="position:absolute;left:25699;top:11704;width:236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" filled="f" stroked="f">
                  <v:textbox inset="0,0,0,0">
                    <w:txbxContent>
                      <w:p w14:paraId="16BAF341" w14:textId="77777777" w:rsidR="00BA7772" w:rsidRDefault="00BA7772" w:rsidP="00BA7772">
                        <w:r>
                          <w:rPr>
                            <w:sz w:val="12"/>
                          </w:rPr>
                          <w:t xml:space="preserve">Send </w:t>
                        </w:r>
                      </w:p>
                    </w:txbxContent>
                  </v:textbox>
                </v:rect>
                <v:rect id="Rectangle 3512" o:spid="_x0000_s1328" style="position:absolute;left:24422;top:12652;width:5480;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" filled="f" stroked="f">
                  <v:textbox inset="0,0,0,0">
                    <w:txbxContent>
                      <w:p w14:paraId="73D0C925" w14:textId="77777777" w:rsidR="00BA7772" w:rsidRDefault="00BA7772" w:rsidP="00BA7772">
                        <w:r>
                          <w:rPr>
                            <w:sz w:val="12"/>
                          </w:rPr>
                          <w:t>Notifications</w:t>
                        </w:r>
                      </w:p>
                    </w:txbxContent>
                  </v:textbox>
                </v:rect>
                <v:shape id="Shape 3513" o:spid="_x0000_s1329" style="position:absolute;left:22423;top:1434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" path="m404514,c627953,,809028,55684,809028,124365v,68682,-181075,124365,-404514,124365c181141,248730,,193047,,124365,,55684,181141,,404514,xe" stroked="f" strokeweight="0">
                  <v:stroke endcap="round"/>
                  <v:path arrowok="t" textboxrect="0,0,809028,248730"/>
                </v:shape>
                <v:shape id="Shape 3514" o:spid="_x0000_s1330" style="position:absolute;left:22423;top:1434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" path="m809028,124365c809028,55684,627953,,404514,,181141,,,55684,,124365v,68682,181141,124365,404514,124365c627953,248730,809028,193047,809028,124365xe" filled="f" strokeweight=".1374mm">
                  <v:stroke endcap="round"/>
                  <v:path arrowok="t" textboxrect="0,0,809028,248730"/>
                </v:shape>
                <v:rect id="Rectangle 3515" o:spid="_x0000_s1331" style="position:absolute;left:25148;top:14660;width:3832;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" filled="f" stroked="f">
                  <v:textbox inset="0,0,0,0">
                    <w:txbxContent>
                      <w:p w14:paraId="37D789BB" w14:textId="77777777" w:rsidR="00BA7772" w:rsidRDefault="00BA7772" w:rsidP="00BA7772">
                        <w:r>
                          <w:rPr>
                            <w:sz w:val="12"/>
                          </w:rPr>
                          <w:t xml:space="preserve">Confirm </w:t>
                        </w:r>
                      </w:p>
                    </w:txbxContent>
                  </v:textbox>
                </v:rect>
                <v:rect id="Rectangle 3516" o:spid="_x0000_s1332" style="position:absolute;left:24950;top:15613;width:4107;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" filled="f" stroked="f">
                  <v:textbox inset="0,0,0,0">
                    <w:txbxContent>
                      <w:p w14:paraId="361BD888" w14:textId="77777777" w:rsidR="00BA7772" w:rsidRDefault="00BA7772" w:rsidP="00BA7772">
                        <w:r>
                          <w:rPr>
                            <w:sz w:val="12"/>
                          </w:rPr>
                          <w:t>Payments</w:t>
                        </w:r>
                      </w:p>
                    </w:txbxContent>
                  </v:textbox>
                </v:rect>
                <v:shape id="Shape 3517" o:spid="_x0000_s1333" style="position:absolute;left:22423;top:2321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18" o:spid="_x0000_s1334" style="position:absolute;left:22423;top:2321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19" o:spid="_x0000_s1335" style="position:absolute;left:25062;top:23534;width:408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" filled="f" stroked="f">
                  <v:textbox inset="0,0,0,0">
                    <w:txbxContent>
                      <w:p w14:paraId="1359D670" w14:textId="77777777" w:rsidR="00BA7772" w:rsidRDefault="00BA7772" w:rsidP="00BA7772">
                        <w:r>
                          <w:rPr>
                            <w:sz w:val="12"/>
                          </w:rPr>
                          <w:t xml:space="preserve">Generate </w:t>
                        </w:r>
                      </w:p>
                    </w:txbxContent>
                  </v:textbox>
                </v:rect>
                <v:rect id="Rectangle 3520" o:spid="_x0000_s1336" style="position:absolute;left:25259;top:24485;width:3305;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" filled="f" stroked="f">
                  <v:textbox inset="0,0,0,0">
                    <w:txbxContent>
                      <w:p w14:paraId="053C3D79" w14:textId="77777777" w:rsidR="00BA7772" w:rsidRDefault="00BA7772" w:rsidP="00BA7772">
                        <w:r>
                          <w:rPr>
                            <w:sz w:val="12"/>
                          </w:rPr>
                          <w:t>Reports</w:t>
                        </w:r>
                      </w:p>
                    </w:txbxContent>
                  </v:textbox>
                </v:rect>
                <v:shape id="Shape 3521" o:spid="_x0000_s1337" style="position:absolute;left:22423;top:1729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22" o:spid="_x0000_s1338" style="position:absolute;left:22423;top:17299;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23" o:spid="_x0000_s1339" style="position:absolute;left:25633;top:17621;width:2273;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" filled="f" stroked="f">
                  <v:textbox inset="0,0,0,0">
                    <w:txbxContent>
                      <w:p w14:paraId="241259AB" w14:textId="77777777" w:rsidR="00BA7772" w:rsidRDefault="00BA7772" w:rsidP="00BA7772">
                        <w:r>
                          <w:rPr>
                            <w:sz w:val="12"/>
                          </w:rPr>
                          <w:t>View</w:t>
                        </w:r>
                      </w:p>
                    </w:txbxContent>
                  </v:textbox>
                </v:rect>
                <v:rect id="Rectangle 3524" o:spid="_x0000_s1340" style="position:absolute;left:25018;top:18569;width:3948;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" filled="f" stroked="f">
                  <v:textbox inset="0,0,0,0">
                    <w:txbxContent>
                      <w:p w14:paraId="6E423E75" w14:textId="77777777" w:rsidR="00BA7772" w:rsidRDefault="00BA7772" w:rsidP="00BA7772">
                        <w:r>
                          <w:rPr>
                            <w:sz w:val="12"/>
                          </w:rPr>
                          <w:t>Keyword</w:t>
                        </w:r>
                      </w:p>
                    </w:txbxContent>
                  </v:textbox>
                </v:rect>
                <v:shape id="Shape 3525" o:spid="_x0000_s1341" style="position:absolute;left:22423;top:2025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26" o:spid="_x0000_s1342" style="position:absolute;left:22423;top:20254;width:8090;height:2488;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27" o:spid="_x0000_s1343" style="position:absolute;left:24631;top:20576;width:519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" filled="f" stroked="f">
                  <v:textbox inset="0,0,0,0">
                    <w:txbxContent>
                      <w:p w14:paraId="37665C74" w14:textId="77777777" w:rsidR="00BA7772" w:rsidRDefault="00BA7772" w:rsidP="00BA7772">
                        <w:r>
                          <w:rPr>
                            <w:sz w:val="12"/>
                          </w:rPr>
                          <w:t xml:space="preserve">View Users </w:t>
                        </w:r>
                      </w:p>
                    </w:txbxContent>
                  </v:textbox>
                </v:rect>
                <v:rect id="Rectangle 3528" o:spid="_x0000_s1344" style="position:absolute;left:25567;top:21530;width:2450;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" filled="f" stroked="f">
                  <v:textbox inset="0,0,0,0">
                    <w:txbxContent>
                      <w:p w14:paraId="24C7760D" w14:textId="77777777" w:rsidR="00BA7772" w:rsidRDefault="00BA7772" w:rsidP="00BA7772">
                        <w:r>
                          <w:rPr>
                            <w:sz w:val="12"/>
                          </w:rPr>
                          <w:t>Blogs</w:t>
                        </w:r>
                      </w:p>
                    </w:txbxContent>
                  </v:textbox>
                </v:rect>
                <v:shape id="Shape 3529" o:spid="_x0000_s1345" style="position:absolute;left:51066;top:19693;width:1870;height:1870;visibility:visible;mso-wrap-style:square;v-text-anchor:top" coordsize="187014,1869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" path="m93507,v51669,,93507,41829,93507,93488c187014,145148,145176,186976,93507,186976,41837,186976,,145148,,93488,,41829,41837,,93507,xe" stroked="f" strokeweight="0">
                  <v:stroke endcap="round"/>
                  <v:path arrowok="t" textboxrect="0,0,187014,186976"/>
                </v:shape>
                <v:shape id="Shape 3530" o:spid="_x0000_s1346" style="position:absolute;left:50131;top:22498;width:3741;height:0;visibility:visible;mso-wrap-style:square;v-text-anchor:top" coordsize="37409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" path="m,l374093,e" filled="f" strokeweight=".08797mm">
                  <v:stroke endcap="round"/>
                  <v:path arrowok="t" textboxrect="0,0,374093,0"/>
                </v:shape>
                <v:shape id="Shape 3531" o:spid="_x0000_s1347" style="position:absolute;left:52001;top:26238;width:1871;height:3741;visibility:visible;mso-wrap-style:square;v-text-anchor:top" coordsize="187079,37401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" path="m,l187079,374019e" filled="f" strokeweight=".08797mm">
                  <v:stroke endcap="round"/>
                  <v:path arrowok="t" textboxrect="0,0,187079,374019"/>
                </v:shape>
                <v:shape id="Shape 3532" o:spid="_x0000_s1348" style="position:absolute;left:50131;top:21563;width:1870;height:8416;visibility:visible;mso-wrap-style:square;v-text-anchor:top" coordsize="187014,84159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" path="m187014,r,467573l,841592e" filled="f" strokeweight=".08797mm">
                  <v:stroke endcap="round"/>
                  <v:path arrowok="t" textboxrect="0,0,187014,841592"/>
                </v:shape>
                <v:shape id="Shape 3533" o:spid="_x0000_s1349" style="position:absolute;left:51066;top:19693;width:1870;height:1870;visibility:visible;mso-wrap-style:square;v-text-anchor:top" coordsize="187014,1869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" path="m,93488c,41829,41837,,93507,v51669,,93507,41829,93507,93488c187014,145148,145176,186976,93507,186976,41837,186976,,145148,,93488xe" filled="f" strokeweight=".08797mm">
                  <v:stroke endcap="round"/>
                  <v:path arrowok="t" textboxrect="0,0,187014,186976"/>
                </v:shape>
                <v:rect id="Rectangle 3534" o:spid="_x0000_s1350" style="position:absolute;left:51174;top:30268;width:2327;height:13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" filled="f" stroked="f">
                  <v:textbox inset="0,0,0,0">
                    <w:txbxContent>
                      <w:p w14:paraId="4B1A4F4D" w14:textId="77777777" w:rsidR="00BA7772" w:rsidRDefault="00BA7772" w:rsidP="00BA7772">
                        <w:r>
                          <w:rPr>
                            <w:sz w:val="15"/>
                          </w:rPr>
                          <w:t>User</w:t>
                        </w:r>
                      </w:p>
                    </w:txbxContent>
                  </v:textbox>
                </v:rect>
                <v:shape id="Shape 3535" o:spid="_x0000_s1351" style="position:absolute;left:22423;top:26165;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" path="m404514,c627953,,809028,55684,809028,124365v,68681,-181075,124366,-404514,124366c181141,248731,,193046,,124365,,55684,181141,,404514,xe" stroked="f" strokeweight="0">
                  <v:stroke endcap="round"/>
                  <v:path arrowok="t" textboxrect="0,0,809028,248731"/>
                </v:shape>
                <v:shape id="Shape 3536" o:spid="_x0000_s1352" style="position:absolute;left:22423;top:26165;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" path="m809028,124365c809028,55684,627953,,404514,,181141,,,55684,,124365v,68681,181141,124366,404514,124366c627953,248731,809028,193046,809028,124365xe" filled="f" strokeweight=".1374mm">
                  <v:stroke endcap="round"/>
                  <v:path arrowok="t" textboxrect="0,0,809028,248731"/>
                </v:shape>
                <v:rect id="Rectangle 3537" o:spid="_x0000_s1353" style="position:absolute;left:25216;top:26494;width:3363;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" filled="f" stroked="f">
                  <v:textbox inset="0,0,0,0">
                    <w:txbxContent>
                      <w:p w14:paraId="64A9D2C5" w14:textId="77777777" w:rsidR="00BA7772" w:rsidRDefault="00BA7772" w:rsidP="00BA7772">
                        <w:r>
                          <w:rPr>
                            <w:sz w:val="12"/>
                          </w:rPr>
                          <w:t>Manage</w:t>
                        </w:r>
                      </w:p>
                    </w:txbxContent>
                  </v:textbox>
                </v:rect>
                <v:rect id="Rectangle 3538" o:spid="_x0000_s1354" style="position:absolute;left:25414;top:27446;width:2835;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" filled="f" stroked="f">
                  <v:textbox inset="0,0,0,0">
                    <w:txbxContent>
                      <w:p w14:paraId="5E1428C2" w14:textId="77777777" w:rsidR="00BA7772" w:rsidRDefault="00BA7772" w:rsidP="00BA7772">
                        <w:r>
                          <w:rPr>
                            <w:sz w:val="12"/>
                          </w:rPr>
                          <w:t>Profile</w:t>
                        </w:r>
                      </w:p>
                    </w:txbxContent>
                  </v:textbox>
                </v:rect>
                <v:shape id="Shape 3539" o:spid="_x0000_s1355" style="position:absolute;left:22423;top:2912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40" o:spid="_x0000_s1356" style="position:absolute;left:22423;top:29120;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41" o:spid="_x0000_s1357" style="position:absolute;left:25414;top:29450;width:2896;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" filled="f" stroked="f">
                  <v:textbox inset="0,0,0,0">
                    <w:txbxContent>
                      <w:p w14:paraId="4BAB4298" w14:textId="77777777" w:rsidR="00BA7772" w:rsidRDefault="00BA7772" w:rsidP="00BA7772">
                        <w:r>
                          <w:rPr>
                            <w:sz w:val="12"/>
                          </w:rPr>
                          <w:t>Search</w:t>
                        </w:r>
                      </w:p>
                    </w:txbxContent>
                  </v:textbox>
                </v:rect>
                <v:rect id="Rectangle 3542" o:spid="_x0000_s1358" style="position:absolute;left:24862;top:30402;width:4359;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" filled="f" stroked="f">
                  <v:textbox inset="0,0,0,0">
                    <w:txbxContent>
                      <w:p w14:paraId="59CC4C76" w14:textId="77777777" w:rsidR="00BA7772" w:rsidRDefault="00BA7772" w:rsidP="00BA7772">
                        <w:r>
                          <w:rPr>
                            <w:sz w:val="12"/>
                          </w:rPr>
                          <w:t>Keywords</w:t>
                        </w:r>
                      </w:p>
                    </w:txbxContent>
                  </v:textbox>
                </v:rect>
                <v:shape id="Shape 3543" o:spid="_x0000_s1359" style="position:absolute;left:22423;top:3207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44" o:spid="_x0000_s1360" style="position:absolute;left:22423;top:3207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45" o:spid="_x0000_s1361" style="position:absolute;left:24565;top:32884;width:5151;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" filled="f" stroked="f">
                  <v:textbox inset="0,0,0,0">
                    <w:txbxContent>
                      <w:p w14:paraId="0ABE99B8" w14:textId="77777777" w:rsidR="00BA7772" w:rsidRDefault="00BA7772" w:rsidP="00BA7772">
                        <w:r>
                          <w:rPr>
                            <w:sz w:val="12"/>
                          </w:rPr>
                          <w:t>Write Blogs</w:t>
                        </w:r>
                      </w:p>
                    </w:txbxContent>
                  </v:textbox>
                </v:rect>
                <v:shape id="Shape 3546" o:spid="_x0000_s1362" style="position:absolute;left:22423;top:35030;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" path="m404514,c627953,,809028,55684,809028,124365v,68681,-181075,124366,-404514,124366c181141,248731,,193046,,124365,,55684,181141,,404514,xe" stroked="f" strokeweight="0">
                  <v:stroke endcap="round"/>
                  <v:path arrowok="t" textboxrect="0,0,809028,248731"/>
                </v:shape>
                <v:shape id="Shape 3547" o:spid="_x0000_s1363" style="position:absolute;left:22423;top:35030;width:8090;height:2487;visibility:visible;mso-wrap-style:square;v-text-anchor:top" coordsize="809028,24873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" path="m809028,124365c809028,55684,627953,,404514,,181141,,,55684,,124365v,68681,181141,124366,404514,124366c627953,248731,809028,193046,809028,124365xe" filled="f" strokeweight=".1374mm">
                  <v:stroke endcap="round"/>
                  <v:path arrowok="t" textboxrect="0,0,809028,248731"/>
                </v:shape>
                <v:rect id="Rectangle 3548" o:spid="_x0000_s1364" style="position:absolute;left:25480;top:35367;width:2700;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" filled="f" stroked="f">
                  <v:textbox inset="0,0,0,0">
                    <w:txbxContent>
                      <w:p w14:paraId="3EE23FAC" w14:textId="77777777" w:rsidR="00BA7772" w:rsidRDefault="00BA7772" w:rsidP="00BA7772">
                        <w:r>
                          <w:rPr>
                            <w:sz w:val="12"/>
                          </w:rPr>
                          <w:t>Check</w:t>
                        </w:r>
                      </w:p>
                    </w:txbxContent>
                  </v:textbox>
                </v:rect>
                <v:rect id="Rectangle 3549" o:spid="_x0000_s1365" style="position:absolute;left:24994;top:36318;width:396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" filled="f" stroked="f">
                  <v:textbox inset="0,0,0,0">
                    <w:txbxContent>
                      <w:p w14:paraId="1AC332F3" w14:textId="77777777" w:rsidR="00BA7772" w:rsidRDefault="00BA7772" w:rsidP="00BA7772">
                        <w:r>
                          <w:rPr>
                            <w:sz w:val="12"/>
                          </w:rPr>
                          <w:t>Rankings</w:t>
                        </w:r>
                      </w:p>
                    </w:txbxContent>
                  </v:textbox>
                </v:rect>
                <v:shape id="Shape 3550" o:spid="_x0000_s1366" style="position:absolute;left:22423;top:3798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" path="m404514,c627953,,809028,55684,809028,124365v,68681,-181075,124365,-404514,124365c181141,248730,,193046,,124365,,55684,181141,,404514,xe" stroked="f" strokeweight="0">
                  <v:stroke endcap="round"/>
                  <v:path arrowok="t" textboxrect="0,0,809028,248730"/>
                </v:shape>
                <v:shape id="Shape 3551" o:spid="_x0000_s1367" style="position:absolute;left:22423;top:37985;width:8090;height:2487;visibility:visible;mso-wrap-style:square;v-text-anchor:top" coordsize="809028,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" path="m809028,124365c809028,55684,627953,,404514,,181141,,,55684,,124365v,68681,181141,124365,404514,124365c627953,248730,809028,193046,809028,124365xe" filled="f" strokeweight=".1374mm">
                  <v:stroke endcap="round"/>
                  <v:path arrowok="t" textboxrect="0,0,809028,248730"/>
                </v:shape>
                <v:rect id="Rectangle 3552" o:spid="_x0000_s1368" style="position:absolute;left:25060;top:38327;width:4080;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" filled="f" stroked="f">
                  <v:textbox inset="0,0,0,0">
                    <w:txbxContent>
                      <w:p w14:paraId="376F5B43" w14:textId="77777777" w:rsidR="00BA7772" w:rsidRDefault="00BA7772" w:rsidP="00BA7772">
                        <w:r>
                          <w:rPr>
                            <w:sz w:val="12"/>
                          </w:rPr>
                          <w:t xml:space="preserve">Purchase </w:t>
                        </w:r>
                      </w:p>
                    </w:txbxContent>
                  </v:textbox>
                </v:rect>
                <v:rect id="Rectangle 3553" o:spid="_x0000_s1369" style="position:absolute;left:24488;top:39279;width:5329;height:116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" filled="f" stroked="f">
                  <v:textbox inset="0,0,0,0">
                    <w:txbxContent>
                      <w:p w14:paraId="7ADCB1BD" w14:textId="77777777" w:rsidR="00BA7772" w:rsidRDefault="00BA7772" w:rsidP="00BA7772">
                        <w:r>
                          <w:rPr>
                            <w:sz w:val="12"/>
                          </w:rPr>
                          <w:t>Subscription</w:t>
                        </w:r>
                      </w:p>
                    </w:txbxContent>
                  </v:textbox>
                </v:rect>
                <v:shape id="Shape 3554" o:spid="_x0000_s1370" style="position:absolute;left:14286;top:30418;width:6851;height:2487;visibility:visible;mso-wrap-style:square;v-text-anchor:top" coordsize="685034,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" path="m342550,c531675,,685034,55684,685034,124365v,68681,-153359,124365,-342484,124365c153359,248730,,193046,,124365,,55684,153359,,342550,xe" stroked="f" strokeweight="0">
                  <v:stroke endcap="round"/>
                  <v:path arrowok="t" textboxrect="0,0,685034,248730"/>
                </v:shape>
                <v:shape id="Shape 3555" o:spid="_x0000_s1371" style="position:absolute;left:14286;top:30418;width:6851;height:2487;visibility:visible;mso-wrap-style:square;v-text-anchor:top" coordsize="685034,248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" path="m685034,124365c685034,55684,531675,,342550,,153359,,,55684,,124365v,68681,153359,124365,342550,124365c531675,248730,685034,193046,685034,124365xe" filled="f" strokeweight=".1374mm">
                  <v:stroke endcap="round"/>
                  <v:path arrowok="t" textboxrect="0,0,685034,248730"/>
                </v:shape>
                <v:rect id="Rectangle 3556" o:spid="_x0000_s1372" style="position:absolute;left:16649;top:30753;width:2836;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" filled="f" stroked="f">
                  <v:textbox inset="0,0,0,0">
                    <w:txbxContent>
                      <w:p w14:paraId="12281DD3" w14:textId="77777777" w:rsidR="00BA7772" w:rsidRDefault="00BA7772" w:rsidP="00BA7772">
                        <w:r>
                          <w:rPr>
                            <w:sz w:val="12"/>
                          </w:rPr>
                          <w:t>Online</w:t>
                        </w:r>
                      </w:p>
                    </w:txbxContent>
                  </v:textbox>
                </v:rect>
                <v:rect id="Rectangle 3557" o:spid="_x0000_s1373" style="position:absolute;left:16340;top:31702;width:3717;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" filled="f" stroked="f">
                  <v:textbox inset="0,0,0,0">
                    <w:txbxContent>
                      <w:p w14:paraId="136FADEF" w14:textId="77777777" w:rsidR="00BA7772" w:rsidRDefault="00BA7772" w:rsidP="00BA7772">
                        <w:r>
                          <w:rPr>
                            <w:sz w:val="12"/>
                          </w:rPr>
                          <w:t>Payment</w:t>
                        </w:r>
                      </w:p>
                    </w:txbxContent>
                  </v:textbox>
                </v:rect>
                <v:shape id="Shape 3558" o:spid="_x0000_s1374" style="position:absolute;left:22423;top:40940;width:8090;height:2487;visibility:visible;mso-wrap-style:square;v-text-anchor:top" coordsize="809028,2487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" path="m404514,c627953,,809028,55690,809028,124378v,68695,-181075,124379,-404514,124379c181141,248757,,193073,,124378,,55690,181141,,404514,xe" stroked="f" strokeweight="0">
                  <v:stroke endcap="round"/>
                  <v:path arrowok="t" textboxrect="0,0,809028,248757"/>
                </v:shape>
                <v:shape id="Shape 3559" o:spid="_x0000_s1375" style="position:absolute;left:22423;top:40940;width:8090;height:2487;visibility:visible;mso-wrap-style:square;v-text-anchor:top" coordsize="809028,24875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" path="m809028,124378c809028,55690,627953,,404514,,181141,,,55690,,124378v,68695,181141,124379,404514,124379c627953,248757,809028,193073,809028,124378xe" filled="f" strokeweight=".1374mm">
                  <v:stroke endcap="round"/>
                  <v:path arrowok="t" textboxrect="0,0,809028,248757"/>
                </v:shape>
                <v:rect id="Rectangle 3560" o:spid="_x0000_s1376" style="position:absolute;left:24973;top:41761;width:4013;height:116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" filled="f" stroked="f">
                  <v:textbox inset="0,0,0,0">
                    <w:txbxContent>
                      <w:p w14:paraId="7A7B44D4" w14:textId="77777777" w:rsidR="00BA7772" w:rsidRDefault="00BA7772" w:rsidP="00BA7772">
                        <w:r>
                          <w:rPr>
                            <w:sz w:val="12"/>
                          </w:rPr>
                          <w:t>Feedback</w:t>
                        </w:r>
                      </w:p>
                    </w:txbxContent>
                  </v:textbox>
                </v:rect>
                <v:shape id="Shape 3561" o:spid="_x0000_s1377" style="position:absolute;left:22423;top:43895;width:8090;height:2487;visibility:visible;mso-wrap-style:square;v-text-anchor:top" coordsize="809028,2487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" path="m404514,c627953,,809028,55684,809028,124378v,68688,-181075,124372,-404514,124372c181141,248750,,193066,,124378,,55684,181141,,404514,xe" stroked="f" strokeweight="0">
                  <v:stroke endcap="round"/>
                  <v:path arrowok="t" textboxrect="0,0,809028,248750"/>
                </v:shape>
                <v:shape id="Shape 3562" o:spid="_x0000_s1378" style="position:absolute;left:22423;top:43895;width:8090;height:2487;visibility:visible;mso-wrap-style:square;v-text-anchor:top" coordsize="809028,24875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" path="m809028,124378c809028,55684,627953,,404514,,181141,,,55684,,124378v,68688,181141,124372,404514,124372c627953,248750,809028,193066,809028,124378xe" filled="f" strokeweight=".1374mm">
                  <v:stroke endcap="round"/>
                  <v:path arrowok="t" textboxrect="0,0,809028,248750"/>
                </v:shape>
                <v:rect id="Rectangle 3563" o:spid="_x0000_s1379" style="position:absolute;left:25348;top:44717;width:3058;height:11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" filled="f" stroked="f">
                  <v:textbox inset="0,0,0,0">
                    <w:txbxContent>
                      <w:p w14:paraId="050F4810" w14:textId="77777777" w:rsidR="00BA7772" w:rsidRDefault="00BA7772" w:rsidP="00BA7772">
                        <w:r>
                          <w:rPr>
                            <w:sz w:val="12"/>
                          </w:rPr>
                          <w:t>Logout</w:t>
                        </w:r>
                      </w:p>
                    </w:txbxContent>
                  </v:textbox>
                </v:rect>
                <v:shape id="Shape 3564" o:spid="_x0000_s1380" style="position:absolute;left:4863;top:3768;width:17182;height:16947;visibility:visible;mso-wrap-style:square;v-text-anchor:top" coordsize="1718221,169473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" path="m1718221,l842940,r,1694730l,1694730e" filled="f" strokeweight=".1374mm">
                  <v:stroke endcap="round"/>
                  <v:path arrowok="t" textboxrect="0,0,1718221,1694730"/>
                </v:shape>
                <v:shape id="Shape 3565" o:spid="_x0000_s1381" style="position:absolute;left:21991;top:3552;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" path="m,l43157,21574,,43149,,xe" fillcolor="black" stroked="f" strokeweight="0">
                  <v:stroke endcap="round"/>
                  <v:path arrowok="t" textboxrect="0,0,43157,43149"/>
                </v:shape>
                <v:shape id="Shape 3566" o:spid="_x0000_s1382" style="position:absolute;left:4863;top:6723;width:17182;height:13992;visibility:visible;mso-wrap-style:square;v-text-anchor:top" coordsize="1718221,139922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" path="m1718221,l842940,r,1399223l,1399223e" filled="f" strokeweight=".1374mm">
                  <v:stroke endcap="round"/>
                  <v:path arrowok="t" textboxrect="0,0,1718221,1399223"/>
                </v:shape>
                <v:shape id="Shape 3567" o:spid="_x0000_s1383" style="position:absolute;left:21991;top:6507;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" path="m,l43157,21574,,43148,,xe" fillcolor="black" stroked="f" strokeweight="0">
                  <v:stroke endcap="round"/>
                  <v:path arrowok="t" textboxrect="0,0,43157,43148"/>
                </v:shape>
                <v:shape id="Shape 3568" o:spid="_x0000_s1384" style="position:absolute;left:4863;top:9678;width:17182;height:11037;visibility:visible;mso-wrap-style:square;v-text-anchor:top" coordsize="1718221,110371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" path="m1718221,l842940,r,1103715l,1103715e" filled="f" strokeweight=".1374mm">
                  <v:stroke endcap="round"/>
                  <v:path arrowok="t" textboxrect="0,0,1718221,1103715"/>
                </v:shape>
                <v:shape id="Shape 3569" o:spid="_x0000_s1385" style="position:absolute;left:21991;top:9462;width:432;height:432;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" path="m,l43157,21574,,43148,,xe" fillcolor="black" stroked="f" strokeweight="0">
                  <v:stroke endcap="round"/>
                  <v:path arrowok="t" textboxrect="0,0,43157,43148"/>
                </v:shape>
                <v:shape id="Shape 3570" o:spid="_x0000_s1386" style="position:absolute;left:8185;top:12535;width:13873;height:8180;visibility:visible;mso-wrap-style:square;v-text-anchor:top" coordsize="1387225,81797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" path="m1387225,l510691,r,817972l,817972e" filled="f" strokeweight=".1374mm">
                  <v:stroke endcap="round"/>
                  <v:path arrowok="t" textboxrect="0,0,1387225,817972"/>
                </v:shape>
                <v:shape id="Shape 3571" o:spid="_x0000_s1387" style="position:absolute;left:22004;top:12319;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" path="m,l43157,21575,,43149,,xe" fillcolor="black" stroked="f" strokeweight="0">
                  <v:stroke endcap="round"/>
                  <v:path arrowok="t" textboxrect="0,0,43157,43149"/>
                </v:shape>
                <v:shape id="Shape 3572" o:spid="_x0000_s1388" style="position:absolute;left:6450;top:18305;width:15604;height:2410;visibility:visible;mso-wrap-style:square;v-text-anchor:top" coordsize="1560368,2409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" path="m1560368,15636r-450244,c1110124,6993,1103195,,1094550,v-8578,,-15573,6993,-15573,15636l684229,15636r,225309l,240945e" filled="f" strokeweight=".1374mm">
                  <v:stroke endcap="round"/>
                  <v:path arrowok="t" textboxrect="0,0,1560368,240945"/>
                </v:shape>
                <v:shape id="Shape 3573" o:spid="_x0000_s1389" style="position:absolute;left:22000;top:18246;width:432;height:432;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" path="m,l43157,21574,,43148,,xe" fillcolor="black" stroked="f" strokeweight="0">
                  <v:stroke endcap="round"/>
                  <v:path arrowok="t" textboxrect="0,0,43157,43148"/>
                </v:shape>
                <v:shape id="Shape 3574" o:spid="_x0000_s1390" style="position:absolute;left:6450;top:20715;width:15612;height:672;visibility:visible;mso-wrap-style:square;v-text-anchor:top" coordsize="1561160,671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" path="m1561160,67164r-451036,c1110124,58521,1103195,51594,1094550,51594v-8578,,-15573,6927,-15573,15570l684229,67164,684229,,,e" filled="f" strokeweight=".1374mm">
                  <v:stroke endcap="round"/>
                  <v:path arrowok="t" textboxrect="0,0,1561160,67164"/>
                </v:shape>
                <v:shape id="Shape 3575" o:spid="_x0000_s1391" style="position:absolute;left:22008;top:21171;width:431;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" path="m,l43157,21574,,43149,,xe" fillcolor="black" stroked="f" strokeweight="0">
                  <v:stroke endcap="round"/>
                  <v:path arrowok="t" textboxrect="0,0,43157,43149"/>
                </v:shape>
                <v:shape id="Shape 3576" o:spid="_x0000_s1392" style="position:absolute;left:4863;top:20715;width:17213;height:3584;visibility:visible;mso-wrap-style:square;v-text-anchor:top" coordsize="1721323,3584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" path="m1721323,358449r-452489,c1268834,349872,1261906,342879,1253261,342879v-8579,,-15574,6993,-15574,15570l842940,358449,842940,,,e" filled="f" strokeweight=".1374mm">
                  <v:stroke endcap="round"/>
                  <v:path arrowok="t" textboxrect="0,0,1721323,358449"/>
                </v:shape>
                <v:shape id="Shape 3577" o:spid="_x0000_s1393" style="position:absolute;left:22022;top:24084;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" path="m,l43157,21575,,43149,,xe" fillcolor="black" stroked="f" strokeweight="0">
                  <v:stroke endcap="round"/>
                  <v:path arrowok="t" textboxrect="0,0,43157,43149"/>
                </v:shape>
                <v:shape id="Shape 3578" o:spid="_x0000_s1394" style="position:absolute;left:30890;top:25027;width:18679;height:2351;visibility:visible;mso-wrap-style:square;v-text-anchor:top" coordsize="1867957,23507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" path="m,235073r914545,l914545,r953412,e" filled="f" strokeweight=".1374mm">
                  <v:stroke endcap="round"/>
                  <v:path arrowok="t" textboxrect="0,0,1867957,235073"/>
                </v:shape>
                <v:shape id="Shape 3579" o:spid="_x0000_s1395" style="position:absolute;left:30512;top:27162;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" path="m43157,r,43149l,21575,43157,xe" fillcolor="black" stroked="f" strokeweight="0">
                  <v:stroke endcap="round"/>
                  <v:path arrowok="t" textboxrect="0,0,43157,43149"/>
                </v:shape>
                <v:shape id="Shape 3580" o:spid="_x0000_s1396" style="position:absolute;left:30848;top:25027;width:18721;height:5326;visibility:visible;mso-wrap-style:square;v-text-anchor:top" coordsize="1872114,53256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" path="m,532560r918702,l918702,r953412,e" filled="f" strokeweight=".1374mm">
                  <v:stroke endcap="round"/>
                  <v:path arrowok="t" textboxrect="0,0,1872114,532560"/>
                </v:shape>
                <v:shape id="Shape 3581" o:spid="_x0000_s1397" style="position:absolute;left:30470;top:30137;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" path="m43157,r,43149l,21575,43157,xe" fillcolor="black" stroked="f" strokeweight="0">
                  <v:stroke endcap="round"/>
                  <v:path arrowok="t" textboxrect="0,0,43157,43149"/>
                </v:shape>
                <v:shape id="Shape 3582" o:spid="_x0000_s1398" style="position:absolute;left:30885;top:25027;width:18684;height:8225;visibility:visible;mso-wrap-style:square;v-text-anchor:top" coordsize="1868419,8224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" path="m,822459r915007,l915007,r953412,e" filled="f" strokeweight=".1374mm">
                  <v:stroke endcap="round"/>
                  <v:path arrowok="t" textboxrect="0,0,1868419,822459"/>
                </v:shape>
                <v:shape id="Shape 3583" o:spid="_x0000_s1399" style="position:absolute;left:30507;top:33036;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" path="m43157,r,43148l,21574,43157,xe" fillcolor="black" stroked="f" strokeweight="0">
                  <v:stroke endcap="round"/>
                  <v:path arrowok="t" textboxrect="0,0,43157,43148"/>
                </v:shape>
                <v:shape id="Shape 3584" o:spid="_x0000_s1400" style="position:absolute;left:30885;top:25027;width:18684;height:11310;visibility:visible;mso-wrap-style:square;v-text-anchor:top" coordsize="1868419,113096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" path="m,1130964r915007,l915007,r953412,e" filled="f" strokeweight=".1374mm">
                  <v:stroke endcap="round"/>
                  <v:path arrowok="t" textboxrect="0,0,1868419,1130964"/>
                </v:shape>
                <v:shape id="Shape 3585" o:spid="_x0000_s1401" style="position:absolute;left:30508;top:36121;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" path="m43157,r,43149l,21574,43157,xe" fillcolor="black" stroked="f" strokeweight="0">
                  <v:stroke endcap="round"/>
                  <v:path arrowok="t" textboxrect="0,0,43157,43149"/>
                </v:shape>
                <v:shape id="Shape 3586" o:spid="_x0000_s1402" style="position:absolute;left:30886;top:25027;width:18683;height:14259;visibility:visible;mso-wrap-style:square;v-text-anchor:top" coordsize="1868287,1425877"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" path="m,1425877r914281,l914281,r954006,e" filled="f" strokeweight=".1374mm">
                  <v:stroke endcap="round"/>
                  <v:path arrowok="t" textboxrect="0,0,1868287,1425877"/>
                </v:shape>
                <v:shape id="Shape 3587" o:spid="_x0000_s1403" style="position:absolute;left:30509;top:39070;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" path="m43157,r,43149l,21574,43157,xe" fillcolor="black" stroked="f" strokeweight="0">
                  <v:stroke endcap="round"/>
                  <v:path arrowok="t" textboxrect="0,0,43157,43149"/>
                </v:shape>
                <v:shape id="Shape 3588" o:spid="_x0000_s1404" style="position:absolute;left:30873;top:25027;width:18696;height:17038;visibility:visible;mso-wrap-style:square;v-text-anchor:top" coordsize="1869673,170383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" path="m,1703835r915667,l915667,r954006,e" filled="f" strokeweight=".1374mm">
                  <v:stroke endcap="round"/>
                  <v:path arrowok="t" textboxrect="0,0,1869673,1703835"/>
                </v:shape>
                <v:shape id="Shape 3589" o:spid="_x0000_s1405" style="position:absolute;left:30494;top:41850;width:432;height:431;visibility:visible;mso-wrap-style:square;v-text-anchor:top" coordsize="43157,4314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" path="m43157,r,43148l,21574,43157,xe" fillcolor="black" stroked="f" strokeweight="0">
                  <v:stroke endcap="round"/>
                  <v:path arrowok="t" textboxrect="0,0,43157,43148"/>
                </v:shape>
                <v:shape id="Shape 3590" o:spid="_x0000_s1406" style="position:absolute;left:30881;top:25027;width:18688;height:20196;visibility:visible;mso-wrap-style:square;v-text-anchor:top" coordsize="1868815,20196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" path="m,2019629r914347,l914347,r954468,e" filled="f" strokeweight=".1374mm">
                  <v:stroke endcap="round"/>
                  <v:path arrowok="t" textboxrect="0,0,1868815,2019629"/>
                </v:shape>
                <v:shape id="Shape 3591" o:spid="_x0000_s1407" style="position:absolute;left:30504;top:45008;width:431;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" path="m43157,r,43149l,21574,43157,xe" fillcolor="black" stroked="f" strokeweight="0">
                  <v:stroke endcap="round"/>
                  <v:path arrowok="t" textboxrect="0,0,43157,43149"/>
                </v:shape>
                <v:shape id="Shape 3592" o:spid="_x0000_s1408" style="position:absolute;left:5364;top:20715;width:16683;height:24394;visibility:visible;mso-wrap-style:square;v-text-anchor:top" coordsize="1668234,243941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" path="m1668234,2439410r-875413,l792821,,,e" filled="f" strokeweight=".1374mm">
                  <v:stroke endcap="round"/>
                  <v:path arrowok="t" textboxrect="0,0,1668234,2439410"/>
                </v:shape>
                <v:shape id="Shape 3593" o:spid="_x0000_s1409" style="position:absolute;left:21992;top:44893;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" path="m,l43157,21574,,43149,,xe" fillcolor="black" stroked="f" strokeweight="0">
                  <v:stroke endcap="round"/>
                  <v:path arrowok="t" textboxrect="0,0,43157,43149"/>
                </v:shape>
                <v:shape id="Shape 3594" o:spid="_x0000_s1410" style="position:absolute;left:17712;top:32905;width:4333;height:6324;visibility:visible;mso-wrap-style:square;v-text-anchor:top" coordsize="433351,63231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" path="m433351,632316l,632316,,e" filled="f" strokeweight=".1374mm">
                  <v:stroke endcap="round"/>
                  <v:path arrowok="t" textboxrect="0,0,433351,632316"/>
                </v:shape>
                <v:shape id="Shape 3595" o:spid="_x0000_s1411" style="position:absolute;left:21991;top:39013;width:432;height:431;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" path="m,l43157,21574,,43149,,xe" fillcolor="black" stroked="f" strokeweight="0">
                  <v:stroke endcap="round"/>
                  <v:path arrowok="t" textboxrect="0,0,43157,43149"/>
                </v:shape>
                <v:shape id="Shape 3596" o:spid="_x0000_s1412" style="position:absolute;left:17396;top:16143;width:0;height:14280;visibility:visible;mso-wrap-style:square;v-text-anchor:top" coordsize="0,1428054"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" path="m,l,1428054e" filled="f" strokeweight=".1374mm">
                  <v:stroke endcap="round"/>
                  <v:path arrowok="t" textboxrect="0,0,0,1428054"/>
                </v:shape>
                <v:shape id="Shape 3597" o:spid="_x0000_s1413" style="position:absolute;left:17180;top:15765;width:431;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" path="m21579,l43157,43149,,43149,21579,xe" fillcolor="black" stroked="f" strokeweight="0">
                  <v:stroke endcap="round"/>
                  <v:path arrowok="t" textboxrect="0,0,43157,43149"/>
                </v:shape>
                <v:shape id="Shape 3598" o:spid="_x0000_s1414" style="position:absolute;left:4863;top:15797;width:17240;height:4918;visibility:visible;mso-wrap-style:square;v-text-anchor:top" coordsize="1723962,49178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" path="m1723962,l842940,r,491786l,491786e" filled="f" strokeweight=".1374mm">
                  <v:stroke endcap="round"/>
                  <v:path arrowok="t" textboxrect="0,0,1723962,491786"/>
                </v:shape>
                <v:shape id="Shape 3599" o:spid="_x0000_s1415" style="position:absolute;left:22048;top:15581;width:432;height:432;visibility:visible;mso-wrap-style:square;v-text-anchor:top" coordsize="43157,4314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" path="m,l43157,21575,,43149,,xe" fillcolor="black" stroked="f" strokeweight="0">
                  <v:stroke endcap="round"/>
                  <v:path arrowok="t" textboxrect="0,0,43157,43149"/>
                </v:shape>
                <w10:wrap type="square" anchory="page"/>
              </v:group>
            </w:pict>
          </mc:Fallback>
        </mc:AlternateContent>
      </w:r>
      <w:r w:rsidR="003351E7" w:rsidRPr="009615FC">
        <w:rPr>
          <w:b/>
          <w:bCs/>
          <w:sz w:val="40"/>
          <w:szCs w:val="40"/>
        </w:rPr>
        <w:tab/>
      </w:r>
      <w:bookmarkStart w:id="185" w:name="_Toc104178837"/>
      <w:bookmarkStart w:id="186" w:name="_Toc104125253"/>
      <w:bookmarkStart w:id="187" w:name="_Toc9171872"/>
      <w:bookmarkStart w:id="188" w:name="_Toc44244927"/>
      <w:bookmarkEnd w:id="165"/>
      <w:bookmarkEnd w:id="166"/>
      <w:bookmarkEnd w:id="167"/>
      <w:bookmarkEnd w:id="168"/>
      <w:bookmarkEnd w:id="169"/>
      <w:bookmarkEnd w:id="170"/>
    </w:p>
    <w:p w14:paraId="6D66F061" w14:textId="77777777" w:rsidR="00877B14" w:rsidRPr="009615FC" w:rsidRDefault="00877B14">
      <w:pPr>
        <w:pStyle w:val="LO-normal"/>
        <w:rPr>
          <w:rFonts w:cs="Times New Roman"/>
          <w:sz w:val="28"/>
          <w:szCs w:val="28"/>
        </w:rPr>
      </w:pPr>
    </w:p>
    <w:p w14:paraId="3ACD10AD" w14:textId="2F7F78D8" w:rsidR="002B21F9" w:rsidRPr="009615FC" w:rsidRDefault="002B21F9">
      <w:pPr>
        <w:rPr>
          <w:rFonts w:eastAsia="NSimSun"/>
          <w:sz w:val="28"/>
          <w:szCs w:val="28"/>
          <w:lang w:eastAsia="zh-CN" w:bidi="hi-IN"/>
        </w:rPr>
      </w:pPr>
      <w:r w:rsidRPr="009615FC">
        <w:rPr>
          <w:sz w:val="28"/>
          <w:szCs w:val="28"/>
        </w:rPr>
        <w:br w:type="page"/>
      </w:r>
    </w:p>
    <w:p w14:paraId="484BCB96" w14:textId="77777777" w:rsidR="003351E7" w:rsidRPr="009615FC" w:rsidRDefault="003351E7">
      <w:pPr>
        <w:pStyle w:val="LO-normal"/>
        <w:rPr>
          <w:rFonts w:cs="Times New Roman"/>
          <w:sz w:val="28"/>
          <w:szCs w:val="28"/>
        </w:rPr>
      </w:pPr>
    </w:p>
    <w:p w14:paraId="56695EA2" w14:textId="77777777" w:rsidR="003351E7" w:rsidRPr="009615FC" w:rsidRDefault="003351E7">
      <w:pPr>
        <w:pStyle w:val="LO-normal"/>
        <w:rPr>
          <w:rFonts w:cs="Times New Roman"/>
          <w:sz w:val="28"/>
          <w:szCs w:val="28"/>
        </w:rPr>
      </w:pPr>
    </w:p>
    <w:p w14:paraId="3EC14EC4" w14:textId="77777777" w:rsidR="003351E7" w:rsidRPr="009615FC" w:rsidRDefault="003351E7">
      <w:pPr>
        <w:pStyle w:val="LO-normal"/>
        <w:rPr>
          <w:rFonts w:cs="Times New Roman"/>
          <w:sz w:val="28"/>
          <w:szCs w:val="28"/>
        </w:rPr>
      </w:pPr>
    </w:p>
    <w:p w14:paraId="6DE69744" w14:textId="77777777" w:rsidR="003351E7" w:rsidRPr="009615FC" w:rsidRDefault="003351E7">
      <w:pPr>
        <w:pStyle w:val="LO-normal"/>
        <w:rPr>
          <w:rFonts w:cs="Times New Roman"/>
          <w:sz w:val="28"/>
          <w:szCs w:val="28"/>
        </w:rPr>
      </w:pPr>
    </w:p>
    <w:p w14:paraId="138B9D4F" w14:textId="77777777" w:rsidR="003351E7" w:rsidRPr="009615FC" w:rsidRDefault="003351E7">
      <w:pPr>
        <w:pStyle w:val="LO-normal"/>
        <w:rPr>
          <w:rFonts w:cs="Times New Roman"/>
          <w:sz w:val="28"/>
          <w:szCs w:val="28"/>
        </w:rPr>
      </w:pPr>
    </w:p>
    <w:p w14:paraId="242BEF3D" w14:textId="77777777" w:rsidR="003351E7" w:rsidRPr="009615FC" w:rsidRDefault="003351E7">
      <w:pPr>
        <w:pStyle w:val="LO-normal"/>
        <w:rPr>
          <w:rFonts w:cs="Times New Roman"/>
          <w:sz w:val="28"/>
          <w:szCs w:val="28"/>
        </w:rPr>
      </w:pPr>
    </w:p>
    <w:p w14:paraId="2120ADD4" w14:textId="77777777" w:rsidR="00877B14" w:rsidRPr="009615FC" w:rsidRDefault="00A140B3">
      <w:pPr>
        <w:pStyle w:val="LO-normal"/>
        <w:rPr>
          <w:rFonts w:cs="Times New Roman"/>
          <w:sz w:val="28"/>
          <w:szCs w:val="28"/>
        </w:rPr>
      </w:pPr>
      <w:r w:rsidRPr="009615FC">
        <w:rPr>
          <w:rFonts w:cs="Times New Roman"/>
          <w:noProof/>
        </w:rPr>
        <w:drawing>
          <wp:anchor distT="0" distB="0" distL="114300" distR="114300" simplePos="0" relativeHeight="251638272" behindDoc="1" locked="0" layoutInCell="1" allowOverlap="0" wp14:anchorId="1666CE8B" wp14:editId="325CC0A1">
            <wp:simplePos x="0" y="0"/>
            <wp:positionH relativeFrom="column">
              <wp:posOffset>1868805</wp:posOffset>
            </wp:positionH>
            <wp:positionV relativeFrom="paragraph">
              <wp:posOffset>8890</wp:posOffset>
            </wp:positionV>
            <wp:extent cx="1746250" cy="2183765"/>
            <wp:effectExtent l="0" t="0" r="6350" b="698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7DB969C4" w14:textId="77777777" w:rsidR="00877B14" w:rsidRPr="009615FC" w:rsidRDefault="00877B14">
      <w:pPr>
        <w:pStyle w:val="LO-normal"/>
        <w:rPr>
          <w:rFonts w:cs="Times New Roman"/>
          <w:sz w:val="28"/>
          <w:szCs w:val="28"/>
        </w:rPr>
      </w:pPr>
    </w:p>
    <w:p w14:paraId="4D1B768B" w14:textId="77777777" w:rsidR="00877B14" w:rsidRPr="009615FC" w:rsidRDefault="00877B14">
      <w:pPr>
        <w:pStyle w:val="LO-normal"/>
        <w:rPr>
          <w:rFonts w:cs="Times New Roman"/>
          <w:sz w:val="28"/>
          <w:szCs w:val="28"/>
        </w:rPr>
      </w:pPr>
    </w:p>
    <w:p w14:paraId="319F9388" w14:textId="77777777" w:rsidR="00877B14" w:rsidRPr="009615FC" w:rsidRDefault="00877B14">
      <w:pPr>
        <w:pStyle w:val="LO-normal"/>
        <w:rPr>
          <w:rFonts w:cs="Times New Roman"/>
          <w:sz w:val="28"/>
          <w:szCs w:val="28"/>
        </w:rPr>
      </w:pPr>
    </w:p>
    <w:p w14:paraId="51EB847F" w14:textId="77777777" w:rsidR="00877B14" w:rsidRPr="009615FC" w:rsidRDefault="00877B14">
      <w:pPr>
        <w:pStyle w:val="LO-normal"/>
        <w:rPr>
          <w:rFonts w:cs="Times New Roman"/>
          <w:sz w:val="28"/>
          <w:szCs w:val="28"/>
        </w:rPr>
      </w:pPr>
    </w:p>
    <w:p w14:paraId="5346EFE6" w14:textId="77777777" w:rsidR="00877B14" w:rsidRPr="009615FC" w:rsidRDefault="00877B14">
      <w:pPr>
        <w:pStyle w:val="LO-normal"/>
        <w:rPr>
          <w:rFonts w:cs="Times New Roman"/>
          <w:sz w:val="28"/>
          <w:szCs w:val="28"/>
        </w:rPr>
      </w:pPr>
    </w:p>
    <w:p w14:paraId="636E3CBE" w14:textId="77777777" w:rsidR="00877B14" w:rsidRPr="009615FC" w:rsidRDefault="00877B14">
      <w:pPr>
        <w:pStyle w:val="LO-normal"/>
        <w:rPr>
          <w:rFonts w:cs="Times New Roman"/>
          <w:sz w:val="28"/>
          <w:szCs w:val="28"/>
        </w:rPr>
      </w:pPr>
    </w:p>
    <w:p w14:paraId="171D3E56" w14:textId="77777777" w:rsidR="00877B14" w:rsidRPr="009615FC" w:rsidRDefault="00877B14">
      <w:pPr>
        <w:pStyle w:val="LO-normal"/>
        <w:rPr>
          <w:rFonts w:cs="Times New Roman"/>
          <w:sz w:val="28"/>
          <w:szCs w:val="28"/>
        </w:rPr>
      </w:pPr>
    </w:p>
    <w:p w14:paraId="57ED1FA4" w14:textId="77777777" w:rsidR="00877B14" w:rsidRPr="009615FC" w:rsidRDefault="00877B14">
      <w:pPr>
        <w:pStyle w:val="LO-normal"/>
        <w:rPr>
          <w:rFonts w:cs="Times New Roman"/>
          <w:sz w:val="28"/>
          <w:szCs w:val="28"/>
        </w:rPr>
      </w:pPr>
    </w:p>
    <w:p w14:paraId="1886C31B" w14:textId="77777777" w:rsidR="00877B14" w:rsidRPr="009615FC" w:rsidRDefault="00877B14">
      <w:pPr>
        <w:pStyle w:val="LO-normal"/>
        <w:rPr>
          <w:rFonts w:cs="Times New Roman"/>
          <w:sz w:val="28"/>
          <w:szCs w:val="28"/>
        </w:rPr>
      </w:pPr>
    </w:p>
    <w:p w14:paraId="04F79850" w14:textId="77777777" w:rsidR="00877B14" w:rsidRPr="009615FC" w:rsidRDefault="00877B14">
      <w:pPr>
        <w:pStyle w:val="LO-normal"/>
        <w:rPr>
          <w:rFonts w:cs="Times New Roman"/>
          <w:sz w:val="28"/>
          <w:szCs w:val="28"/>
        </w:rPr>
      </w:pPr>
    </w:p>
    <w:p w14:paraId="299ADCB4" w14:textId="77777777" w:rsidR="00877B14" w:rsidRPr="009615FC" w:rsidRDefault="00877B14">
      <w:pPr>
        <w:pStyle w:val="LO-normal"/>
        <w:rPr>
          <w:rFonts w:cs="Times New Roman"/>
          <w:sz w:val="28"/>
          <w:szCs w:val="28"/>
        </w:rPr>
      </w:pPr>
    </w:p>
    <w:p w14:paraId="35119C3D" w14:textId="77777777" w:rsidR="00877B14" w:rsidRPr="009615FC" w:rsidRDefault="00A140B3" w:rsidP="00F34C86">
      <w:pPr>
        <w:pStyle w:val="Heading1"/>
        <w:jc w:val="center"/>
        <w:rPr>
          <w:sz w:val="40"/>
          <w:szCs w:val="40"/>
        </w:rPr>
      </w:pPr>
      <w:bookmarkStart w:id="189" w:name="_Toc167953059"/>
      <w:bookmarkStart w:id="190" w:name="_Toc167953217"/>
      <w:bookmarkStart w:id="191" w:name="_Toc167956946"/>
      <w:bookmarkStart w:id="192" w:name="_Toc167960724"/>
      <w:r w:rsidRPr="009615FC">
        <w:rPr>
          <w:sz w:val="40"/>
          <w:szCs w:val="40"/>
        </w:rPr>
        <w:t>Chapter # 6</w:t>
      </w:r>
      <w:bookmarkEnd w:id="189"/>
      <w:bookmarkEnd w:id="190"/>
      <w:bookmarkEnd w:id="191"/>
      <w:bookmarkEnd w:id="192"/>
    </w:p>
    <w:p w14:paraId="46541919" w14:textId="34440AB2" w:rsidR="00634BCD" w:rsidRPr="009615FC" w:rsidRDefault="00A140B3" w:rsidP="00647F0A">
      <w:pPr>
        <w:pStyle w:val="LO-normal"/>
        <w:jc w:val="center"/>
        <w:rPr>
          <w:rFonts w:cs="Times New Roman"/>
          <w:b/>
          <w:bCs/>
          <w:sz w:val="40"/>
          <w:szCs w:val="40"/>
        </w:rPr>
      </w:pPr>
      <w:r w:rsidRPr="009615FC">
        <w:rPr>
          <w:rFonts w:cs="Times New Roman"/>
          <w:b/>
          <w:bCs/>
          <w:sz w:val="40"/>
          <w:szCs w:val="40"/>
        </w:rPr>
        <w:t>Domain Model</w:t>
      </w:r>
      <w:bookmarkEnd w:id="185"/>
      <w:bookmarkEnd w:id="186"/>
      <w:bookmarkEnd w:id="187"/>
      <w:bookmarkEnd w:id="188"/>
    </w:p>
    <w:p w14:paraId="315B16E5" w14:textId="77777777" w:rsidR="00634BCD" w:rsidRPr="009615FC" w:rsidRDefault="00634BCD">
      <w:pPr>
        <w:rPr>
          <w:b/>
          <w:bCs/>
          <w:sz w:val="40"/>
          <w:szCs w:val="40"/>
        </w:rPr>
      </w:pPr>
      <w:r w:rsidRPr="009615FC">
        <w:rPr>
          <w:b/>
          <w:bCs/>
          <w:sz w:val="40"/>
          <w:szCs w:val="40"/>
        </w:rPr>
        <w:br w:type="page"/>
      </w:r>
    </w:p>
    <w:p w14:paraId="75CCAA8D" w14:textId="2F40C00D" w:rsidR="00634BCD" w:rsidRPr="009615FC" w:rsidRDefault="00634BCD" w:rsidP="00634BCD">
      <w:pPr>
        <w:pStyle w:val="Heading2"/>
        <w:rPr>
          <w:rFonts w:ascii="Times New Roman" w:hAnsi="Times New Roman" w:cs="Times New Roman"/>
        </w:rPr>
      </w:pPr>
      <w:bookmarkStart w:id="193" w:name="_Toc167956947"/>
      <w:bookmarkStart w:id="194" w:name="_Toc167960725"/>
      <w:r w:rsidRPr="009615FC">
        <w:rPr>
          <w:rFonts w:ascii="Times New Roman" w:hAnsi="Times New Roman" w:cs="Times New Roman"/>
        </w:rPr>
        <w:lastRenderedPageBreak/>
        <w:t>6.</w:t>
      </w:r>
      <w:r w:rsidR="00E738D5" w:rsidRPr="009615FC">
        <w:rPr>
          <w:rFonts w:ascii="Times New Roman" w:hAnsi="Times New Roman" w:cs="Times New Roman"/>
        </w:rPr>
        <w:tab/>
      </w:r>
      <w:r w:rsidR="005531B8" w:rsidRPr="009615FC">
        <w:rPr>
          <w:rFonts w:ascii="Times New Roman" w:hAnsi="Times New Roman" w:cs="Times New Roman"/>
        </w:rPr>
        <w:tab/>
        <w:t xml:space="preserve">    </w:t>
      </w:r>
      <w:r w:rsidRPr="009615FC">
        <w:rPr>
          <w:rFonts w:ascii="Times New Roman" w:hAnsi="Times New Roman" w:cs="Times New Roman"/>
        </w:rPr>
        <w:t>Domain Model</w:t>
      </w:r>
      <w:bookmarkEnd w:id="193"/>
      <w:bookmarkEnd w:id="194"/>
    </w:p>
    <w:p w14:paraId="47B7D88F" w14:textId="77777777" w:rsidR="00634BCD" w:rsidRPr="009615FC" w:rsidRDefault="00634BCD" w:rsidP="00634BCD">
      <w:pPr>
        <w:numPr>
          <w:ilvl w:val="0"/>
          <w:numId w:val="82"/>
        </w:numPr>
        <w:spacing w:after="160" w:line="259" w:lineRule="auto"/>
      </w:pPr>
      <w:r w:rsidRPr="009615FC">
        <w:rPr>
          <w:b/>
          <w:bCs/>
        </w:rPr>
        <w:t>User:</w:t>
      </w:r>
    </w:p>
    <w:p w14:paraId="72FBD105"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UserID</w:t>
      </w:r>
      <w:proofErr w:type="spellEnd"/>
      <w:r w:rsidRPr="009615FC">
        <w:t>, Username, Email, Password</w:t>
      </w:r>
    </w:p>
    <w:p w14:paraId="418E9C4F" w14:textId="77777777" w:rsidR="00634BCD" w:rsidRPr="009615FC" w:rsidRDefault="00634BCD" w:rsidP="00634BCD">
      <w:pPr>
        <w:numPr>
          <w:ilvl w:val="1"/>
          <w:numId w:val="82"/>
        </w:numPr>
        <w:spacing w:after="160" w:line="259" w:lineRule="auto"/>
      </w:pPr>
      <w:r w:rsidRPr="009615FC">
        <w:t>Relationships:</w:t>
      </w:r>
    </w:p>
    <w:p w14:paraId="170F6755" w14:textId="77777777" w:rsidR="00634BCD" w:rsidRPr="009615FC" w:rsidRDefault="00634BCD" w:rsidP="00634BCD">
      <w:pPr>
        <w:numPr>
          <w:ilvl w:val="2"/>
          <w:numId w:val="82"/>
        </w:numPr>
        <w:spacing w:after="160" w:line="259" w:lineRule="auto"/>
      </w:pPr>
      <w:r w:rsidRPr="009615FC">
        <w:t>Users can have different roles (e.g., admin, content creator, marketer).</w:t>
      </w:r>
    </w:p>
    <w:p w14:paraId="44FBD92F" w14:textId="77777777" w:rsidR="00634BCD" w:rsidRPr="009615FC" w:rsidRDefault="00634BCD" w:rsidP="00634BCD">
      <w:pPr>
        <w:numPr>
          <w:ilvl w:val="0"/>
          <w:numId w:val="82"/>
        </w:numPr>
        <w:spacing w:after="160" w:line="259" w:lineRule="auto"/>
      </w:pPr>
      <w:r w:rsidRPr="009615FC">
        <w:rPr>
          <w:b/>
          <w:bCs/>
        </w:rPr>
        <w:t>Keyword:</w:t>
      </w:r>
    </w:p>
    <w:p w14:paraId="0CC7A77C"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KeywordID</w:t>
      </w:r>
      <w:proofErr w:type="spellEnd"/>
      <w:r w:rsidRPr="009615FC">
        <w:t>, Phrase, Search Volume, Competition Level</w:t>
      </w:r>
    </w:p>
    <w:p w14:paraId="6270F77E" w14:textId="77777777" w:rsidR="00634BCD" w:rsidRPr="009615FC" w:rsidRDefault="00634BCD" w:rsidP="00634BCD">
      <w:pPr>
        <w:numPr>
          <w:ilvl w:val="1"/>
          <w:numId w:val="82"/>
        </w:numPr>
        <w:spacing w:after="160" w:line="259" w:lineRule="auto"/>
      </w:pPr>
      <w:r w:rsidRPr="009615FC">
        <w:t>Relationships:</w:t>
      </w:r>
    </w:p>
    <w:p w14:paraId="22D38680" w14:textId="77777777" w:rsidR="00634BCD" w:rsidRPr="009615FC" w:rsidRDefault="00634BCD" w:rsidP="00634BCD">
      <w:pPr>
        <w:numPr>
          <w:ilvl w:val="2"/>
          <w:numId w:val="82"/>
        </w:numPr>
        <w:spacing w:after="160" w:line="259" w:lineRule="auto"/>
      </w:pPr>
      <w:r w:rsidRPr="009615FC">
        <w:t>Keywords are used for various functionalities such as keyword research and content optimization.</w:t>
      </w:r>
    </w:p>
    <w:p w14:paraId="27DB9B4B" w14:textId="77777777" w:rsidR="00634BCD" w:rsidRPr="009615FC" w:rsidRDefault="00634BCD" w:rsidP="00634BCD">
      <w:pPr>
        <w:numPr>
          <w:ilvl w:val="0"/>
          <w:numId w:val="82"/>
        </w:numPr>
        <w:spacing w:after="160" w:line="259" w:lineRule="auto"/>
      </w:pPr>
      <w:r w:rsidRPr="009615FC">
        <w:rPr>
          <w:b/>
          <w:bCs/>
        </w:rPr>
        <w:t>Content:</w:t>
      </w:r>
    </w:p>
    <w:p w14:paraId="2EE147F7"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ContentID</w:t>
      </w:r>
      <w:proofErr w:type="spellEnd"/>
      <w:r w:rsidRPr="009615FC">
        <w:t>, Title, Body, Metadata</w:t>
      </w:r>
    </w:p>
    <w:p w14:paraId="13929FA8" w14:textId="77777777" w:rsidR="00634BCD" w:rsidRPr="009615FC" w:rsidRDefault="00634BCD" w:rsidP="00634BCD">
      <w:pPr>
        <w:numPr>
          <w:ilvl w:val="1"/>
          <w:numId w:val="82"/>
        </w:numPr>
        <w:spacing w:after="160" w:line="259" w:lineRule="auto"/>
      </w:pPr>
      <w:r w:rsidRPr="009615FC">
        <w:t>Relationships:</w:t>
      </w:r>
    </w:p>
    <w:p w14:paraId="7B03AA19" w14:textId="77777777" w:rsidR="00634BCD" w:rsidRPr="009615FC" w:rsidRDefault="00634BCD" w:rsidP="00634BCD">
      <w:pPr>
        <w:numPr>
          <w:ilvl w:val="2"/>
          <w:numId w:val="82"/>
        </w:numPr>
        <w:spacing w:after="160" w:line="259" w:lineRule="auto"/>
      </w:pPr>
      <w:r w:rsidRPr="009615FC">
        <w:t>Content is analyzed and optimized for SEO purposes, including readability, keyword density, and metadata.</w:t>
      </w:r>
    </w:p>
    <w:p w14:paraId="56A17884" w14:textId="77777777" w:rsidR="00634BCD" w:rsidRPr="009615FC" w:rsidRDefault="00634BCD" w:rsidP="00634BCD">
      <w:pPr>
        <w:numPr>
          <w:ilvl w:val="0"/>
          <w:numId w:val="82"/>
        </w:numPr>
        <w:spacing w:after="160" w:line="259" w:lineRule="auto"/>
      </w:pPr>
      <w:r w:rsidRPr="009615FC">
        <w:rPr>
          <w:b/>
          <w:bCs/>
        </w:rPr>
        <w:t>Competitor:</w:t>
      </w:r>
    </w:p>
    <w:p w14:paraId="0B994E53"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CompetitorID</w:t>
      </w:r>
      <w:proofErr w:type="spellEnd"/>
      <w:r w:rsidRPr="009615FC">
        <w:t>, Name, Website URL</w:t>
      </w:r>
    </w:p>
    <w:p w14:paraId="135E8EFC" w14:textId="77777777" w:rsidR="00634BCD" w:rsidRPr="009615FC" w:rsidRDefault="00634BCD" w:rsidP="00634BCD">
      <w:pPr>
        <w:numPr>
          <w:ilvl w:val="1"/>
          <w:numId w:val="82"/>
        </w:numPr>
        <w:spacing w:after="160" w:line="259" w:lineRule="auto"/>
      </w:pPr>
      <w:r w:rsidRPr="009615FC">
        <w:t>Relationships:</w:t>
      </w:r>
    </w:p>
    <w:p w14:paraId="2DA0224E" w14:textId="77777777" w:rsidR="00634BCD" w:rsidRPr="009615FC" w:rsidRDefault="00634BCD" w:rsidP="00634BCD">
      <w:pPr>
        <w:numPr>
          <w:ilvl w:val="2"/>
          <w:numId w:val="82"/>
        </w:numPr>
        <w:spacing w:after="160" w:line="259" w:lineRule="auto"/>
      </w:pPr>
      <w:r w:rsidRPr="009615FC">
        <w:t>Competitors' websites are analyzed to identify keywords, backlink profiles, and on-page optimization strategies.</w:t>
      </w:r>
    </w:p>
    <w:p w14:paraId="7350CC1F" w14:textId="77777777" w:rsidR="00634BCD" w:rsidRPr="009615FC" w:rsidRDefault="00634BCD" w:rsidP="00634BCD">
      <w:pPr>
        <w:numPr>
          <w:ilvl w:val="0"/>
          <w:numId w:val="82"/>
        </w:numPr>
        <w:spacing w:after="160" w:line="259" w:lineRule="auto"/>
      </w:pPr>
      <w:r w:rsidRPr="009615FC">
        <w:rPr>
          <w:b/>
          <w:bCs/>
        </w:rPr>
        <w:t>Ranking:</w:t>
      </w:r>
    </w:p>
    <w:p w14:paraId="7DB3AD88"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RankingID</w:t>
      </w:r>
      <w:proofErr w:type="spellEnd"/>
      <w:r w:rsidRPr="009615FC">
        <w:t xml:space="preserve">, </w:t>
      </w:r>
      <w:proofErr w:type="spellStart"/>
      <w:r w:rsidRPr="009615FC">
        <w:t>KeywordID</w:t>
      </w:r>
      <w:proofErr w:type="spellEnd"/>
      <w:r w:rsidRPr="009615FC">
        <w:t>, URL, Position</w:t>
      </w:r>
    </w:p>
    <w:p w14:paraId="71152660" w14:textId="77777777" w:rsidR="00634BCD" w:rsidRPr="009615FC" w:rsidRDefault="00634BCD" w:rsidP="00634BCD">
      <w:pPr>
        <w:numPr>
          <w:ilvl w:val="1"/>
          <w:numId w:val="82"/>
        </w:numPr>
        <w:spacing w:after="160" w:line="259" w:lineRule="auto"/>
      </w:pPr>
      <w:r w:rsidRPr="009615FC">
        <w:t>Relationships:</w:t>
      </w:r>
    </w:p>
    <w:p w14:paraId="536E2756" w14:textId="4F2D25C2" w:rsidR="00D450A2" w:rsidRPr="009615FC" w:rsidRDefault="00634BCD" w:rsidP="00634BCD">
      <w:pPr>
        <w:numPr>
          <w:ilvl w:val="2"/>
          <w:numId w:val="82"/>
        </w:numPr>
        <w:spacing w:after="160" w:line="259" w:lineRule="auto"/>
      </w:pPr>
      <w:r w:rsidRPr="009615FC">
        <w:t>Rankings track the position of target keywords for specific URLs over time.</w:t>
      </w:r>
    </w:p>
    <w:p w14:paraId="120E6A82" w14:textId="77777777" w:rsidR="00D450A2" w:rsidRPr="009615FC" w:rsidRDefault="00D450A2">
      <w:r w:rsidRPr="009615FC">
        <w:br w:type="page"/>
      </w:r>
    </w:p>
    <w:p w14:paraId="54AEC0F4" w14:textId="77777777" w:rsidR="00634BCD" w:rsidRPr="009615FC" w:rsidRDefault="00634BCD" w:rsidP="00D450A2">
      <w:pPr>
        <w:spacing w:after="160" w:line="259" w:lineRule="auto"/>
      </w:pPr>
    </w:p>
    <w:p w14:paraId="43E7EED3" w14:textId="77777777" w:rsidR="00634BCD" w:rsidRPr="009615FC" w:rsidRDefault="00634BCD" w:rsidP="00634BCD">
      <w:pPr>
        <w:numPr>
          <w:ilvl w:val="0"/>
          <w:numId w:val="82"/>
        </w:numPr>
        <w:spacing w:after="160" w:line="259" w:lineRule="auto"/>
      </w:pPr>
      <w:r w:rsidRPr="009615FC">
        <w:rPr>
          <w:b/>
          <w:bCs/>
        </w:rPr>
        <w:t>Audit:</w:t>
      </w:r>
    </w:p>
    <w:p w14:paraId="33C1F3AA"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AuditID</w:t>
      </w:r>
      <w:proofErr w:type="spellEnd"/>
      <w:r w:rsidRPr="009615FC">
        <w:t>, URL, Issues, Recommendations</w:t>
      </w:r>
    </w:p>
    <w:p w14:paraId="32AD8086" w14:textId="77777777" w:rsidR="00634BCD" w:rsidRPr="009615FC" w:rsidRDefault="00634BCD" w:rsidP="00634BCD">
      <w:pPr>
        <w:numPr>
          <w:ilvl w:val="1"/>
          <w:numId w:val="82"/>
        </w:numPr>
        <w:spacing w:after="160" w:line="259" w:lineRule="auto"/>
      </w:pPr>
      <w:r w:rsidRPr="009615FC">
        <w:t>Relationships:</w:t>
      </w:r>
    </w:p>
    <w:p w14:paraId="45285E42" w14:textId="77777777" w:rsidR="00634BCD" w:rsidRPr="009615FC" w:rsidRDefault="00634BCD" w:rsidP="00634BCD">
      <w:pPr>
        <w:numPr>
          <w:ilvl w:val="2"/>
          <w:numId w:val="82"/>
        </w:numPr>
        <w:spacing w:after="160" w:line="259" w:lineRule="auto"/>
      </w:pPr>
      <w:r w:rsidRPr="009615FC">
        <w:t>Audits identify on-page SEO issues and provide recommendations for optimization.</w:t>
      </w:r>
    </w:p>
    <w:p w14:paraId="38B4F20D" w14:textId="77777777" w:rsidR="00634BCD" w:rsidRPr="009615FC" w:rsidRDefault="00634BCD" w:rsidP="00634BCD">
      <w:pPr>
        <w:numPr>
          <w:ilvl w:val="0"/>
          <w:numId w:val="82"/>
        </w:numPr>
        <w:spacing w:after="160" w:line="259" w:lineRule="auto"/>
      </w:pPr>
      <w:r w:rsidRPr="009615FC">
        <w:rPr>
          <w:b/>
          <w:bCs/>
        </w:rPr>
        <w:t>Link:</w:t>
      </w:r>
    </w:p>
    <w:p w14:paraId="10B6C207"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LinkID</w:t>
      </w:r>
      <w:proofErr w:type="spellEnd"/>
      <w:r w:rsidRPr="009615FC">
        <w:t>, Source URL, Destination URL, Anchor Text</w:t>
      </w:r>
    </w:p>
    <w:p w14:paraId="4E3E5032" w14:textId="77777777" w:rsidR="00634BCD" w:rsidRPr="009615FC" w:rsidRDefault="00634BCD" w:rsidP="00634BCD">
      <w:pPr>
        <w:numPr>
          <w:ilvl w:val="1"/>
          <w:numId w:val="82"/>
        </w:numPr>
        <w:spacing w:after="160" w:line="259" w:lineRule="auto"/>
      </w:pPr>
      <w:r w:rsidRPr="009615FC">
        <w:t>Relationships:</w:t>
      </w:r>
    </w:p>
    <w:p w14:paraId="47977D35" w14:textId="77777777" w:rsidR="00634BCD" w:rsidRPr="009615FC" w:rsidRDefault="00634BCD" w:rsidP="00634BCD">
      <w:pPr>
        <w:numPr>
          <w:ilvl w:val="2"/>
          <w:numId w:val="82"/>
        </w:numPr>
        <w:spacing w:after="160" w:line="259" w:lineRule="auto"/>
      </w:pPr>
      <w:r w:rsidRPr="009615FC">
        <w:t>Links are analyzed for their quality and relevance, and opportunities for link building are identified.</w:t>
      </w:r>
    </w:p>
    <w:p w14:paraId="19AB3B70" w14:textId="77777777" w:rsidR="00634BCD" w:rsidRPr="009615FC" w:rsidRDefault="00634BCD" w:rsidP="00634BCD">
      <w:pPr>
        <w:numPr>
          <w:ilvl w:val="0"/>
          <w:numId w:val="82"/>
        </w:numPr>
        <w:spacing w:after="160" w:line="259" w:lineRule="auto"/>
      </w:pPr>
      <w:r w:rsidRPr="009615FC">
        <w:rPr>
          <w:b/>
          <w:bCs/>
        </w:rPr>
        <w:t>Location:</w:t>
      </w:r>
    </w:p>
    <w:p w14:paraId="591401B7"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LocationID</w:t>
      </w:r>
      <w:proofErr w:type="spellEnd"/>
      <w:r w:rsidRPr="009615FC">
        <w:t>, Name, Latitude, Longitude</w:t>
      </w:r>
    </w:p>
    <w:p w14:paraId="6F92B500" w14:textId="77777777" w:rsidR="00634BCD" w:rsidRPr="009615FC" w:rsidRDefault="00634BCD" w:rsidP="00634BCD">
      <w:pPr>
        <w:numPr>
          <w:ilvl w:val="1"/>
          <w:numId w:val="82"/>
        </w:numPr>
        <w:spacing w:after="160" w:line="259" w:lineRule="auto"/>
      </w:pPr>
      <w:r w:rsidRPr="009615FC">
        <w:t>Relationships:</w:t>
      </w:r>
    </w:p>
    <w:p w14:paraId="6A36B3F0" w14:textId="77777777" w:rsidR="00634BCD" w:rsidRPr="009615FC" w:rsidRDefault="00634BCD" w:rsidP="00634BCD">
      <w:pPr>
        <w:numPr>
          <w:ilvl w:val="2"/>
          <w:numId w:val="82"/>
        </w:numPr>
        <w:spacing w:after="160" w:line="259" w:lineRule="auto"/>
      </w:pPr>
      <w:r w:rsidRPr="009615FC">
        <w:t>Locations are relevant for local SEO optimization, including managing citations and monitoring reviews.</w:t>
      </w:r>
    </w:p>
    <w:p w14:paraId="4FA1F074" w14:textId="77777777" w:rsidR="00634BCD" w:rsidRPr="009615FC" w:rsidRDefault="00634BCD" w:rsidP="00634BCD">
      <w:pPr>
        <w:numPr>
          <w:ilvl w:val="0"/>
          <w:numId w:val="82"/>
        </w:numPr>
        <w:spacing w:after="160" w:line="259" w:lineRule="auto"/>
      </w:pPr>
      <w:r w:rsidRPr="009615FC">
        <w:rPr>
          <w:b/>
          <w:bCs/>
        </w:rPr>
        <w:t>Report:</w:t>
      </w:r>
    </w:p>
    <w:p w14:paraId="12926C0F" w14:textId="77777777" w:rsidR="00634BCD" w:rsidRPr="009615FC" w:rsidRDefault="00634BCD" w:rsidP="00634BCD">
      <w:pPr>
        <w:numPr>
          <w:ilvl w:val="1"/>
          <w:numId w:val="82"/>
        </w:numPr>
        <w:spacing w:after="160" w:line="259" w:lineRule="auto"/>
      </w:pPr>
      <w:r w:rsidRPr="009615FC">
        <w:t xml:space="preserve">Attributes: </w:t>
      </w:r>
      <w:proofErr w:type="spellStart"/>
      <w:r w:rsidRPr="009615FC">
        <w:t>ReportID</w:t>
      </w:r>
      <w:proofErr w:type="spellEnd"/>
      <w:r w:rsidRPr="009615FC">
        <w:t xml:space="preserve">, </w:t>
      </w:r>
      <w:proofErr w:type="spellStart"/>
      <w:r w:rsidRPr="009615FC">
        <w:t>UserID</w:t>
      </w:r>
      <w:proofErr w:type="spellEnd"/>
      <w:r w:rsidRPr="009615FC">
        <w:t>, Date, Metrics</w:t>
      </w:r>
    </w:p>
    <w:p w14:paraId="16482DBB" w14:textId="77777777" w:rsidR="00634BCD" w:rsidRPr="009615FC" w:rsidRDefault="00634BCD" w:rsidP="00634BCD">
      <w:pPr>
        <w:numPr>
          <w:ilvl w:val="1"/>
          <w:numId w:val="82"/>
        </w:numPr>
        <w:spacing w:after="160" w:line="259" w:lineRule="auto"/>
      </w:pPr>
      <w:r w:rsidRPr="009615FC">
        <w:t>Relationships:</w:t>
      </w:r>
    </w:p>
    <w:p w14:paraId="6A0F0DD6" w14:textId="77777777" w:rsidR="00634BCD" w:rsidRPr="009615FC" w:rsidRDefault="00634BCD" w:rsidP="00634BCD">
      <w:pPr>
        <w:numPr>
          <w:ilvl w:val="2"/>
          <w:numId w:val="82"/>
        </w:numPr>
        <w:spacing w:after="160" w:line="259" w:lineRule="auto"/>
      </w:pPr>
      <w:r w:rsidRPr="009615FC">
        <w:t>Reports summarize SEO performance metrics such as organic traffic, keyword rankings, and backlink growth.</w:t>
      </w:r>
    </w:p>
    <w:p w14:paraId="5E92BFB4" w14:textId="77777777" w:rsidR="00634BCD" w:rsidRPr="009615FC" w:rsidRDefault="00634BCD" w:rsidP="00634BCD">
      <w:r w:rsidRPr="009615FC">
        <w:t>This domain model captures the essential entities involved in this project and their relationships. Depending on the specific features and functionalities of our tool, we may need to expand or modify this model to accurately represent the system's domain.</w:t>
      </w:r>
    </w:p>
    <w:p w14:paraId="2404A408" w14:textId="77777777" w:rsidR="00634BCD" w:rsidRPr="009615FC" w:rsidRDefault="00634BCD">
      <w:pPr>
        <w:rPr>
          <w:rFonts w:eastAsia="NSimSun"/>
          <w:b/>
          <w:bCs/>
          <w:sz w:val="28"/>
          <w:szCs w:val="28"/>
          <w:lang w:eastAsia="zh-CN" w:bidi="hi-IN"/>
        </w:rPr>
      </w:pPr>
      <w:bookmarkStart w:id="195" w:name="_Toc167953061"/>
      <w:bookmarkStart w:id="196" w:name="_Toc167953219"/>
      <w:bookmarkStart w:id="197" w:name="_Toc104125255"/>
      <w:bookmarkStart w:id="198" w:name="_Toc104178839"/>
      <w:bookmarkStart w:id="199" w:name="_Toc9171873"/>
      <w:bookmarkStart w:id="200" w:name="_Toc44244928"/>
      <w:r w:rsidRPr="009615FC">
        <w:rPr>
          <w:i/>
          <w:iCs/>
        </w:rPr>
        <w:br w:type="page"/>
      </w:r>
    </w:p>
    <w:p w14:paraId="0861CDD1" w14:textId="77777777" w:rsidR="00634BCD" w:rsidRPr="009615FC" w:rsidRDefault="00634BCD" w:rsidP="00634BCD">
      <w:pPr>
        <w:pStyle w:val="BodyText"/>
      </w:pPr>
    </w:p>
    <w:p w14:paraId="3FF51BD7" w14:textId="77777777" w:rsidR="00634BCD" w:rsidRPr="009615FC" w:rsidRDefault="00634BCD">
      <w:pPr>
        <w:pStyle w:val="Heading2"/>
        <w:jc w:val="both"/>
        <w:rPr>
          <w:rFonts w:ascii="Times New Roman" w:hAnsi="Times New Roman" w:cs="Times New Roman"/>
          <w:i w:val="0"/>
          <w:iCs w:val="0"/>
        </w:rPr>
      </w:pPr>
    </w:p>
    <w:p w14:paraId="7A696D40" w14:textId="77777777" w:rsidR="00634BCD" w:rsidRPr="009615FC" w:rsidRDefault="00634BCD">
      <w:pPr>
        <w:pStyle w:val="Heading2"/>
        <w:jc w:val="both"/>
        <w:rPr>
          <w:rFonts w:ascii="Times New Roman" w:hAnsi="Times New Roman" w:cs="Times New Roman"/>
          <w:i w:val="0"/>
          <w:iCs w:val="0"/>
        </w:rPr>
      </w:pPr>
    </w:p>
    <w:p w14:paraId="0FF45B39" w14:textId="77777777" w:rsidR="00634BCD" w:rsidRPr="009615FC" w:rsidRDefault="00634BCD">
      <w:pPr>
        <w:pStyle w:val="Heading2"/>
        <w:jc w:val="both"/>
        <w:rPr>
          <w:rFonts w:ascii="Times New Roman" w:hAnsi="Times New Roman" w:cs="Times New Roman"/>
          <w:i w:val="0"/>
          <w:iCs w:val="0"/>
        </w:rPr>
      </w:pPr>
    </w:p>
    <w:p w14:paraId="5C12C103" w14:textId="399122E4" w:rsidR="00877B14" w:rsidRPr="009615FC" w:rsidRDefault="00A140B3" w:rsidP="00E738D5">
      <w:pPr>
        <w:pStyle w:val="BodyText"/>
      </w:pPr>
      <w:r w:rsidRPr="009615FC">
        <w:rPr>
          <w:noProof/>
        </w:rPr>
        <w:drawing>
          <wp:anchor distT="0" distB="0" distL="114300" distR="114300" simplePos="0" relativeHeight="251641344" behindDoc="1" locked="0" layoutInCell="1" allowOverlap="0" wp14:anchorId="3B130D77" wp14:editId="2B56B921">
            <wp:simplePos x="0" y="0"/>
            <wp:positionH relativeFrom="column">
              <wp:posOffset>1837055</wp:posOffset>
            </wp:positionH>
            <wp:positionV relativeFrom="paragraph">
              <wp:posOffset>270510</wp:posOffset>
            </wp:positionV>
            <wp:extent cx="1746250" cy="2183765"/>
            <wp:effectExtent l="0" t="0" r="6350" b="698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bookmarkEnd w:id="195"/>
      <w:bookmarkEnd w:id="196"/>
    </w:p>
    <w:p w14:paraId="56837A1D" w14:textId="77777777" w:rsidR="00877B14" w:rsidRPr="009615FC" w:rsidRDefault="00877B14" w:rsidP="00E738D5">
      <w:pPr>
        <w:pStyle w:val="BodyText"/>
      </w:pPr>
    </w:p>
    <w:p w14:paraId="0CF08534" w14:textId="77777777" w:rsidR="00877B14" w:rsidRPr="009615FC" w:rsidRDefault="00877B14">
      <w:pPr>
        <w:pStyle w:val="Heading2"/>
        <w:jc w:val="both"/>
        <w:rPr>
          <w:rFonts w:ascii="Times New Roman" w:hAnsi="Times New Roman" w:cs="Times New Roman"/>
          <w:i w:val="0"/>
          <w:iCs w:val="0"/>
        </w:rPr>
      </w:pPr>
    </w:p>
    <w:p w14:paraId="0232C721" w14:textId="77777777" w:rsidR="00877B14" w:rsidRPr="009615FC" w:rsidRDefault="00877B14">
      <w:pPr>
        <w:pStyle w:val="Heading2"/>
        <w:jc w:val="both"/>
        <w:rPr>
          <w:rFonts w:ascii="Times New Roman" w:hAnsi="Times New Roman" w:cs="Times New Roman"/>
          <w:i w:val="0"/>
          <w:iCs w:val="0"/>
        </w:rPr>
      </w:pPr>
    </w:p>
    <w:p w14:paraId="710DE90B" w14:textId="77777777" w:rsidR="00877B14" w:rsidRPr="009615FC" w:rsidRDefault="00877B14">
      <w:pPr>
        <w:pStyle w:val="Heading2"/>
        <w:jc w:val="both"/>
        <w:rPr>
          <w:rFonts w:ascii="Times New Roman" w:hAnsi="Times New Roman" w:cs="Times New Roman"/>
          <w:i w:val="0"/>
          <w:iCs w:val="0"/>
        </w:rPr>
      </w:pPr>
    </w:p>
    <w:p w14:paraId="3DB243B5" w14:textId="77777777" w:rsidR="00877B14" w:rsidRPr="009615FC" w:rsidRDefault="00877B14">
      <w:pPr>
        <w:pStyle w:val="Heading2"/>
        <w:jc w:val="both"/>
        <w:rPr>
          <w:rFonts w:ascii="Times New Roman" w:hAnsi="Times New Roman" w:cs="Times New Roman"/>
          <w:i w:val="0"/>
          <w:iCs w:val="0"/>
        </w:rPr>
      </w:pPr>
    </w:p>
    <w:p w14:paraId="7ADC5922" w14:textId="77777777" w:rsidR="00877B14" w:rsidRPr="009615FC" w:rsidRDefault="00877B14">
      <w:pPr>
        <w:pStyle w:val="Heading2"/>
        <w:jc w:val="both"/>
        <w:rPr>
          <w:rFonts w:ascii="Times New Roman" w:hAnsi="Times New Roman" w:cs="Times New Roman"/>
          <w:i w:val="0"/>
          <w:iCs w:val="0"/>
        </w:rPr>
      </w:pPr>
    </w:p>
    <w:p w14:paraId="72545A25" w14:textId="77777777" w:rsidR="00877B14" w:rsidRPr="009615FC" w:rsidRDefault="00877B14">
      <w:pPr>
        <w:pStyle w:val="LO-normal"/>
        <w:rPr>
          <w:rFonts w:cs="Times New Roman"/>
          <w:sz w:val="28"/>
          <w:szCs w:val="28"/>
        </w:rPr>
      </w:pPr>
    </w:p>
    <w:p w14:paraId="291333C1" w14:textId="77777777" w:rsidR="00877B14" w:rsidRPr="009615FC" w:rsidRDefault="00A140B3" w:rsidP="00F34C86">
      <w:pPr>
        <w:pStyle w:val="Heading1"/>
        <w:jc w:val="center"/>
        <w:rPr>
          <w:sz w:val="40"/>
          <w:szCs w:val="40"/>
        </w:rPr>
      </w:pPr>
      <w:bookmarkStart w:id="201" w:name="_Toc167953062"/>
      <w:bookmarkStart w:id="202" w:name="_Toc167953220"/>
      <w:bookmarkStart w:id="203" w:name="_Toc167956948"/>
      <w:bookmarkStart w:id="204" w:name="_Toc167960726"/>
      <w:r w:rsidRPr="009615FC">
        <w:rPr>
          <w:sz w:val="40"/>
          <w:szCs w:val="40"/>
        </w:rPr>
        <w:t>Chapter # 7</w:t>
      </w:r>
      <w:bookmarkEnd w:id="201"/>
      <w:bookmarkEnd w:id="202"/>
      <w:bookmarkEnd w:id="203"/>
      <w:bookmarkEnd w:id="204"/>
    </w:p>
    <w:p w14:paraId="60B545C2" w14:textId="7C4C2EAC" w:rsidR="00647F0A" w:rsidRPr="009615FC" w:rsidRDefault="00A140B3">
      <w:pPr>
        <w:pStyle w:val="LO-normal"/>
        <w:jc w:val="center"/>
        <w:rPr>
          <w:rFonts w:cs="Times New Roman"/>
          <w:b/>
          <w:bCs/>
          <w:sz w:val="40"/>
          <w:szCs w:val="40"/>
        </w:rPr>
      </w:pPr>
      <w:r w:rsidRPr="009615FC">
        <w:rPr>
          <w:rFonts w:cs="Times New Roman"/>
          <w:b/>
          <w:bCs/>
          <w:sz w:val="40"/>
          <w:szCs w:val="40"/>
        </w:rPr>
        <w:t>Sequence Diagrams</w:t>
      </w:r>
    </w:p>
    <w:p w14:paraId="11A77CFD" w14:textId="77777777" w:rsidR="00647F0A" w:rsidRPr="009615FC" w:rsidRDefault="00647F0A">
      <w:pPr>
        <w:rPr>
          <w:rFonts w:eastAsia="NSimSun"/>
          <w:b/>
          <w:bCs/>
          <w:sz w:val="40"/>
          <w:szCs w:val="40"/>
          <w:lang w:eastAsia="zh-CN" w:bidi="hi-IN"/>
        </w:rPr>
      </w:pPr>
      <w:r w:rsidRPr="009615FC">
        <w:rPr>
          <w:b/>
          <w:bCs/>
          <w:sz w:val="40"/>
          <w:szCs w:val="40"/>
        </w:rPr>
        <w:br w:type="page"/>
      </w:r>
    </w:p>
    <w:p w14:paraId="25420ABB" w14:textId="3C516D8A" w:rsidR="00877B14" w:rsidRPr="009615FC" w:rsidRDefault="00A140B3">
      <w:pPr>
        <w:pStyle w:val="Heading2"/>
        <w:jc w:val="both"/>
        <w:rPr>
          <w:rFonts w:ascii="Times New Roman" w:hAnsi="Times New Roman" w:cs="Times New Roman"/>
          <w:i w:val="0"/>
          <w:iCs w:val="0"/>
        </w:rPr>
      </w:pPr>
      <w:bookmarkStart w:id="205" w:name="_Toc167953063"/>
      <w:bookmarkStart w:id="206" w:name="_Toc167953221"/>
      <w:bookmarkStart w:id="207" w:name="_Toc167956949"/>
      <w:bookmarkStart w:id="208" w:name="_Toc167960727"/>
      <w:r w:rsidRPr="009615FC">
        <w:rPr>
          <w:rFonts w:ascii="Times New Roman" w:hAnsi="Times New Roman" w:cs="Times New Roman"/>
          <w:i w:val="0"/>
          <w:iCs w:val="0"/>
        </w:rPr>
        <w:lastRenderedPageBreak/>
        <w:t xml:space="preserve">7. </w:t>
      </w:r>
      <w:r w:rsidR="009C37CE" w:rsidRPr="009615FC">
        <w:rPr>
          <w:rFonts w:ascii="Times New Roman" w:hAnsi="Times New Roman" w:cs="Times New Roman"/>
          <w:i w:val="0"/>
          <w:iCs w:val="0"/>
        </w:rPr>
        <w:tab/>
        <w:t xml:space="preserve">     </w:t>
      </w:r>
      <w:r w:rsidRPr="009615FC">
        <w:rPr>
          <w:rFonts w:ascii="Times New Roman" w:hAnsi="Times New Roman" w:cs="Times New Roman"/>
          <w:i w:val="0"/>
          <w:iCs w:val="0"/>
        </w:rPr>
        <w:t>Sequence Diagram</w:t>
      </w:r>
      <w:bookmarkEnd w:id="197"/>
      <w:bookmarkEnd w:id="198"/>
      <w:bookmarkEnd w:id="199"/>
      <w:bookmarkEnd w:id="200"/>
      <w:bookmarkEnd w:id="205"/>
      <w:bookmarkEnd w:id="206"/>
      <w:bookmarkEnd w:id="207"/>
      <w:bookmarkEnd w:id="208"/>
    </w:p>
    <w:p w14:paraId="2F07C69E" w14:textId="77777777" w:rsidR="00520BD5" w:rsidRPr="009615FC" w:rsidRDefault="00520BD5" w:rsidP="00520BD5"/>
    <w:p w14:paraId="585B7A68" w14:textId="77777777" w:rsidR="00520BD5" w:rsidRPr="009615FC" w:rsidRDefault="00520BD5" w:rsidP="00520BD5">
      <w:pPr>
        <w:numPr>
          <w:ilvl w:val="0"/>
          <w:numId w:val="79"/>
        </w:numPr>
        <w:spacing w:after="160" w:line="259" w:lineRule="auto"/>
      </w:pPr>
      <w:bookmarkStart w:id="209" w:name="_Hlk165766084"/>
      <w:proofErr w:type="spellStart"/>
      <w:r w:rsidRPr="009615FC">
        <w:rPr>
          <w:b/>
          <w:bCs/>
        </w:rPr>
        <w:t>SD_Login</w:t>
      </w:r>
      <w:proofErr w:type="spellEnd"/>
    </w:p>
    <w:bookmarkEnd w:id="209"/>
    <w:p w14:paraId="4873CDE9" w14:textId="545C904E" w:rsidR="00520BD5" w:rsidRPr="009615FC" w:rsidRDefault="004E6B88" w:rsidP="00852A0B">
      <w:r>
        <w:rPr>
          <w:noProof/>
        </w:rPr>
        <w:object w:dxaOrig="11970" w:dyaOrig="6680" w14:anchorId="1869A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469.95pt;height:263.25pt;mso-width-percent:0;mso-height-percent:0;mso-width-percent:0;mso-height-percent:0" o:ole="">
            <v:imagedata r:id="rId25" o:title=""/>
          </v:shape>
          <o:OLEObject Type="Embed" ProgID="Visio.Drawing.15" ShapeID="_x0000_i1036" DrawAspect="Content" ObjectID="_1779725263" r:id="rId26"/>
        </w:object>
      </w:r>
    </w:p>
    <w:p w14:paraId="1DAF2D3A" w14:textId="77777777" w:rsidR="00520BD5" w:rsidRPr="009615FC" w:rsidRDefault="00520BD5" w:rsidP="00520BD5">
      <w:pPr>
        <w:numPr>
          <w:ilvl w:val="0"/>
          <w:numId w:val="79"/>
        </w:numPr>
        <w:spacing w:after="160" w:line="259" w:lineRule="auto"/>
      </w:pPr>
      <w:proofErr w:type="spellStart"/>
      <w:r w:rsidRPr="009615FC">
        <w:rPr>
          <w:b/>
          <w:bCs/>
        </w:rPr>
        <w:t>SD_Maintain_Packages</w:t>
      </w:r>
      <w:proofErr w:type="spellEnd"/>
    </w:p>
    <w:p w14:paraId="6466CBC8" w14:textId="77777777" w:rsidR="00520BD5" w:rsidRPr="009615FC" w:rsidRDefault="004E6B88" w:rsidP="00520BD5">
      <w:pPr>
        <w:jc w:val="center"/>
        <w:rPr>
          <w:noProof/>
        </w:rPr>
      </w:pPr>
      <w:r>
        <w:rPr>
          <w:noProof/>
        </w:rPr>
        <w:object w:dxaOrig="12040" w:dyaOrig="6680" w14:anchorId="45A650CD">
          <v:shape id="_x0000_i1035" type="#_x0000_t75" alt="" style="width:466.05pt;height:257.8pt;mso-width-percent:0;mso-height-percent:0;mso-width-percent:0;mso-height-percent:0" o:ole="">
            <v:imagedata r:id="rId27" o:title=""/>
          </v:shape>
          <o:OLEObject Type="Embed" ProgID="Visio.Drawing.15" ShapeID="_x0000_i1035" DrawAspect="Content" ObjectID="_1779725264" r:id="rId28"/>
        </w:object>
      </w:r>
    </w:p>
    <w:p w14:paraId="03586CB2" w14:textId="77777777" w:rsidR="00852A0B" w:rsidRPr="009615FC" w:rsidRDefault="00852A0B" w:rsidP="00520BD5">
      <w:pPr>
        <w:jc w:val="center"/>
      </w:pPr>
    </w:p>
    <w:p w14:paraId="56A49CF5" w14:textId="77777777" w:rsidR="00520BD5" w:rsidRPr="009615FC" w:rsidRDefault="00520BD5" w:rsidP="00520BD5">
      <w:pPr>
        <w:numPr>
          <w:ilvl w:val="0"/>
          <w:numId w:val="79"/>
        </w:numPr>
        <w:spacing w:after="160" w:line="259" w:lineRule="auto"/>
      </w:pPr>
      <w:proofErr w:type="spellStart"/>
      <w:r w:rsidRPr="009615FC">
        <w:rPr>
          <w:b/>
          <w:bCs/>
        </w:rPr>
        <w:lastRenderedPageBreak/>
        <w:t>SD_Payment</w:t>
      </w:r>
      <w:proofErr w:type="spellEnd"/>
    </w:p>
    <w:p w14:paraId="04265307" w14:textId="77777777" w:rsidR="00520BD5" w:rsidRPr="009615FC" w:rsidRDefault="004E6B88" w:rsidP="00852A0B">
      <w:r>
        <w:rPr>
          <w:noProof/>
        </w:rPr>
        <w:object w:dxaOrig="12080" w:dyaOrig="6680" w14:anchorId="40E5A1CA">
          <v:shape id="_x0000_i1034" type="#_x0000_t75" alt="" style="width:482.3pt;height:265.55pt;mso-width-percent:0;mso-height-percent:0;mso-width-percent:0;mso-height-percent:0" o:ole="">
            <v:imagedata r:id="rId29" o:title=""/>
          </v:shape>
          <o:OLEObject Type="Embed" ProgID="Visio.Drawing.15" ShapeID="_x0000_i1034" DrawAspect="Content" ObjectID="_1779725265" r:id="rId30"/>
        </w:object>
      </w:r>
    </w:p>
    <w:p w14:paraId="4D4BD5DC" w14:textId="77777777" w:rsidR="00520BD5" w:rsidRPr="009615FC" w:rsidRDefault="00520BD5" w:rsidP="00520BD5">
      <w:pPr>
        <w:numPr>
          <w:ilvl w:val="0"/>
          <w:numId w:val="79"/>
        </w:numPr>
        <w:spacing w:after="160" w:line="259" w:lineRule="auto"/>
      </w:pPr>
      <w:proofErr w:type="spellStart"/>
      <w:r w:rsidRPr="009615FC">
        <w:rPr>
          <w:b/>
          <w:bCs/>
        </w:rPr>
        <w:t>SD_Generate_Keywords</w:t>
      </w:r>
      <w:proofErr w:type="spellEnd"/>
    </w:p>
    <w:p w14:paraId="509B5DA9" w14:textId="77777777" w:rsidR="00852A0B" w:rsidRPr="009615FC" w:rsidRDefault="00852A0B" w:rsidP="00852A0B">
      <w:pPr>
        <w:tabs>
          <w:tab w:val="left" w:pos="720"/>
        </w:tabs>
        <w:spacing w:after="160" w:line="259" w:lineRule="auto"/>
      </w:pPr>
    </w:p>
    <w:p w14:paraId="71583A1A" w14:textId="53A46F6D" w:rsidR="00520BD5" w:rsidRPr="009615FC" w:rsidRDefault="004E6B88" w:rsidP="00520BD5">
      <w:pPr>
        <w:jc w:val="center"/>
        <w:rPr>
          <w:noProof/>
        </w:rPr>
      </w:pPr>
      <w:r>
        <w:rPr>
          <w:noProof/>
        </w:rPr>
        <w:object w:dxaOrig="13200" w:dyaOrig="6680" w14:anchorId="0803F37D">
          <v:shape id="_x0000_i1033" type="#_x0000_t75" alt="" style="width:498.6pt;height:250.85pt;mso-width-percent:0;mso-height-percent:0;mso-width-percent:0;mso-height-percent:0" o:ole="">
            <v:imagedata r:id="rId31" o:title=""/>
          </v:shape>
          <o:OLEObject Type="Embed" ProgID="Visio.Drawing.15" ShapeID="_x0000_i1033" DrawAspect="Content" ObjectID="_1779725266" r:id="rId32"/>
        </w:object>
      </w:r>
      <w:r w:rsidR="00520BD5" w:rsidRPr="009615FC">
        <w:rPr>
          <w:noProof/>
        </w:rPr>
        <w:br/>
      </w:r>
    </w:p>
    <w:p w14:paraId="2B66E3E1" w14:textId="77777777" w:rsidR="00520BD5" w:rsidRPr="009615FC" w:rsidRDefault="00520BD5" w:rsidP="00520BD5">
      <w:pPr>
        <w:jc w:val="center"/>
      </w:pPr>
    </w:p>
    <w:p w14:paraId="60B9E7D6" w14:textId="77777777" w:rsidR="00520BD5" w:rsidRPr="009615FC" w:rsidRDefault="00520BD5" w:rsidP="00520BD5">
      <w:pPr>
        <w:numPr>
          <w:ilvl w:val="0"/>
          <w:numId w:val="79"/>
        </w:numPr>
        <w:spacing w:after="160" w:line="259" w:lineRule="auto"/>
      </w:pPr>
      <w:bookmarkStart w:id="210" w:name="_Hlk164726548"/>
      <w:proofErr w:type="spellStart"/>
      <w:r w:rsidRPr="009615FC">
        <w:rPr>
          <w:b/>
          <w:bCs/>
        </w:rPr>
        <w:lastRenderedPageBreak/>
        <w:t>SD_Blog</w:t>
      </w:r>
      <w:proofErr w:type="spellEnd"/>
    </w:p>
    <w:bookmarkEnd w:id="210"/>
    <w:p w14:paraId="56FFE843" w14:textId="77777777" w:rsidR="00520BD5" w:rsidRPr="009615FC" w:rsidRDefault="004E6B88" w:rsidP="00520BD5">
      <w:pPr>
        <w:jc w:val="center"/>
      </w:pPr>
      <w:r>
        <w:rPr>
          <w:noProof/>
        </w:rPr>
        <w:object w:dxaOrig="11930" w:dyaOrig="6680" w14:anchorId="27153233">
          <v:shape id="_x0000_i1032" type="#_x0000_t75" alt="" style="width:477.7pt;height:268.65pt;mso-width-percent:0;mso-height-percent:0;mso-width-percent:0;mso-height-percent:0" o:ole="">
            <v:imagedata r:id="rId33" o:title=""/>
          </v:shape>
          <o:OLEObject Type="Embed" ProgID="Visio.Drawing.15" ShapeID="_x0000_i1032" DrawAspect="Content" ObjectID="_1779725267" r:id="rId34"/>
        </w:object>
      </w:r>
    </w:p>
    <w:p w14:paraId="327E4548" w14:textId="254103EF" w:rsidR="00520BD5" w:rsidRPr="009615FC" w:rsidRDefault="00520BD5" w:rsidP="00520BD5"/>
    <w:p w14:paraId="3134A70F" w14:textId="77777777" w:rsidR="00520BD5" w:rsidRPr="009615FC" w:rsidRDefault="00520BD5" w:rsidP="00520BD5">
      <w:pPr>
        <w:numPr>
          <w:ilvl w:val="0"/>
          <w:numId w:val="79"/>
        </w:numPr>
        <w:spacing w:after="160" w:line="259" w:lineRule="auto"/>
      </w:pPr>
      <w:bookmarkStart w:id="211" w:name="_Hlk164726628"/>
      <w:proofErr w:type="spellStart"/>
      <w:r w:rsidRPr="009615FC">
        <w:rPr>
          <w:b/>
          <w:bCs/>
        </w:rPr>
        <w:t>SD_Recover_Password</w:t>
      </w:r>
      <w:proofErr w:type="spellEnd"/>
      <w:r w:rsidRPr="009615FC">
        <w:rPr>
          <w:b/>
          <w:bCs/>
        </w:rPr>
        <w:t xml:space="preserve"> _&amp;_</w:t>
      </w:r>
      <w:proofErr w:type="spellStart"/>
      <w:r w:rsidRPr="009615FC">
        <w:rPr>
          <w:b/>
          <w:bCs/>
        </w:rPr>
        <w:t>Update_Profile</w:t>
      </w:r>
      <w:proofErr w:type="spellEnd"/>
    </w:p>
    <w:bookmarkEnd w:id="211"/>
    <w:p w14:paraId="222E0DF6" w14:textId="14A699EC" w:rsidR="003351E7" w:rsidRPr="009615FC" w:rsidRDefault="004E6B88" w:rsidP="00520BD5">
      <w:pPr>
        <w:jc w:val="center"/>
      </w:pPr>
      <w:r>
        <w:rPr>
          <w:noProof/>
        </w:rPr>
        <w:object w:dxaOrig="12450" w:dyaOrig="6680" w14:anchorId="5AC23C80">
          <v:shape id="_x0000_i1031" type="#_x0000_t75" alt="" style="width:484.65pt;height:258.6pt;mso-width-percent:0;mso-height-percent:0;mso-width-percent:0;mso-height-percent:0" o:ole="">
            <v:imagedata r:id="rId35" o:title=""/>
          </v:shape>
          <o:OLEObject Type="Embed" ProgID="Visio.Drawing.15" ShapeID="_x0000_i1031" DrawAspect="Content" ObjectID="_1779725268" r:id="rId36"/>
        </w:object>
      </w:r>
    </w:p>
    <w:p w14:paraId="20B91CCA" w14:textId="77777777" w:rsidR="003351E7" w:rsidRPr="009615FC" w:rsidRDefault="003351E7" w:rsidP="003351E7">
      <w:pPr>
        <w:pStyle w:val="LO-normal"/>
        <w:rPr>
          <w:rFonts w:cs="Times New Roman"/>
        </w:rPr>
      </w:pPr>
    </w:p>
    <w:p w14:paraId="67EED99D" w14:textId="77777777" w:rsidR="003351E7" w:rsidRPr="009615FC" w:rsidRDefault="003351E7" w:rsidP="003351E7">
      <w:pPr>
        <w:pStyle w:val="LO-normal"/>
        <w:rPr>
          <w:rFonts w:cs="Times New Roman"/>
        </w:rPr>
      </w:pPr>
    </w:p>
    <w:p w14:paraId="6DD9B262" w14:textId="77777777" w:rsidR="003351E7" w:rsidRPr="009615FC" w:rsidRDefault="003351E7" w:rsidP="003351E7">
      <w:pPr>
        <w:pStyle w:val="LO-normal"/>
        <w:rPr>
          <w:rFonts w:cs="Times New Roman"/>
        </w:rPr>
      </w:pPr>
    </w:p>
    <w:p w14:paraId="0118F110" w14:textId="77777777" w:rsidR="003351E7" w:rsidRPr="009615FC" w:rsidRDefault="003351E7" w:rsidP="003351E7">
      <w:pPr>
        <w:pStyle w:val="LO-normal"/>
        <w:rPr>
          <w:rFonts w:cs="Times New Roman"/>
        </w:rPr>
      </w:pPr>
      <w:bookmarkStart w:id="212" w:name="_Toc44244929"/>
      <w:bookmarkStart w:id="213" w:name="_Toc104125260"/>
      <w:bookmarkStart w:id="214" w:name="_Toc9171874"/>
      <w:bookmarkStart w:id="215" w:name="_Toc104178844"/>
    </w:p>
    <w:p w14:paraId="442DC6A6" w14:textId="77777777" w:rsidR="003351E7" w:rsidRPr="009615FC" w:rsidRDefault="003351E7" w:rsidP="003351E7">
      <w:pPr>
        <w:pStyle w:val="LO-normal"/>
        <w:rPr>
          <w:rFonts w:cs="Times New Roman"/>
        </w:rPr>
      </w:pPr>
    </w:p>
    <w:p w14:paraId="7611912D" w14:textId="77777777" w:rsidR="00877B14" w:rsidRPr="009615FC" w:rsidRDefault="00877B14">
      <w:pPr>
        <w:pStyle w:val="Heading2"/>
        <w:rPr>
          <w:rFonts w:ascii="Times New Roman" w:hAnsi="Times New Roman" w:cs="Times New Roman"/>
          <w:i w:val="0"/>
          <w:iCs w:val="0"/>
        </w:rPr>
      </w:pPr>
    </w:p>
    <w:p w14:paraId="1AFB63C3" w14:textId="77777777" w:rsidR="00877B14" w:rsidRPr="009615FC" w:rsidRDefault="00877B14">
      <w:pPr>
        <w:pStyle w:val="Heading2"/>
        <w:rPr>
          <w:rFonts w:ascii="Times New Roman" w:hAnsi="Times New Roman" w:cs="Times New Roman"/>
          <w:i w:val="0"/>
          <w:iCs w:val="0"/>
        </w:rPr>
      </w:pPr>
    </w:p>
    <w:p w14:paraId="392EDF6C" w14:textId="77777777" w:rsidR="00877B14" w:rsidRPr="009615FC" w:rsidRDefault="00A140B3" w:rsidP="00634BCD">
      <w:pPr>
        <w:pStyle w:val="BodyText"/>
      </w:pPr>
      <w:bookmarkStart w:id="216" w:name="_Toc167953064"/>
      <w:bookmarkStart w:id="217" w:name="_Toc167953222"/>
      <w:r w:rsidRPr="009615FC">
        <w:rPr>
          <w:noProof/>
        </w:rPr>
        <w:drawing>
          <wp:anchor distT="0" distB="0" distL="114300" distR="114300" simplePos="0" relativeHeight="251682304" behindDoc="1" locked="0" layoutInCell="1" allowOverlap="0" wp14:anchorId="222F17AD" wp14:editId="202FF645">
            <wp:simplePos x="0" y="0"/>
            <wp:positionH relativeFrom="column">
              <wp:posOffset>1868805</wp:posOffset>
            </wp:positionH>
            <wp:positionV relativeFrom="paragraph">
              <wp:posOffset>295275</wp:posOffset>
            </wp:positionV>
            <wp:extent cx="1746250" cy="2183765"/>
            <wp:effectExtent l="0" t="0" r="6350" b="698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bookmarkEnd w:id="216"/>
      <w:bookmarkEnd w:id="217"/>
    </w:p>
    <w:p w14:paraId="563DF2D2" w14:textId="77777777" w:rsidR="00877B14" w:rsidRPr="009615FC" w:rsidRDefault="00877B14">
      <w:pPr>
        <w:pStyle w:val="Heading2"/>
        <w:rPr>
          <w:rFonts w:ascii="Times New Roman" w:hAnsi="Times New Roman" w:cs="Times New Roman"/>
          <w:i w:val="0"/>
          <w:iCs w:val="0"/>
        </w:rPr>
      </w:pPr>
    </w:p>
    <w:p w14:paraId="21995229" w14:textId="77777777" w:rsidR="00877B14" w:rsidRPr="009615FC" w:rsidRDefault="00877B14">
      <w:pPr>
        <w:pStyle w:val="Heading2"/>
        <w:rPr>
          <w:rFonts w:ascii="Times New Roman" w:hAnsi="Times New Roman" w:cs="Times New Roman"/>
          <w:i w:val="0"/>
          <w:iCs w:val="0"/>
        </w:rPr>
      </w:pPr>
    </w:p>
    <w:p w14:paraId="11F1A9A4" w14:textId="77777777" w:rsidR="00877B14" w:rsidRPr="009615FC" w:rsidRDefault="00877B14">
      <w:pPr>
        <w:pStyle w:val="Heading2"/>
        <w:rPr>
          <w:rFonts w:ascii="Times New Roman" w:hAnsi="Times New Roman" w:cs="Times New Roman"/>
          <w:i w:val="0"/>
          <w:iCs w:val="0"/>
        </w:rPr>
      </w:pPr>
    </w:p>
    <w:p w14:paraId="7F05BBA3" w14:textId="77777777" w:rsidR="00877B14" w:rsidRPr="009615FC" w:rsidRDefault="00877B14">
      <w:pPr>
        <w:pStyle w:val="Heading2"/>
        <w:rPr>
          <w:rFonts w:ascii="Times New Roman" w:hAnsi="Times New Roman" w:cs="Times New Roman"/>
          <w:i w:val="0"/>
          <w:iCs w:val="0"/>
        </w:rPr>
      </w:pPr>
    </w:p>
    <w:p w14:paraId="19FC4BDC" w14:textId="77777777" w:rsidR="00877B14" w:rsidRPr="009615FC" w:rsidRDefault="00877B14">
      <w:pPr>
        <w:pStyle w:val="LO-normal"/>
        <w:rPr>
          <w:rFonts w:cs="Times New Roman"/>
          <w:sz w:val="28"/>
          <w:szCs w:val="28"/>
        </w:rPr>
      </w:pPr>
    </w:p>
    <w:p w14:paraId="7EF70345" w14:textId="77777777" w:rsidR="00877B14" w:rsidRPr="009615FC" w:rsidRDefault="00877B14">
      <w:pPr>
        <w:pStyle w:val="LO-normal"/>
        <w:rPr>
          <w:rFonts w:cs="Times New Roman"/>
          <w:sz w:val="28"/>
          <w:szCs w:val="28"/>
        </w:rPr>
      </w:pPr>
    </w:p>
    <w:p w14:paraId="654571CA" w14:textId="77777777" w:rsidR="00877B14" w:rsidRPr="009615FC" w:rsidRDefault="00877B14">
      <w:pPr>
        <w:pStyle w:val="LO-normal"/>
        <w:rPr>
          <w:rFonts w:cs="Times New Roman"/>
          <w:sz w:val="28"/>
          <w:szCs w:val="28"/>
        </w:rPr>
      </w:pPr>
    </w:p>
    <w:p w14:paraId="342B38D0" w14:textId="77777777" w:rsidR="00877B14" w:rsidRPr="009615FC" w:rsidRDefault="00877B14">
      <w:pPr>
        <w:pStyle w:val="LO-normal"/>
        <w:rPr>
          <w:rFonts w:cs="Times New Roman"/>
          <w:sz w:val="28"/>
          <w:szCs w:val="28"/>
        </w:rPr>
      </w:pPr>
    </w:p>
    <w:p w14:paraId="792F42A6" w14:textId="77777777" w:rsidR="00877B14" w:rsidRPr="009615FC" w:rsidRDefault="00A140B3" w:rsidP="00F34C86">
      <w:pPr>
        <w:pStyle w:val="Heading1"/>
        <w:jc w:val="center"/>
        <w:rPr>
          <w:sz w:val="40"/>
          <w:szCs w:val="40"/>
        </w:rPr>
      </w:pPr>
      <w:bookmarkStart w:id="218" w:name="_Toc167953065"/>
      <w:bookmarkStart w:id="219" w:name="_Toc167953223"/>
      <w:bookmarkStart w:id="220" w:name="_Toc167956950"/>
      <w:bookmarkStart w:id="221" w:name="_Toc167960728"/>
      <w:r w:rsidRPr="009615FC">
        <w:rPr>
          <w:sz w:val="40"/>
          <w:szCs w:val="40"/>
        </w:rPr>
        <w:t>Chapter # 8</w:t>
      </w:r>
      <w:bookmarkEnd w:id="218"/>
      <w:bookmarkEnd w:id="219"/>
      <w:bookmarkEnd w:id="220"/>
      <w:bookmarkEnd w:id="221"/>
    </w:p>
    <w:p w14:paraId="251CD843" w14:textId="3715CA80" w:rsidR="00877B14" w:rsidRPr="009615FC" w:rsidRDefault="00A140B3">
      <w:pPr>
        <w:pStyle w:val="LO-normal"/>
        <w:jc w:val="center"/>
        <w:rPr>
          <w:rFonts w:cs="Times New Roman"/>
          <w:b/>
          <w:bCs/>
          <w:sz w:val="40"/>
          <w:szCs w:val="40"/>
        </w:rPr>
        <w:sectPr w:rsidR="00877B14" w:rsidRPr="009615FC">
          <w:footerReference w:type="default" r:id="rId37"/>
          <w:headerReference w:type="first" r:id="rId38"/>
          <w:pgSz w:w="12240" w:h="15840"/>
          <w:pgMar w:top="1440" w:right="1800" w:bottom="1440" w:left="1800" w:header="720" w:footer="720" w:gutter="0"/>
          <w:cols w:space="720"/>
          <w:docGrid w:linePitch="360"/>
        </w:sectPr>
      </w:pPr>
      <w:r w:rsidRPr="009615FC">
        <w:rPr>
          <w:rFonts w:cs="Times New Roman"/>
          <w:b/>
          <w:bCs/>
          <w:sz w:val="40"/>
          <w:szCs w:val="40"/>
        </w:rPr>
        <w:t>Co</w:t>
      </w:r>
      <w:r w:rsidR="00BD1A96" w:rsidRPr="009615FC">
        <w:rPr>
          <w:rFonts w:cs="Times New Roman"/>
          <w:b/>
          <w:bCs/>
          <w:sz w:val="40"/>
          <w:szCs w:val="40"/>
        </w:rPr>
        <w:t>lla</w:t>
      </w:r>
      <w:r w:rsidRPr="009615FC">
        <w:rPr>
          <w:rFonts w:cs="Times New Roman"/>
          <w:b/>
          <w:bCs/>
          <w:sz w:val="40"/>
          <w:szCs w:val="40"/>
        </w:rPr>
        <w:t>boration Diagrams</w:t>
      </w:r>
    </w:p>
    <w:p w14:paraId="1BCC93A2" w14:textId="3198EA97" w:rsidR="009E7779" w:rsidRPr="009615FC" w:rsidRDefault="009E7779" w:rsidP="009E7779">
      <w:pPr>
        <w:pStyle w:val="Heading2"/>
        <w:rPr>
          <w:rFonts w:ascii="Times New Roman" w:hAnsi="Times New Roman" w:cs="Times New Roman"/>
        </w:rPr>
      </w:pPr>
      <w:bookmarkStart w:id="222" w:name="_Toc165811206"/>
      <w:bookmarkStart w:id="223" w:name="_Toc167956951"/>
      <w:bookmarkStart w:id="224" w:name="_Toc167960729"/>
      <w:bookmarkEnd w:id="212"/>
      <w:bookmarkEnd w:id="213"/>
      <w:bookmarkEnd w:id="214"/>
      <w:bookmarkEnd w:id="215"/>
      <w:r w:rsidRPr="009615FC">
        <w:rPr>
          <w:rFonts w:ascii="Times New Roman" w:hAnsi="Times New Roman" w:cs="Times New Roman"/>
        </w:rPr>
        <w:lastRenderedPageBreak/>
        <w:t>8</w:t>
      </w:r>
      <w:r w:rsidR="00E55AD8" w:rsidRPr="009615FC">
        <w:rPr>
          <w:rFonts w:ascii="Times New Roman" w:hAnsi="Times New Roman" w:cs="Times New Roman"/>
        </w:rPr>
        <w:t>.</w:t>
      </w:r>
      <w:r w:rsidRPr="009615FC">
        <w:rPr>
          <w:rFonts w:ascii="Times New Roman" w:hAnsi="Times New Roman" w:cs="Times New Roman"/>
        </w:rPr>
        <w:t xml:space="preserve"> </w:t>
      </w:r>
      <w:r w:rsidRPr="009615FC">
        <w:rPr>
          <w:rFonts w:ascii="Times New Roman" w:hAnsi="Times New Roman" w:cs="Times New Roman"/>
        </w:rPr>
        <w:tab/>
      </w:r>
      <w:r w:rsidR="009C37CE" w:rsidRPr="009615FC">
        <w:rPr>
          <w:rFonts w:ascii="Times New Roman" w:hAnsi="Times New Roman" w:cs="Times New Roman"/>
        </w:rPr>
        <w:t xml:space="preserve">      </w:t>
      </w:r>
      <w:r w:rsidRPr="009615FC">
        <w:rPr>
          <w:rFonts w:ascii="Times New Roman" w:hAnsi="Times New Roman" w:cs="Times New Roman"/>
        </w:rPr>
        <w:t>Collaboration Diagram</w:t>
      </w:r>
      <w:bookmarkEnd w:id="222"/>
      <w:bookmarkEnd w:id="223"/>
      <w:bookmarkEnd w:id="224"/>
    </w:p>
    <w:p w14:paraId="7DAD9844" w14:textId="77777777" w:rsidR="00520BD5" w:rsidRPr="009615FC" w:rsidRDefault="00520BD5" w:rsidP="00520BD5">
      <w:pPr>
        <w:numPr>
          <w:ilvl w:val="0"/>
          <w:numId w:val="80"/>
        </w:numPr>
        <w:spacing w:after="160" w:line="259" w:lineRule="auto"/>
      </w:pPr>
      <w:proofErr w:type="spellStart"/>
      <w:r w:rsidRPr="009615FC">
        <w:rPr>
          <w:b/>
          <w:bCs/>
        </w:rPr>
        <w:t>CD_Login</w:t>
      </w:r>
      <w:proofErr w:type="spellEnd"/>
    </w:p>
    <w:p w14:paraId="07B7659D" w14:textId="77777777" w:rsidR="00520BD5" w:rsidRPr="009615FC" w:rsidRDefault="004E6B88" w:rsidP="00520BD5">
      <w:pPr>
        <w:jc w:val="center"/>
        <w:rPr>
          <w:noProof/>
        </w:rPr>
      </w:pPr>
      <w:r>
        <w:rPr>
          <w:noProof/>
        </w:rPr>
        <w:object w:dxaOrig="8720" w:dyaOrig="6430" w14:anchorId="3061386D">
          <v:shape id="_x0000_i1030" type="#_x0000_t75" alt="" style="width:336pt;height:246.95pt;mso-width-percent:0;mso-height-percent:0;mso-width-percent:0;mso-height-percent:0" o:ole="">
            <v:imagedata r:id="rId39" o:title=""/>
          </v:shape>
          <o:OLEObject Type="Embed" ProgID="Visio.Drawing.15" ShapeID="_x0000_i1030" DrawAspect="Content" ObjectID="_1779725269" r:id="rId40"/>
        </w:object>
      </w:r>
    </w:p>
    <w:p w14:paraId="5B5D1C9A" w14:textId="77777777" w:rsidR="00520BD5" w:rsidRPr="009615FC" w:rsidRDefault="00520BD5" w:rsidP="00520BD5">
      <w:pPr>
        <w:jc w:val="center"/>
      </w:pPr>
    </w:p>
    <w:p w14:paraId="21C1E3B8" w14:textId="77777777" w:rsidR="00520BD5" w:rsidRPr="009615FC" w:rsidRDefault="00520BD5" w:rsidP="00520BD5">
      <w:pPr>
        <w:numPr>
          <w:ilvl w:val="0"/>
          <w:numId w:val="80"/>
        </w:numPr>
        <w:spacing w:after="160" w:line="259" w:lineRule="auto"/>
      </w:pPr>
      <w:proofErr w:type="spellStart"/>
      <w:r w:rsidRPr="009615FC">
        <w:rPr>
          <w:b/>
          <w:bCs/>
        </w:rPr>
        <w:t>CD_</w:t>
      </w:r>
      <w:bookmarkStart w:id="225" w:name="_Hlk165480428"/>
      <w:r w:rsidRPr="009615FC">
        <w:rPr>
          <w:b/>
          <w:bCs/>
        </w:rPr>
        <w:t>Maintain_Packages</w:t>
      </w:r>
      <w:bookmarkEnd w:id="225"/>
      <w:proofErr w:type="spellEnd"/>
    </w:p>
    <w:p w14:paraId="2649DFB7" w14:textId="77777777" w:rsidR="00520BD5" w:rsidRPr="009615FC" w:rsidRDefault="004E6B88" w:rsidP="00520BD5">
      <w:pPr>
        <w:jc w:val="center"/>
        <w:rPr>
          <w:noProof/>
        </w:rPr>
      </w:pPr>
      <w:r>
        <w:rPr>
          <w:noProof/>
        </w:rPr>
        <w:object w:dxaOrig="8451" w:dyaOrig="6431" w14:anchorId="3D60D008">
          <v:shape id="_x0000_i1029" type="#_x0000_t75" alt="" style="width:339.85pt;height:257.8pt;mso-width-percent:0;mso-height-percent:0;mso-width-percent:0;mso-height-percent:0" o:ole="">
            <v:imagedata r:id="rId41" o:title=""/>
          </v:shape>
          <o:OLEObject Type="Embed" ProgID="Visio.Drawing.15" ShapeID="_x0000_i1029" DrawAspect="Content" ObjectID="_1779725270" r:id="rId42"/>
        </w:object>
      </w:r>
    </w:p>
    <w:p w14:paraId="12597EE3" w14:textId="77777777" w:rsidR="00520BD5" w:rsidRPr="009615FC" w:rsidRDefault="00520BD5" w:rsidP="009E7779"/>
    <w:p w14:paraId="7B182919" w14:textId="77777777" w:rsidR="00520BD5" w:rsidRPr="009615FC" w:rsidRDefault="00520BD5" w:rsidP="00520BD5">
      <w:pPr>
        <w:numPr>
          <w:ilvl w:val="0"/>
          <w:numId w:val="80"/>
        </w:numPr>
        <w:spacing w:after="160" w:line="259" w:lineRule="auto"/>
      </w:pPr>
      <w:proofErr w:type="spellStart"/>
      <w:r w:rsidRPr="009615FC">
        <w:rPr>
          <w:b/>
          <w:bCs/>
        </w:rPr>
        <w:lastRenderedPageBreak/>
        <w:t>CD_Payment</w:t>
      </w:r>
      <w:proofErr w:type="spellEnd"/>
    </w:p>
    <w:p w14:paraId="68ED9812" w14:textId="77777777" w:rsidR="00520BD5" w:rsidRPr="009615FC" w:rsidRDefault="004E6B88" w:rsidP="00520BD5">
      <w:pPr>
        <w:jc w:val="center"/>
        <w:rPr>
          <w:noProof/>
        </w:rPr>
      </w:pPr>
      <w:r>
        <w:rPr>
          <w:noProof/>
        </w:rPr>
        <w:object w:dxaOrig="8450" w:dyaOrig="6810" w14:anchorId="17524821">
          <v:shape id="_x0000_i1028" type="#_x0000_t75" alt="" style="width:340.65pt;height:274.85pt;mso-width-percent:0;mso-height-percent:0;mso-width-percent:0;mso-height-percent:0" o:ole="">
            <v:imagedata r:id="rId43" o:title=""/>
          </v:shape>
          <o:OLEObject Type="Embed" ProgID="Visio.Drawing.15" ShapeID="_x0000_i1028" DrawAspect="Content" ObjectID="_1779725271" r:id="rId44"/>
        </w:object>
      </w:r>
    </w:p>
    <w:p w14:paraId="37E7038A" w14:textId="77777777" w:rsidR="00520BD5" w:rsidRPr="009615FC" w:rsidRDefault="00520BD5" w:rsidP="00520BD5">
      <w:pPr>
        <w:jc w:val="center"/>
      </w:pPr>
    </w:p>
    <w:p w14:paraId="7DEFCB45" w14:textId="77777777" w:rsidR="00520BD5" w:rsidRPr="009615FC" w:rsidRDefault="00520BD5" w:rsidP="00520BD5">
      <w:pPr>
        <w:numPr>
          <w:ilvl w:val="0"/>
          <w:numId w:val="80"/>
        </w:numPr>
        <w:spacing w:after="160" w:line="259" w:lineRule="auto"/>
      </w:pPr>
      <w:r w:rsidRPr="009615FC">
        <w:rPr>
          <w:b/>
          <w:bCs/>
        </w:rPr>
        <w:t>CD_ Generate _Keywords</w:t>
      </w:r>
    </w:p>
    <w:p w14:paraId="73560302" w14:textId="77777777" w:rsidR="00520BD5" w:rsidRPr="009615FC" w:rsidRDefault="004E6B88" w:rsidP="00520BD5">
      <w:pPr>
        <w:jc w:val="center"/>
      </w:pPr>
      <w:r>
        <w:rPr>
          <w:noProof/>
        </w:rPr>
        <w:object w:dxaOrig="8630" w:dyaOrig="6660" w14:anchorId="4664949B">
          <v:shape id="_x0000_i1027" type="#_x0000_t75" alt="" style="width:355.35pt;height:271.75pt;mso-width-percent:0;mso-height-percent:0;mso-width-percent:0;mso-height-percent:0" o:ole="">
            <v:imagedata r:id="rId45" o:title=""/>
          </v:shape>
          <o:OLEObject Type="Embed" ProgID="Visio.Drawing.15" ShapeID="_x0000_i1027" DrawAspect="Content" ObjectID="_1779725272" r:id="rId46"/>
        </w:object>
      </w:r>
    </w:p>
    <w:p w14:paraId="45BE67FA" w14:textId="77777777" w:rsidR="00520BD5" w:rsidRPr="009615FC" w:rsidRDefault="00520BD5" w:rsidP="00520BD5">
      <w:pPr>
        <w:pStyle w:val="ListParagraph"/>
        <w:numPr>
          <w:ilvl w:val="0"/>
          <w:numId w:val="80"/>
        </w:numPr>
        <w:rPr>
          <w:rFonts w:ascii="Times New Roman" w:hAnsi="Times New Roman" w:cs="Times New Roman"/>
          <w:b/>
          <w:bCs/>
          <w:sz w:val="24"/>
          <w:szCs w:val="24"/>
        </w:rPr>
      </w:pPr>
      <w:proofErr w:type="spellStart"/>
      <w:r w:rsidRPr="009615FC">
        <w:rPr>
          <w:rFonts w:ascii="Times New Roman" w:hAnsi="Times New Roman" w:cs="Times New Roman"/>
          <w:b/>
          <w:bCs/>
          <w:sz w:val="24"/>
          <w:szCs w:val="24"/>
        </w:rPr>
        <w:lastRenderedPageBreak/>
        <w:t>CD_Blog</w:t>
      </w:r>
      <w:proofErr w:type="spellEnd"/>
    </w:p>
    <w:p w14:paraId="34A7AC3A" w14:textId="77777777" w:rsidR="00520BD5" w:rsidRPr="009615FC" w:rsidRDefault="004E6B88" w:rsidP="00520BD5">
      <w:pPr>
        <w:jc w:val="center"/>
        <w:rPr>
          <w:noProof/>
        </w:rPr>
      </w:pPr>
      <w:r>
        <w:rPr>
          <w:noProof/>
        </w:rPr>
        <w:object w:dxaOrig="8590" w:dyaOrig="6430" w14:anchorId="5CCDC56C">
          <v:shape id="_x0000_i1026" type="#_x0000_t75" alt="" style="width:366.2pt;height:274.05pt;mso-width-percent:0;mso-height-percent:0;mso-width-percent:0;mso-height-percent:0" o:ole="">
            <v:imagedata r:id="rId47" o:title=""/>
          </v:shape>
          <o:OLEObject Type="Embed" ProgID="Visio.Drawing.15" ShapeID="_x0000_i1026" DrawAspect="Content" ObjectID="_1779725273" r:id="rId48"/>
        </w:object>
      </w:r>
    </w:p>
    <w:p w14:paraId="26AD289B" w14:textId="77777777" w:rsidR="00520BD5" w:rsidRPr="009615FC" w:rsidRDefault="00520BD5" w:rsidP="00520BD5">
      <w:pPr>
        <w:jc w:val="center"/>
        <w:rPr>
          <w:b/>
          <w:bCs/>
        </w:rPr>
      </w:pPr>
    </w:p>
    <w:p w14:paraId="1F86EEB6" w14:textId="77777777" w:rsidR="00520BD5" w:rsidRPr="009615FC" w:rsidRDefault="00520BD5" w:rsidP="00520BD5">
      <w:pPr>
        <w:pStyle w:val="ListParagraph"/>
        <w:numPr>
          <w:ilvl w:val="0"/>
          <w:numId w:val="80"/>
        </w:numPr>
        <w:rPr>
          <w:rFonts w:ascii="Times New Roman" w:hAnsi="Times New Roman" w:cs="Times New Roman"/>
          <w:b/>
          <w:bCs/>
          <w:sz w:val="24"/>
          <w:szCs w:val="24"/>
        </w:rPr>
      </w:pPr>
      <w:proofErr w:type="spellStart"/>
      <w:r w:rsidRPr="009615FC">
        <w:rPr>
          <w:rFonts w:ascii="Times New Roman" w:hAnsi="Times New Roman" w:cs="Times New Roman"/>
          <w:b/>
          <w:bCs/>
          <w:sz w:val="24"/>
          <w:szCs w:val="24"/>
        </w:rPr>
        <w:t>CD_</w:t>
      </w:r>
      <w:bookmarkStart w:id="226" w:name="_Hlk165480723"/>
      <w:r w:rsidRPr="009615FC">
        <w:rPr>
          <w:rFonts w:ascii="Times New Roman" w:hAnsi="Times New Roman" w:cs="Times New Roman"/>
          <w:b/>
          <w:bCs/>
          <w:sz w:val="24"/>
          <w:szCs w:val="24"/>
        </w:rPr>
        <w:t>Recover_Password</w:t>
      </w:r>
      <w:proofErr w:type="spellEnd"/>
      <w:r w:rsidRPr="009615FC">
        <w:rPr>
          <w:rFonts w:ascii="Times New Roman" w:hAnsi="Times New Roman" w:cs="Times New Roman"/>
          <w:b/>
          <w:bCs/>
          <w:sz w:val="24"/>
          <w:szCs w:val="24"/>
        </w:rPr>
        <w:t xml:space="preserve"> _&amp;_</w:t>
      </w:r>
      <w:proofErr w:type="spellStart"/>
      <w:r w:rsidRPr="009615FC">
        <w:rPr>
          <w:rFonts w:ascii="Times New Roman" w:hAnsi="Times New Roman" w:cs="Times New Roman"/>
          <w:b/>
          <w:bCs/>
          <w:sz w:val="24"/>
          <w:szCs w:val="24"/>
        </w:rPr>
        <w:t>Update_Profile</w:t>
      </w:r>
      <w:bookmarkEnd w:id="226"/>
      <w:proofErr w:type="spellEnd"/>
    </w:p>
    <w:p w14:paraId="5E51B319" w14:textId="77777777" w:rsidR="00520BD5" w:rsidRPr="009615FC" w:rsidRDefault="00520BD5" w:rsidP="00520BD5">
      <w:pPr>
        <w:rPr>
          <w:b/>
          <w:bCs/>
        </w:rPr>
      </w:pPr>
    </w:p>
    <w:p w14:paraId="16807417" w14:textId="77777777" w:rsidR="00520BD5" w:rsidRPr="009615FC" w:rsidRDefault="004E6B88" w:rsidP="00520BD5">
      <w:pPr>
        <w:jc w:val="center"/>
        <w:rPr>
          <w:b/>
          <w:bCs/>
        </w:rPr>
      </w:pPr>
      <w:r>
        <w:rPr>
          <w:noProof/>
        </w:rPr>
        <w:object w:dxaOrig="11370" w:dyaOrig="7110" w14:anchorId="57EE3806">
          <v:shape id="_x0000_i1025" type="#_x0000_t75" alt="" style="width:404.15pt;height:253.15pt;mso-width-percent:0;mso-height-percent:0;mso-width-percent:0;mso-height-percent:0" o:ole="">
            <v:imagedata r:id="rId49" o:title=""/>
          </v:shape>
          <o:OLEObject Type="Embed" ProgID="Visio.Drawing.15" ShapeID="_x0000_i1025" DrawAspect="Content" ObjectID="_1779725274" r:id="rId50"/>
        </w:object>
      </w:r>
    </w:p>
    <w:p w14:paraId="5BB5472F" w14:textId="77777777" w:rsidR="003351E7" w:rsidRPr="009615FC" w:rsidRDefault="003351E7">
      <w:pPr>
        <w:jc w:val="both"/>
        <w:rPr>
          <w:b/>
          <w:bCs/>
        </w:rPr>
      </w:pPr>
    </w:p>
    <w:p w14:paraId="358B6F79" w14:textId="77777777" w:rsidR="003351E7" w:rsidRPr="009615FC" w:rsidRDefault="003351E7">
      <w:pPr>
        <w:jc w:val="both"/>
        <w:rPr>
          <w:b/>
          <w:bCs/>
        </w:rPr>
      </w:pPr>
    </w:p>
    <w:p w14:paraId="407F3426" w14:textId="77777777" w:rsidR="003351E7" w:rsidRPr="009615FC" w:rsidRDefault="003351E7">
      <w:pPr>
        <w:jc w:val="both"/>
        <w:rPr>
          <w:b/>
          <w:bCs/>
        </w:rPr>
      </w:pPr>
    </w:p>
    <w:p w14:paraId="5720946F" w14:textId="77777777" w:rsidR="003351E7" w:rsidRPr="009615FC" w:rsidRDefault="003351E7">
      <w:pPr>
        <w:jc w:val="both"/>
        <w:rPr>
          <w:b/>
          <w:bCs/>
        </w:rPr>
      </w:pPr>
    </w:p>
    <w:p w14:paraId="37AD358F" w14:textId="77777777" w:rsidR="003351E7" w:rsidRPr="009615FC" w:rsidRDefault="003351E7">
      <w:pPr>
        <w:jc w:val="both"/>
        <w:rPr>
          <w:b/>
          <w:bCs/>
        </w:rPr>
      </w:pPr>
    </w:p>
    <w:p w14:paraId="6E86E777" w14:textId="77777777" w:rsidR="003351E7" w:rsidRPr="009615FC" w:rsidRDefault="003351E7">
      <w:pPr>
        <w:jc w:val="both"/>
        <w:rPr>
          <w:b/>
          <w:bCs/>
        </w:rPr>
      </w:pPr>
    </w:p>
    <w:p w14:paraId="6A00CBA7" w14:textId="77777777" w:rsidR="003351E7" w:rsidRPr="009615FC" w:rsidRDefault="003351E7">
      <w:pPr>
        <w:jc w:val="both"/>
        <w:rPr>
          <w:b/>
          <w:bCs/>
        </w:rPr>
      </w:pPr>
    </w:p>
    <w:p w14:paraId="481F0367" w14:textId="77777777" w:rsidR="003351E7" w:rsidRPr="009615FC" w:rsidRDefault="003351E7">
      <w:pPr>
        <w:jc w:val="both"/>
        <w:rPr>
          <w:b/>
          <w:bCs/>
        </w:rPr>
      </w:pPr>
    </w:p>
    <w:p w14:paraId="78D289DF" w14:textId="77777777" w:rsidR="003351E7" w:rsidRPr="009615FC" w:rsidRDefault="003351E7">
      <w:pPr>
        <w:jc w:val="both"/>
        <w:rPr>
          <w:b/>
          <w:bCs/>
        </w:rPr>
      </w:pPr>
    </w:p>
    <w:p w14:paraId="5A7ED3FD" w14:textId="77777777" w:rsidR="003351E7" w:rsidRPr="009615FC" w:rsidRDefault="003351E7">
      <w:pPr>
        <w:jc w:val="both"/>
        <w:rPr>
          <w:b/>
          <w:bCs/>
        </w:rPr>
      </w:pPr>
    </w:p>
    <w:p w14:paraId="5B6C3074" w14:textId="3826719D" w:rsidR="003351E7" w:rsidRPr="009615FC" w:rsidRDefault="003351E7">
      <w:pPr>
        <w:jc w:val="both"/>
        <w:rPr>
          <w:b/>
          <w:bCs/>
        </w:rPr>
      </w:pPr>
    </w:p>
    <w:p w14:paraId="559F02C0" w14:textId="77777777" w:rsidR="00877B14" w:rsidRPr="009615FC" w:rsidRDefault="00877B14" w:rsidP="003351E7">
      <w:pPr>
        <w:jc w:val="both"/>
        <w:rPr>
          <w:b/>
          <w:bCs/>
        </w:rPr>
      </w:pPr>
      <w:bookmarkStart w:id="227" w:name="_Toc44244930"/>
      <w:bookmarkStart w:id="228" w:name="_Toc9171875"/>
      <w:bookmarkStart w:id="229" w:name="_Toc104125263"/>
      <w:bookmarkStart w:id="230" w:name="_Toc104178847"/>
    </w:p>
    <w:p w14:paraId="16BFE701" w14:textId="77777777" w:rsidR="003351E7" w:rsidRPr="009615FC" w:rsidRDefault="003351E7" w:rsidP="003351E7"/>
    <w:p w14:paraId="3C47C6A1" w14:textId="493E79DA" w:rsidR="003351E7" w:rsidRPr="009615FC" w:rsidRDefault="003351E7" w:rsidP="003351E7"/>
    <w:p w14:paraId="7ECB2017" w14:textId="35E1701F" w:rsidR="003351E7" w:rsidRPr="009615FC" w:rsidRDefault="003351E7" w:rsidP="003351E7">
      <w:r w:rsidRPr="009615FC">
        <w:rPr>
          <w:noProof/>
        </w:rPr>
        <w:drawing>
          <wp:anchor distT="0" distB="0" distL="114300" distR="114300" simplePos="0" relativeHeight="251722240" behindDoc="1" locked="0" layoutInCell="1" allowOverlap="0" wp14:anchorId="6D2832FE" wp14:editId="4A32767D">
            <wp:simplePos x="0" y="0"/>
            <wp:positionH relativeFrom="column">
              <wp:posOffset>1867028</wp:posOffset>
            </wp:positionH>
            <wp:positionV relativeFrom="paragraph">
              <wp:posOffset>13025</wp:posOffset>
            </wp:positionV>
            <wp:extent cx="1746250" cy="2183765"/>
            <wp:effectExtent l="0" t="0" r="6350" b="6985"/>
            <wp:wrapNone/>
            <wp:docPr id="303130334" name="Picture 303130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464BDC73" w14:textId="77777777" w:rsidR="003351E7" w:rsidRPr="009615FC" w:rsidRDefault="003351E7" w:rsidP="003351E7"/>
    <w:p w14:paraId="44D2690F" w14:textId="77777777" w:rsidR="003351E7" w:rsidRPr="009615FC" w:rsidRDefault="003351E7" w:rsidP="003351E7"/>
    <w:p w14:paraId="6625C17E" w14:textId="77777777" w:rsidR="003351E7" w:rsidRPr="009615FC" w:rsidRDefault="003351E7" w:rsidP="003351E7"/>
    <w:p w14:paraId="3E5AE786" w14:textId="77777777" w:rsidR="003351E7" w:rsidRPr="009615FC" w:rsidRDefault="003351E7" w:rsidP="003351E7"/>
    <w:p w14:paraId="46695D10" w14:textId="77777777" w:rsidR="003351E7" w:rsidRPr="009615FC" w:rsidRDefault="003351E7" w:rsidP="003351E7"/>
    <w:p w14:paraId="291658B6" w14:textId="77777777" w:rsidR="003351E7" w:rsidRPr="009615FC" w:rsidRDefault="003351E7" w:rsidP="003351E7"/>
    <w:p w14:paraId="54DF5AD3" w14:textId="77777777" w:rsidR="003351E7" w:rsidRPr="009615FC" w:rsidRDefault="003351E7" w:rsidP="003351E7"/>
    <w:p w14:paraId="44260717" w14:textId="77777777" w:rsidR="003351E7" w:rsidRPr="009615FC" w:rsidRDefault="003351E7" w:rsidP="003351E7"/>
    <w:p w14:paraId="29AD4692" w14:textId="77777777" w:rsidR="003351E7" w:rsidRPr="009615FC" w:rsidRDefault="003351E7" w:rsidP="003351E7"/>
    <w:p w14:paraId="7AEEED45" w14:textId="77777777" w:rsidR="003351E7" w:rsidRPr="009615FC" w:rsidRDefault="003351E7" w:rsidP="003351E7"/>
    <w:p w14:paraId="236982B8" w14:textId="77777777" w:rsidR="003351E7" w:rsidRPr="009615FC" w:rsidRDefault="003351E7" w:rsidP="003351E7"/>
    <w:p w14:paraId="140DBA92" w14:textId="77777777" w:rsidR="003351E7" w:rsidRPr="009615FC" w:rsidRDefault="003351E7" w:rsidP="003351E7"/>
    <w:p w14:paraId="127CA680" w14:textId="7A6FCE5D" w:rsidR="003351E7" w:rsidRPr="009615FC" w:rsidRDefault="003351E7" w:rsidP="00F34C86">
      <w:pPr>
        <w:pStyle w:val="Heading1"/>
        <w:jc w:val="center"/>
        <w:rPr>
          <w:sz w:val="40"/>
          <w:szCs w:val="40"/>
        </w:rPr>
      </w:pPr>
      <w:bookmarkStart w:id="231" w:name="_Toc167953066"/>
      <w:bookmarkStart w:id="232" w:name="_Toc167953224"/>
      <w:bookmarkStart w:id="233" w:name="_Toc167956952"/>
      <w:bookmarkStart w:id="234" w:name="_Toc167960730"/>
      <w:r w:rsidRPr="009615FC">
        <w:rPr>
          <w:sz w:val="40"/>
          <w:szCs w:val="40"/>
        </w:rPr>
        <w:t>Chapter # 9</w:t>
      </w:r>
      <w:bookmarkEnd w:id="231"/>
      <w:bookmarkEnd w:id="232"/>
      <w:bookmarkEnd w:id="233"/>
      <w:bookmarkEnd w:id="234"/>
    </w:p>
    <w:p w14:paraId="530C2C87" w14:textId="77777777" w:rsidR="003351E7" w:rsidRPr="009615FC" w:rsidRDefault="003351E7" w:rsidP="003351E7">
      <w:pPr>
        <w:pStyle w:val="LO-normal"/>
        <w:jc w:val="center"/>
        <w:rPr>
          <w:rFonts w:cs="Times New Roman"/>
          <w:b/>
          <w:bCs/>
          <w:sz w:val="40"/>
          <w:szCs w:val="40"/>
        </w:rPr>
      </w:pPr>
      <w:r w:rsidRPr="009615FC">
        <w:rPr>
          <w:rFonts w:cs="Times New Roman"/>
          <w:b/>
          <w:bCs/>
          <w:sz w:val="40"/>
          <w:szCs w:val="40"/>
        </w:rPr>
        <w:t>Operation Contracts</w:t>
      </w:r>
    </w:p>
    <w:p w14:paraId="3E4FEA92" w14:textId="1A71970A" w:rsidR="003351E7" w:rsidRPr="009615FC" w:rsidRDefault="008C4C8C" w:rsidP="008C4C8C">
      <w:pPr>
        <w:rPr>
          <w:b/>
          <w:bCs/>
        </w:rPr>
      </w:pPr>
      <w:r w:rsidRPr="009615FC">
        <w:rPr>
          <w:b/>
          <w:bCs/>
        </w:rPr>
        <w:br w:type="page"/>
      </w:r>
    </w:p>
    <w:p w14:paraId="79B7E35A" w14:textId="1267D1D8" w:rsidR="003351E7" w:rsidRPr="009615FC" w:rsidRDefault="006B50A5" w:rsidP="00E738D5">
      <w:pPr>
        <w:pStyle w:val="Heading2"/>
        <w:rPr>
          <w:rFonts w:ascii="Times New Roman" w:hAnsi="Times New Roman" w:cs="Times New Roman"/>
        </w:rPr>
      </w:pPr>
      <w:bookmarkStart w:id="235" w:name="_Toc167956953"/>
      <w:bookmarkStart w:id="236" w:name="_Toc167960731"/>
      <w:r w:rsidRPr="009615FC">
        <w:rPr>
          <w:rFonts w:ascii="Times New Roman" w:hAnsi="Times New Roman" w:cs="Times New Roman"/>
        </w:rPr>
        <w:lastRenderedPageBreak/>
        <w:t>9</w:t>
      </w:r>
      <w:r w:rsidR="009E7779" w:rsidRPr="009615FC">
        <w:rPr>
          <w:rFonts w:ascii="Times New Roman" w:hAnsi="Times New Roman" w:cs="Times New Roman"/>
        </w:rPr>
        <w:t>.</w:t>
      </w:r>
      <w:bookmarkStart w:id="237" w:name="_Toc167953067"/>
      <w:bookmarkStart w:id="238" w:name="_Toc167953225"/>
      <w:r w:rsidR="00E738D5" w:rsidRPr="009615FC">
        <w:rPr>
          <w:rFonts w:ascii="Times New Roman" w:hAnsi="Times New Roman" w:cs="Times New Roman"/>
        </w:rPr>
        <w:t xml:space="preserve"> </w:t>
      </w:r>
      <w:r w:rsidR="00E738D5" w:rsidRPr="009615FC">
        <w:rPr>
          <w:rFonts w:ascii="Times New Roman" w:hAnsi="Times New Roman" w:cs="Times New Roman"/>
        </w:rPr>
        <w:tab/>
      </w:r>
      <w:r w:rsidR="009C37CE" w:rsidRPr="009615FC">
        <w:rPr>
          <w:rFonts w:ascii="Times New Roman" w:hAnsi="Times New Roman" w:cs="Times New Roman"/>
        </w:rPr>
        <w:t xml:space="preserve">     </w:t>
      </w:r>
      <w:r w:rsidR="003351E7" w:rsidRPr="009615FC">
        <w:rPr>
          <w:rFonts w:ascii="Times New Roman" w:hAnsi="Times New Roman" w:cs="Times New Roman"/>
        </w:rPr>
        <w:t>Operation Contracts</w:t>
      </w:r>
      <w:bookmarkEnd w:id="235"/>
      <w:bookmarkEnd w:id="236"/>
      <w:bookmarkEnd w:id="237"/>
      <w:bookmarkEnd w:id="238"/>
      <w:r w:rsidR="003351E7" w:rsidRPr="009615FC">
        <w:rPr>
          <w:rFonts w:ascii="Times New Roman" w:hAnsi="Times New Roman" w:cs="Times New Roman"/>
        </w:rPr>
        <w:t xml:space="preserve"> </w:t>
      </w:r>
    </w:p>
    <w:p w14:paraId="6EC28626" w14:textId="77777777" w:rsidR="006B50A5" w:rsidRPr="009615FC" w:rsidRDefault="003351E7" w:rsidP="006B50A5">
      <w:pPr>
        <w:tabs>
          <w:tab w:val="center" w:pos="2359"/>
        </w:tabs>
        <w:spacing w:after="14" w:line="249" w:lineRule="auto"/>
        <w:ind w:left="-15"/>
      </w:pPr>
      <w:r w:rsidRPr="009615FC">
        <w:rPr>
          <w:color w:val="000000"/>
          <w:kern w:val="2"/>
          <w:szCs w:val="22"/>
        </w:rPr>
        <w:t xml:space="preserve"> </w:t>
      </w:r>
    </w:p>
    <w:p w14:paraId="37A1452F" w14:textId="77777777" w:rsidR="006B50A5" w:rsidRPr="009615FC" w:rsidRDefault="006B50A5" w:rsidP="006B50A5">
      <w:pPr>
        <w:numPr>
          <w:ilvl w:val="0"/>
          <w:numId w:val="81"/>
        </w:numPr>
        <w:tabs>
          <w:tab w:val="center" w:pos="2359"/>
        </w:tabs>
        <w:spacing w:after="14" w:line="249" w:lineRule="auto"/>
      </w:pPr>
      <w:proofErr w:type="spellStart"/>
      <w:r w:rsidRPr="009615FC">
        <w:rPr>
          <w:b/>
          <w:bCs/>
        </w:rPr>
        <w:t>OP_Login</w:t>
      </w:r>
      <w:proofErr w:type="spellEnd"/>
    </w:p>
    <w:p w14:paraId="40E7ECC6"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User Login</w:t>
      </w:r>
    </w:p>
    <w:p w14:paraId="1C733376"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Enable user to register itself &amp; login to access the system.</w:t>
      </w:r>
    </w:p>
    <w:p w14:paraId="0A89ECF1" w14:textId="77777777" w:rsidR="006B50A5" w:rsidRPr="009615FC" w:rsidRDefault="006B50A5" w:rsidP="006B50A5">
      <w:pPr>
        <w:numPr>
          <w:ilvl w:val="1"/>
          <w:numId w:val="81"/>
        </w:numPr>
        <w:tabs>
          <w:tab w:val="center" w:pos="2359"/>
        </w:tabs>
        <w:spacing w:after="14" w:line="249" w:lineRule="auto"/>
      </w:pPr>
      <w:r w:rsidRPr="009615FC">
        <w:rPr>
          <w:b/>
          <w:bCs/>
        </w:rPr>
        <w:t>Cross References</w:t>
      </w:r>
      <w:r w:rsidRPr="009615FC">
        <w:t xml:space="preserve">: Use Case: </w:t>
      </w:r>
      <w:proofErr w:type="spellStart"/>
      <w:r w:rsidRPr="009615FC">
        <w:t>UC_Login</w:t>
      </w:r>
      <w:proofErr w:type="spellEnd"/>
    </w:p>
    <w:p w14:paraId="6853A06E" w14:textId="77777777" w:rsidR="006B50A5" w:rsidRPr="009615FC" w:rsidRDefault="006B50A5" w:rsidP="006B50A5">
      <w:pPr>
        <w:numPr>
          <w:ilvl w:val="1"/>
          <w:numId w:val="81"/>
        </w:numPr>
        <w:tabs>
          <w:tab w:val="center" w:pos="2359"/>
        </w:tabs>
        <w:spacing w:after="14" w:line="249" w:lineRule="auto"/>
      </w:pPr>
      <w:r w:rsidRPr="009615FC">
        <w:rPr>
          <w:b/>
          <w:bCs/>
        </w:rPr>
        <w:t>Expectations</w:t>
      </w:r>
      <w:r w:rsidRPr="009615FC">
        <w:t>: User clicks on login without entering username or other required fields.</w:t>
      </w:r>
    </w:p>
    <w:p w14:paraId="6B3E95B8" w14:textId="77777777" w:rsidR="006B50A5" w:rsidRPr="009615FC" w:rsidRDefault="006B50A5" w:rsidP="006B50A5">
      <w:pPr>
        <w:numPr>
          <w:ilvl w:val="1"/>
          <w:numId w:val="81"/>
        </w:numPr>
        <w:tabs>
          <w:tab w:val="center" w:pos="2359"/>
        </w:tabs>
        <w:spacing w:after="14" w:line="249" w:lineRule="auto"/>
      </w:pPr>
      <w:r w:rsidRPr="009615FC">
        <w:rPr>
          <w:b/>
          <w:bCs/>
        </w:rPr>
        <w:t>Preconditions</w:t>
      </w:r>
      <w:r w:rsidRPr="009615FC">
        <w:t>: Server should be online and user can easily access it.</w:t>
      </w:r>
    </w:p>
    <w:p w14:paraId="5B02940D" w14:textId="77777777" w:rsidR="006B50A5" w:rsidRPr="009615FC" w:rsidRDefault="006B50A5" w:rsidP="006B50A5">
      <w:pPr>
        <w:numPr>
          <w:ilvl w:val="1"/>
          <w:numId w:val="81"/>
        </w:numPr>
        <w:tabs>
          <w:tab w:val="center" w:pos="2359"/>
        </w:tabs>
        <w:spacing w:after="14" w:line="249" w:lineRule="auto"/>
      </w:pPr>
      <w:r w:rsidRPr="009615FC">
        <w:rPr>
          <w:b/>
          <w:bCs/>
        </w:rPr>
        <w:t xml:space="preserve">Postconditions: </w:t>
      </w:r>
      <w:r w:rsidRPr="009615FC">
        <w:t>The user has to access to the system successfully.</w:t>
      </w:r>
    </w:p>
    <w:p w14:paraId="0CF69942" w14:textId="77777777" w:rsidR="006B50A5" w:rsidRPr="009615FC" w:rsidRDefault="006B50A5" w:rsidP="006B50A5">
      <w:pPr>
        <w:tabs>
          <w:tab w:val="center" w:pos="2359"/>
        </w:tabs>
        <w:spacing w:after="14" w:line="249" w:lineRule="auto"/>
      </w:pPr>
    </w:p>
    <w:p w14:paraId="6B6226FB" w14:textId="77777777" w:rsidR="006B50A5" w:rsidRPr="009615FC" w:rsidRDefault="006B50A5" w:rsidP="006B50A5">
      <w:pPr>
        <w:numPr>
          <w:ilvl w:val="0"/>
          <w:numId w:val="81"/>
        </w:numPr>
        <w:tabs>
          <w:tab w:val="center" w:pos="2359"/>
        </w:tabs>
        <w:spacing w:after="14" w:line="249" w:lineRule="auto"/>
      </w:pPr>
      <w:r w:rsidRPr="009615FC">
        <w:rPr>
          <w:b/>
          <w:bCs/>
        </w:rPr>
        <w:t>OP_</w:t>
      </w:r>
      <w:r w:rsidRPr="009615FC">
        <w:t xml:space="preserve"> </w:t>
      </w:r>
      <w:proofErr w:type="spellStart"/>
      <w:r w:rsidRPr="009615FC">
        <w:rPr>
          <w:b/>
          <w:bCs/>
        </w:rPr>
        <w:t>Maintain_Packages</w:t>
      </w:r>
      <w:proofErr w:type="spellEnd"/>
    </w:p>
    <w:p w14:paraId="2F7E5941"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Maintain Packages</w:t>
      </w:r>
    </w:p>
    <w:p w14:paraId="1D32E603"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Admin can perform all CRUD operations on packages.</w:t>
      </w:r>
    </w:p>
    <w:p w14:paraId="44AEBAEF"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Cross References: </w:t>
      </w:r>
      <w:r w:rsidRPr="009615FC">
        <w:t xml:space="preserve">Use Case: </w:t>
      </w:r>
      <w:proofErr w:type="spellStart"/>
      <w:r w:rsidRPr="009615FC">
        <w:t>UC_Maintain</w:t>
      </w:r>
      <w:proofErr w:type="spellEnd"/>
      <w:r w:rsidRPr="009615FC">
        <w:t>_ Packages</w:t>
      </w:r>
    </w:p>
    <w:p w14:paraId="7E46455A"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Exceptions: </w:t>
      </w:r>
      <w:r w:rsidRPr="009615FC">
        <w:t>Admin click on save button without entering required fields.</w:t>
      </w:r>
    </w:p>
    <w:p w14:paraId="68DF886D"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reconditions: </w:t>
      </w:r>
      <w:r w:rsidRPr="009615FC">
        <w:t>Admin has to logged in to perform CRUD on packages.</w:t>
      </w:r>
    </w:p>
    <w:p w14:paraId="6281ABAA" w14:textId="4DE9FC4C" w:rsidR="006B50A5" w:rsidRPr="009615FC" w:rsidRDefault="006B50A5" w:rsidP="006B50A5">
      <w:pPr>
        <w:numPr>
          <w:ilvl w:val="1"/>
          <w:numId w:val="81"/>
        </w:numPr>
        <w:tabs>
          <w:tab w:val="center" w:pos="2359"/>
        </w:tabs>
        <w:spacing w:after="14" w:line="249" w:lineRule="auto"/>
        <w:rPr>
          <w:b/>
          <w:bCs/>
        </w:rPr>
      </w:pPr>
      <w:r w:rsidRPr="009615FC">
        <w:rPr>
          <w:b/>
          <w:bCs/>
        </w:rPr>
        <w:t xml:space="preserve">Postconditions: </w:t>
      </w:r>
      <w:r w:rsidRPr="009615FC">
        <w:t>The packages have managed successfully.</w:t>
      </w:r>
    </w:p>
    <w:p w14:paraId="7F188BC7" w14:textId="77777777" w:rsidR="006B50A5" w:rsidRPr="009615FC" w:rsidRDefault="006B50A5" w:rsidP="006B50A5">
      <w:pPr>
        <w:tabs>
          <w:tab w:val="center" w:pos="2359"/>
        </w:tabs>
        <w:spacing w:after="14" w:line="249" w:lineRule="auto"/>
        <w:rPr>
          <w:b/>
          <w:bCs/>
        </w:rPr>
      </w:pPr>
    </w:p>
    <w:p w14:paraId="23A39272" w14:textId="77777777" w:rsidR="006B50A5" w:rsidRPr="009615FC" w:rsidRDefault="006B50A5" w:rsidP="006B50A5">
      <w:pPr>
        <w:numPr>
          <w:ilvl w:val="0"/>
          <w:numId w:val="81"/>
        </w:numPr>
        <w:tabs>
          <w:tab w:val="center" w:pos="2359"/>
        </w:tabs>
        <w:spacing w:after="14" w:line="249" w:lineRule="auto"/>
      </w:pPr>
      <w:proofErr w:type="spellStart"/>
      <w:r w:rsidRPr="009615FC">
        <w:rPr>
          <w:b/>
          <w:bCs/>
        </w:rPr>
        <w:t>OP_Payment</w:t>
      </w:r>
      <w:proofErr w:type="spellEnd"/>
    </w:p>
    <w:p w14:paraId="5535D24A"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Online Payment</w:t>
      </w:r>
    </w:p>
    <w:p w14:paraId="0CD1478A"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User can purchase subscription through online payment.</w:t>
      </w:r>
    </w:p>
    <w:p w14:paraId="53B226C3"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Cross References: </w:t>
      </w:r>
      <w:r w:rsidRPr="009615FC">
        <w:t>Use Case: UC_ Payment</w:t>
      </w:r>
    </w:p>
    <w:p w14:paraId="7485F86E"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Exceptions: </w:t>
      </w:r>
      <w:r w:rsidRPr="009615FC">
        <w:t>User is not registered or user is not verified or payment is not verified.</w:t>
      </w:r>
    </w:p>
    <w:p w14:paraId="52987BE3"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reconditions: </w:t>
      </w:r>
      <w:r w:rsidRPr="009615FC">
        <w:t>User has to logged in to purchase subscription through online payment.</w:t>
      </w:r>
    </w:p>
    <w:p w14:paraId="3ED58AE8"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ostconditions: </w:t>
      </w:r>
      <w:r w:rsidRPr="009615FC">
        <w:t>The payment has done successfully.</w:t>
      </w:r>
    </w:p>
    <w:p w14:paraId="213EBF26" w14:textId="77777777" w:rsidR="006B50A5" w:rsidRPr="009615FC" w:rsidRDefault="006B50A5" w:rsidP="006B50A5">
      <w:pPr>
        <w:tabs>
          <w:tab w:val="center" w:pos="2359"/>
        </w:tabs>
        <w:spacing w:after="14" w:line="249" w:lineRule="auto"/>
        <w:rPr>
          <w:b/>
          <w:bCs/>
        </w:rPr>
      </w:pPr>
    </w:p>
    <w:p w14:paraId="7F37D89C" w14:textId="77777777" w:rsidR="006B50A5" w:rsidRPr="009615FC" w:rsidRDefault="006B50A5" w:rsidP="006B50A5">
      <w:pPr>
        <w:numPr>
          <w:ilvl w:val="0"/>
          <w:numId w:val="81"/>
        </w:numPr>
        <w:tabs>
          <w:tab w:val="center" w:pos="2359"/>
        </w:tabs>
        <w:spacing w:after="14" w:line="249" w:lineRule="auto"/>
      </w:pPr>
      <w:r w:rsidRPr="009615FC">
        <w:rPr>
          <w:b/>
          <w:bCs/>
        </w:rPr>
        <w:t>OP_</w:t>
      </w:r>
      <w:r w:rsidRPr="009615FC">
        <w:t xml:space="preserve"> </w:t>
      </w:r>
      <w:proofErr w:type="spellStart"/>
      <w:r w:rsidRPr="009615FC">
        <w:rPr>
          <w:b/>
          <w:bCs/>
        </w:rPr>
        <w:t>Generate_Keywords</w:t>
      </w:r>
      <w:proofErr w:type="spellEnd"/>
    </w:p>
    <w:p w14:paraId="1C7DE7A3"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Generate Keywords</w:t>
      </w:r>
    </w:p>
    <w:p w14:paraId="252C2192"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User can generate optimized keywords for their content and blogs.</w:t>
      </w:r>
    </w:p>
    <w:p w14:paraId="2910B136"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Cross References: </w:t>
      </w:r>
      <w:r w:rsidRPr="009615FC">
        <w:t xml:space="preserve">Use Case: UC_ </w:t>
      </w:r>
      <w:proofErr w:type="spellStart"/>
      <w:r w:rsidRPr="009615FC">
        <w:t>Generate_Keywords</w:t>
      </w:r>
      <w:proofErr w:type="spellEnd"/>
    </w:p>
    <w:p w14:paraId="006B2FED"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Exceptions: </w:t>
      </w:r>
      <w:r w:rsidRPr="009615FC">
        <w:t>User click on generate button without giving some initial word.</w:t>
      </w:r>
    </w:p>
    <w:p w14:paraId="2B1A3944"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reconditions: </w:t>
      </w:r>
      <w:r w:rsidRPr="009615FC">
        <w:t>User has to logged in &amp; have credits to generate keywords.</w:t>
      </w:r>
    </w:p>
    <w:p w14:paraId="64DC2135" w14:textId="707739C9" w:rsidR="006B50A5" w:rsidRPr="009615FC" w:rsidRDefault="006B50A5" w:rsidP="00D450A2">
      <w:pPr>
        <w:numPr>
          <w:ilvl w:val="1"/>
          <w:numId w:val="81"/>
        </w:numPr>
        <w:tabs>
          <w:tab w:val="center" w:pos="2359"/>
        </w:tabs>
        <w:spacing w:after="14" w:line="249" w:lineRule="auto"/>
      </w:pPr>
      <w:r w:rsidRPr="009615FC">
        <w:rPr>
          <w:b/>
          <w:bCs/>
        </w:rPr>
        <w:t xml:space="preserve">Postconditions: </w:t>
      </w:r>
      <w:r w:rsidRPr="009615FC">
        <w:t>The keywords are generated successfully.</w:t>
      </w:r>
    </w:p>
    <w:p w14:paraId="36F3E3F2" w14:textId="77777777" w:rsidR="00D450A2" w:rsidRPr="009615FC" w:rsidRDefault="00D450A2" w:rsidP="00D450A2">
      <w:pPr>
        <w:tabs>
          <w:tab w:val="center" w:pos="2359"/>
        </w:tabs>
        <w:spacing w:after="14" w:line="249" w:lineRule="auto"/>
      </w:pPr>
    </w:p>
    <w:p w14:paraId="1AF965C9" w14:textId="77777777" w:rsidR="006B50A5" w:rsidRPr="009615FC" w:rsidRDefault="006B50A5" w:rsidP="006B50A5">
      <w:pPr>
        <w:numPr>
          <w:ilvl w:val="0"/>
          <w:numId w:val="81"/>
        </w:numPr>
        <w:tabs>
          <w:tab w:val="center" w:pos="2359"/>
        </w:tabs>
        <w:spacing w:after="14" w:line="249" w:lineRule="auto"/>
      </w:pPr>
      <w:proofErr w:type="spellStart"/>
      <w:r w:rsidRPr="009615FC">
        <w:rPr>
          <w:b/>
          <w:bCs/>
        </w:rPr>
        <w:lastRenderedPageBreak/>
        <w:t>OP_Blog</w:t>
      </w:r>
      <w:proofErr w:type="spellEnd"/>
    </w:p>
    <w:p w14:paraId="6CC27DB0"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Write Blog</w:t>
      </w:r>
    </w:p>
    <w:p w14:paraId="7C5CAAD4"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User first have some AI generated keywords for their content and write blogs and gets their ranking.</w:t>
      </w:r>
    </w:p>
    <w:p w14:paraId="0A128007"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Cross References: </w:t>
      </w:r>
      <w:r w:rsidRPr="009615FC">
        <w:t>Use Case: UC_ Blogs</w:t>
      </w:r>
    </w:p>
    <w:p w14:paraId="02C64D83" w14:textId="77777777" w:rsidR="006B50A5" w:rsidRPr="009615FC" w:rsidRDefault="006B50A5" w:rsidP="006B50A5">
      <w:pPr>
        <w:numPr>
          <w:ilvl w:val="1"/>
          <w:numId w:val="81"/>
        </w:numPr>
        <w:tabs>
          <w:tab w:val="center" w:pos="2359"/>
        </w:tabs>
        <w:spacing w:after="14" w:line="249" w:lineRule="auto"/>
        <w:rPr>
          <w:b/>
          <w:bCs/>
        </w:rPr>
      </w:pPr>
      <w:r w:rsidRPr="009615FC">
        <w:rPr>
          <w:b/>
          <w:bCs/>
        </w:rPr>
        <w:t>Exceptions:</w:t>
      </w:r>
      <w:r w:rsidRPr="009615FC">
        <w:t xml:space="preserve"> User cannot write blogs.</w:t>
      </w:r>
    </w:p>
    <w:p w14:paraId="0C983A37"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reconditions: </w:t>
      </w:r>
      <w:r w:rsidRPr="009615FC">
        <w:t>User has to logged in and some competitor analysis on keywords.</w:t>
      </w:r>
    </w:p>
    <w:p w14:paraId="46FDF61F"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ostconditions: </w:t>
      </w:r>
      <w:r w:rsidRPr="009615FC">
        <w:t>The blogs are ranked successfully.</w:t>
      </w:r>
    </w:p>
    <w:p w14:paraId="17D7DF31" w14:textId="77777777" w:rsidR="006B50A5" w:rsidRPr="009615FC" w:rsidRDefault="006B50A5" w:rsidP="006B50A5">
      <w:pPr>
        <w:tabs>
          <w:tab w:val="center" w:pos="2359"/>
        </w:tabs>
        <w:spacing w:after="14" w:line="249" w:lineRule="auto"/>
        <w:ind w:left="1080"/>
      </w:pPr>
    </w:p>
    <w:p w14:paraId="4F9A207C" w14:textId="77777777" w:rsidR="006B50A5" w:rsidRPr="009615FC" w:rsidRDefault="006B50A5" w:rsidP="006B50A5">
      <w:pPr>
        <w:numPr>
          <w:ilvl w:val="0"/>
          <w:numId w:val="81"/>
        </w:numPr>
        <w:tabs>
          <w:tab w:val="center" w:pos="2359"/>
        </w:tabs>
        <w:spacing w:after="14" w:line="249" w:lineRule="auto"/>
      </w:pPr>
      <w:r w:rsidRPr="009615FC">
        <w:rPr>
          <w:b/>
          <w:bCs/>
        </w:rPr>
        <w:t>OP_</w:t>
      </w:r>
      <w:r w:rsidRPr="009615FC">
        <w:t xml:space="preserve"> </w:t>
      </w:r>
      <w:proofErr w:type="spellStart"/>
      <w:r w:rsidRPr="009615FC">
        <w:rPr>
          <w:b/>
          <w:bCs/>
        </w:rPr>
        <w:t>Recover_Password</w:t>
      </w:r>
      <w:proofErr w:type="spellEnd"/>
      <w:r w:rsidRPr="009615FC">
        <w:rPr>
          <w:b/>
          <w:bCs/>
        </w:rPr>
        <w:t xml:space="preserve"> _&amp;_</w:t>
      </w:r>
      <w:proofErr w:type="spellStart"/>
      <w:r w:rsidRPr="009615FC">
        <w:rPr>
          <w:b/>
          <w:bCs/>
        </w:rPr>
        <w:t>Update_Profile</w:t>
      </w:r>
      <w:proofErr w:type="spellEnd"/>
    </w:p>
    <w:p w14:paraId="66DD0C09" w14:textId="77777777" w:rsidR="006B50A5" w:rsidRPr="009615FC" w:rsidRDefault="006B50A5" w:rsidP="006B50A5">
      <w:pPr>
        <w:tabs>
          <w:tab w:val="center" w:pos="2359"/>
        </w:tabs>
        <w:spacing w:after="14" w:line="249" w:lineRule="auto"/>
        <w:rPr>
          <w:b/>
          <w:bCs/>
        </w:rPr>
      </w:pPr>
    </w:p>
    <w:p w14:paraId="4923B10D" w14:textId="77777777" w:rsidR="006B50A5" w:rsidRPr="009615FC" w:rsidRDefault="006B50A5" w:rsidP="006B50A5">
      <w:pPr>
        <w:numPr>
          <w:ilvl w:val="1"/>
          <w:numId w:val="81"/>
        </w:numPr>
        <w:tabs>
          <w:tab w:val="center" w:pos="2359"/>
        </w:tabs>
        <w:spacing w:after="14" w:line="249" w:lineRule="auto"/>
      </w:pPr>
      <w:r w:rsidRPr="009615FC">
        <w:rPr>
          <w:b/>
          <w:bCs/>
        </w:rPr>
        <w:t>Operation:</w:t>
      </w:r>
      <w:r w:rsidRPr="009615FC">
        <w:t xml:space="preserve"> Recover Password &amp; Update Profile. </w:t>
      </w:r>
    </w:p>
    <w:p w14:paraId="794C1C42" w14:textId="77777777" w:rsidR="006B50A5" w:rsidRPr="009615FC" w:rsidRDefault="006B50A5" w:rsidP="006B50A5">
      <w:pPr>
        <w:numPr>
          <w:ilvl w:val="1"/>
          <w:numId w:val="81"/>
        </w:numPr>
        <w:tabs>
          <w:tab w:val="center" w:pos="2359"/>
        </w:tabs>
        <w:spacing w:after="14" w:line="249" w:lineRule="auto"/>
      </w:pPr>
      <w:r w:rsidRPr="009615FC">
        <w:rPr>
          <w:b/>
          <w:bCs/>
        </w:rPr>
        <w:t>Responsibilities:</w:t>
      </w:r>
      <w:r w:rsidRPr="009615FC">
        <w:t xml:space="preserve"> User can update its profile and change password.</w:t>
      </w:r>
    </w:p>
    <w:p w14:paraId="77E4F653"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Cross References: </w:t>
      </w:r>
      <w:r w:rsidRPr="009615FC">
        <w:t>Use Case: UC_ Recover_password_&amp;_</w:t>
      </w:r>
      <w:proofErr w:type="spellStart"/>
      <w:r w:rsidRPr="009615FC">
        <w:t>Update_profile</w:t>
      </w:r>
      <w:proofErr w:type="spellEnd"/>
      <w:r w:rsidRPr="009615FC">
        <w:t>.</w:t>
      </w:r>
    </w:p>
    <w:p w14:paraId="25CAD301" w14:textId="77777777" w:rsidR="006B50A5" w:rsidRPr="009615FC" w:rsidRDefault="006B50A5" w:rsidP="006B50A5">
      <w:pPr>
        <w:numPr>
          <w:ilvl w:val="1"/>
          <w:numId w:val="81"/>
        </w:numPr>
        <w:tabs>
          <w:tab w:val="center" w:pos="2359"/>
        </w:tabs>
        <w:spacing w:after="14" w:line="249" w:lineRule="auto"/>
        <w:rPr>
          <w:b/>
          <w:bCs/>
        </w:rPr>
      </w:pPr>
      <w:r w:rsidRPr="009615FC">
        <w:rPr>
          <w:b/>
          <w:bCs/>
        </w:rPr>
        <w:t>Exceptions:</w:t>
      </w:r>
      <w:r w:rsidRPr="009615FC">
        <w:t xml:space="preserve"> User can’t login to the system or user is not verified.</w:t>
      </w:r>
    </w:p>
    <w:p w14:paraId="6A999F66" w14:textId="77777777" w:rsidR="006B50A5" w:rsidRPr="009615FC" w:rsidRDefault="006B50A5" w:rsidP="006B50A5">
      <w:pPr>
        <w:numPr>
          <w:ilvl w:val="1"/>
          <w:numId w:val="81"/>
        </w:numPr>
        <w:tabs>
          <w:tab w:val="center" w:pos="2359"/>
        </w:tabs>
        <w:spacing w:after="14" w:line="249" w:lineRule="auto"/>
        <w:rPr>
          <w:b/>
          <w:bCs/>
        </w:rPr>
      </w:pPr>
      <w:r w:rsidRPr="009615FC">
        <w:rPr>
          <w:b/>
          <w:bCs/>
        </w:rPr>
        <w:t xml:space="preserve">Preconditions: </w:t>
      </w:r>
      <w:r w:rsidRPr="009615FC">
        <w:t>User has to logged in to update profile.</w:t>
      </w:r>
    </w:p>
    <w:p w14:paraId="7CA757C1" w14:textId="7AAA194D" w:rsidR="003351E7" w:rsidRPr="009615FC" w:rsidRDefault="006B50A5" w:rsidP="006B50A5">
      <w:pPr>
        <w:numPr>
          <w:ilvl w:val="1"/>
          <w:numId w:val="81"/>
        </w:numPr>
        <w:tabs>
          <w:tab w:val="center" w:pos="2359"/>
        </w:tabs>
        <w:spacing w:after="14" w:line="249" w:lineRule="auto"/>
        <w:rPr>
          <w:b/>
          <w:bCs/>
        </w:rPr>
      </w:pPr>
      <w:r w:rsidRPr="009615FC">
        <w:rPr>
          <w:b/>
          <w:bCs/>
        </w:rPr>
        <w:t xml:space="preserve">Postconditions: </w:t>
      </w:r>
      <w:r w:rsidRPr="009615FC">
        <w:t>User profile updated successfully.</w:t>
      </w:r>
    </w:p>
    <w:p w14:paraId="0B229EDD" w14:textId="69C242FF" w:rsidR="00877B14" w:rsidRPr="009615FC" w:rsidRDefault="00877B14">
      <w:pPr>
        <w:pStyle w:val="Heading2"/>
        <w:rPr>
          <w:rFonts w:ascii="Times New Roman" w:hAnsi="Times New Roman" w:cs="Times New Roman"/>
          <w:i w:val="0"/>
          <w:iCs w:val="0"/>
        </w:rPr>
      </w:pPr>
    </w:p>
    <w:p w14:paraId="4A353C42" w14:textId="1395AB73" w:rsidR="00877B14" w:rsidRPr="009615FC" w:rsidRDefault="00877B14">
      <w:pPr>
        <w:pStyle w:val="LO-normal"/>
        <w:rPr>
          <w:rFonts w:cs="Times New Roman"/>
          <w:sz w:val="28"/>
          <w:szCs w:val="28"/>
        </w:rPr>
      </w:pPr>
    </w:p>
    <w:p w14:paraId="77557DC0" w14:textId="52ABFD09" w:rsidR="00877B14" w:rsidRPr="009615FC" w:rsidRDefault="00877B14">
      <w:pPr>
        <w:pStyle w:val="LO-normal"/>
        <w:rPr>
          <w:rFonts w:cs="Times New Roman"/>
          <w:sz w:val="28"/>
          <w:szCs w:val="28"/>
        </w:rPr>
      </w:pPr>
    </w:p>
    <w:p w14:paraId="25C61D6C" w14:textId="2CFCF85D" w:rsidR="008C4C8C" w:rsidRPr="009615FC" w:rsidRDefault="008C4C8C">
      <w:pPr>
        <w:rPr>
          <w:rFonts w:eastAsia="NSimSun"/>
          <w:sz w:val="28"/>
          <w:szCs w:val="28"/>
          <w:lang w:eastAsia="zh-CN" w:bidi="hi-IN"/>
        </w:rPr>
      </w:pPr>
      <w:r w:rsidRPr="009615FC">
        <w:rPr>
          <w:sz w:val="28"/>
          <w:szCs w:val="28"/>
        </w:rPr>
        <w:br w:type="page"/>
      </w:r>
    </w:p>
    <w:p w14:paraId="7FD0DEB3" w14:textId="77777777" w:rsidR="00877B14" w:rsidRPr="009615FC" w:rsidRDefault="00877B14">
      <w:pPr>
        <w:pStyle w:val="LO-normal"/>
        <w:rPr>
          <w:rFonts w:cs="Times New Roman"/>
          <w:sz w:val="28"/>
          <w:szCs w:val="28"/>
        </w:rPr>
      </w:pPr>
    </w:p>
    <w:p w14:paraId="5A29ACC9" w14:textId="77777777" w:rsidR="00877B14" w:rsidRPr="009615FC" w:rsidRDefault="00877B14">
      <w:pPr>
        <w:pStyle w:val="Heading2"/>
        <w:jc w:val="both"/>
        <w:rPr>
          <w:rFonts w:ascii="Times New Roman" w:hAnsi="Times New Roman" w:cs="Times New Roman"/>
          <w:i w:val="0"/>
          <w:iCs w:val="0"/>
        </w:rPr>
      </w:pPr>
      <w:bookmarkStart w:id="239" w:name="_Toc104178848"/>
      <w:bookmarkStart w:id="240" w:name="_Toc104125264"/>
      <w:bookmarkStart w:id="241" w:name="_Toc9171876"/>
      <w:bookmarkStart w:id="242" w:name="_Toc44244931"/>
      <w:bookmarkEnd w:id="227"/>
      <w:bookmarkEnd w:id="228"/>
      <w:bookmarkEnd w:id="229"/>
      <w:bookmarkEnd w:id="230"/>
    </w:p>
    <w:p w14:paraId="0BD677EF" w14:textId="77777777" w:rsidR="00877B14" w:rsidRPr="009615FC" w:rsidRDefault="00877B14">
      <w:pPr>
        <w:pStyle w:val="Heading2"/>
        <w:jc w:val="both"/>
        <w:rPr>
          <w:rFonts w:ascii="Times New Roman" w:hAnsi="Times New Roman" w:cs="Times New Roman"/>
          <w:i w:val="0"/>
          <w:iCs w:val="0"/>
        </w:rPr>
      </w:pPr>
    </w:p>
    <w:p w14:paraId="3DC3C84B" w14:textId="77777777" w:rsidR="00877B14" w:rsidRPr="009615FC" w:rsidRDefault="00877B14">
      <w:pPr>
        <w:pStyle w:val="Heading2"/>
        <w:jc w:val="both"/>
        <w:rPr>
          <w:rFonts w:ascii="Times New Roman" w:hAnsi="Times New Roman" w:cs="Times New Roman"/>
          <w:i w:val="0"/>
          <w:iCs w:val="0"/>
        </w:rPr>
      </w:pPr>
    </w:p>
    <w:p w14:paraId="1AE7AF21" w14:textId="77777777" w:rsidR="00877B14" w:rsidRPr="009615FC" w:rsidRDefault="00877B14">
      <w:pPr>
        <w:pStyle w:val="Heading2"/>
        <w:jc w:val="both"/>
        <w:rPr>
          <w:rFonts w:ascii="Times New Roman" w:hAnsi="Times New Roman" w:cs="Times New Roman"/>
          <w:i w:val="0"/>
          <w:iCs w:val="0"/>
        </w:rPr>
      </w:pPr>
    </w:p>
    <w:p w14:paraId="45363C36" w14:textId="77777777" w:rsidR="00877B14" w:rsidRPr="009615FC" w:rsidRDefault="00877B14">
      <w:pPr>
        <w:pStyle w:val="Heading2"/>
        <w:jc w:val="both"/>
        <w:rPr>
          <w:rFonts w:ascii="Times New Roman" w:hAnsi="Times New Roman" w:cs="Times New Roman"/>
          <w:i w:val="0"/>
          <w:iCs w:val="0"/>
        </w:rPr>
      </w:pPr>
    </w:p>
    <w:p w14:paraId="4CB0B870" w14:textId="77777777" w:rsidR="00877B14" w:rsidRPr="009615FC" w:rsidRDefault="00A140B3" w:rsidP="00634BCD">
      <w:pPr>
        <w:pStyle w:val="BodyText"/>
      </w:pPr>
      <w:bookmarkStart w:id="243" w:name="_Toc167953068"/>
      <w:bookmarkStart w:id="244" w:name="_Toc167953226"/>
      <w:r w:rsidRPr="009615FC">
        <w:rPr>
          <w:noProof/>
        </w:rPr>
        <w:drawing>
          <wp:anchor distT="0" distB="0" distL="114300" distR="114300" simplePos="0" relativeHeight="251708928" behindDoc="1" locked="0" layoutInCell="1" allowOverlap="0" wp14:anchorId="1E99642A" wp14:editId="18929388">
            <wp:simplePos x="0" y="0"/>
            <wp:positionH relativeFrom="column">
              <wp:posOffset>1821180</wp:posOffset>
            </wp:positionH>
            <wp:positionV relativeFrom="paragraph">
              <wp:posOffset>319405</wp:posOffset>
            </wp:positionV>
            <wp:extent cx="1746250" cy="2183765"/>
            <wp:effectExtent l="0" t="0" r="6350" b="6985"/>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bookmarkEnd w:id="243"/>
      <w:bookmarkEnd w:id="244"/>
    </w:p>
    <w:p w14:paraId="32A06BD7" w14:textId="77777777" w:rsidR="00877B14" w:rsidRPr="009615FC" w:rsidRDefault="00877B14">
      <w:pPr>
        <w:pStyle w:val="Heading2"/>
        <w:jc w:val="both"/>
        <w:rPr>
          <w:rFonts w:ascii="Times New Roman" w:hAnsi="Times New Roman" w:cs="Times New Roman"/>
          <w:i w:val="0"/>
          <w:iCs w:val="0"/>
        </w:rPr>
      </w:pPr>
    </w:p>
    <w:p w14:paraId="4F55F810" w14:textId="77777777" w:rsidR="00877B14" w:rsidRPr="009615FC" w:rsidRDefault="00877B14">
      <w:pPr>
        <w:pStyle w:val="Heading2"/>
        <w:jc w:val="both"/>
        <w:rPr>
          <w:rFonts w:ascii="Times New Roman" w:hAnsi="Times New Roman" w:cs="Times New Roman"/>
          <w:i w:val="0"/>
          <w:iCs w:val="0"/>
        </w:rPr>
      </w:pPr>
    </w:p>
    <w:p w14:paraId="301A594D" w14:textId="77777777" w:rsidR="00877B14" w:rsidRPr="009615FC" w:rsidRDefault="00877B14">
      <w:pPr>
        <w:pStyle w:val="LO-normal"/>
        <w:rPr>
          <w:rFonts w:cs="Times New Roman"/>
          <w:sz w:val="28"/>
          <w:szCs w:val="28"/>
        </w:rPr>
      </w:pPr>
    </w:p>
    <w:p w14:paraId="7DE0B07E" w14:textId="77777777" w:rsidR="00877B14" w:rsidRPr="009615FC" w:rsidRDefault="00877B14">
      <w:pPr>
        <w:pStyle w:val="LO-normal"/>
        <w:rPr>
          <w:rFonts w:cs="Times New Roman"/>
          <w:sz w:val="28"/>
          <w:szCs w:val="28"/>
        </w:rPr>
      </w:pPr>
    </w:p>
    <w:p w14:paraId="2FDFC397" w14:textId="77777777" w:rsidR="00877B14" w:rsidRPr="009615FC" w:rsidRDefault="00877B14">
      <w:pPr>
        <w:pStyle w:val="LO-normal"/>
        <w:rPr>
          <w:rFonts w:cs="Times New Roman"/>
          <w:sz w:val="28"/>
          <w:szCs w:val="28"/>
        </w:rPr>
      </w:pPr>
    </w:p>
    <w:p w14:paraId="365F4E66" w14:textId="77777777" w:rsidR="00877B14" w:rsidRPr="009615FC" w:rsidRDefault="00877B14">
      <w:pPr>
        <w:pStyle w:val="LO-normal"/>
        <w:rPr>
          <w:rFonts w:cs="Times New Roman"/>
          <w:sz w:val="28"/>
          <w:szCs w:val="28"/>
        </w:rPr>
      </w:pPr>
    </w:p>
    <w:p w14:paraId="014F7108" w14:textId="77777777" w:rsidR="00877B14" w:rsidRPr="009615FC" w:rsidRDefault="00877B14">
      <w:pPr>
        <w:pStyle w:val="LO-normal"/>
        <w:rPr>
          <w:rFonts w:cs="Times New Roman"/>
          <w:sz w:val="28"/>
          <w:szCs w:val="28"/>
        </w:rPr>
      </w:pPr>
    </w:p>
    <w:p w14:paraId="5FAFE871" w14:textId="77777777" w:rsidR="00877B14" w:rsidRPr="009615FC" w:rsidRDefault="00877B14">
      <w:pPr>
        <w:pStyle w:val="LO-normal"/>
        <w:rPr>
          <w:rFonts w:cs="Times New Roman"/>
          <w:sz w:val="28"/>
          <w:szCs w:val="28"/>
        </w:rPr>
      </w:pPr>
    </w:p>
    <w:p w14:paraId="7A751B27" w14:textId="77777777" w:rsidR="00877B14" w:rsidRPr="009615FC" w:rsidRDefault="00877B14">
      <w:pPr>
        <w:pStyle w:val="LO-normal"/>
        <w:rPr>
          <w:rFonts w:cs="Times New Roman"/>
          <w:sz w:val="28"/>
          <w:szCs w:val="28"/>
        </w:rPr>
      </w:pPr>
    </w:p>
    <w:p w14:paraId="799FA63E" w14:textId="77777777" w:rsidR="00877B14" w:rsidRPr="009615FC" w:rsidRDefault="00877B14">
      <w:pPr>
        <w:pStyle w:val="LO-normal"/>
        <w:rPr>
          <w:rFonts w:cs="Times New Roman"/>
          <w:sz w:val="28"/>
          <w:szCs w:val="28"/>
        </w:rPr>
      </w:pPr>
    </w:p>
    <w:p w14:paraId="7CB99B1F" w14:textId="77777777" w:rsidR="00877B14" w:rsidRPr="009615FC" w:rsidRDefault="00A140B3" w:rsidP="00F34C86">
      <w:pPr>
        <w:pStyle w:val="Heading1"/>
        <w:jc w:val="center"/>
        <w:rPr>
          <w:sz w:val="40"/>
          <w:szCs w:val="40"/>
        </w:rPr>
      </w:pPr>
      <w:bookmarkStart w:id="245" w:name="_Toc167953069"/>
      <w:bookmarkStart w:id="246" w:name="_Toc167953227"/>
      <w:bookmarkStart w:id="247" w:name="_Toc167956954"/>
      <w:bookmarkStart w:id="248" w:name="_Toc167960732"/>
      <w:r w:rsidRPr="009615FC">
        <w:rPr>
          <w:sz w:val="40"/>
          <w:szCs w:val="40"/>
        </w:rPr>
        <w:t>Chapter # 10</w:t>
      </w:r>
      <w:bookmarkEnd w:id="245"/>
      <w:bookmarkEnd w:id="246"/>
      <w:bookmarkEnd w:id="247"/>
      <w:bookmarkEnd w:id="248"/>
    </w:p>
    <w:p w14:paraId="7B747073" w14:textId="77777777" w:rsidR="00877B14" w:rsidRPr="009615FC" w:rsidRDefault="00A140B3">
      <w:pPr>
        <w:pStyle w:val="LO-normal"/>
        <w:jc w:val="center"/>
        <w:rPr>
          <w:rFonts w:cs="Times New Roman"/>
          <w:b/>
          <w:bCs/>
          <w:sz w:val="40"/>
          <w:szCs w:val="40"/>
        </w:rPr>
      </w:pPr>
      <w:r w:rsidRPr="009615FC">
        <w:rPr>
          <w:rFonts w:cs="Times New Roman"/>
          <w:b/>
          <w:bCs/>
          <w:sz w:val="40"/>
          <w:szCs w:val="40"/>
        </w:rPr>
        <w:t>Class Diagram</w:t>
      </w:r>
    </w:p>
    <w:p w14:paraId="7780E52D" w14:textId="1CE9638A" w:rsidR="008C4C8C" w:rsidRPr="009615FC" w:rsidRDefault="008C4C8C">
      <w:pPr>
        <w:rPr>
          <w:rFonts w:eastAsia="NSimSun"/>
          <w:b/>
          <w:bCs/>
          <w:sz w:val="40"/>
          <w:szCs w:val="40"/>
          <w:lang w:eastAsia="zh-CN" w:bidi="hi-IN"/>
        </w:rPr>
      </w:pPr>
      <w:r w:rsidRPr="009615FC">
        <w:rPr>
          <w:b/>
          <w:bCs/>
          <w:sz w:val="40"/>
          <w:szCs w:val="40"/>
        </w:rPr>
        <w:br w:type="page"/>
      </w:r>
    </w:p>
    <w:p w14:paraId="26E4E55D" w14:textId="6FBDCB5C" w:rsidR="00877B14" w:rsidRPr="009615FC" w:rsidRDefault="00A140B3">
      <w:pPr>
        <w:pStyle w:val="Heading2"/>
        <w:ind w:left="480"/>
        <w:jc w:val="both"/>
        <w:rPr>
          <w:rFonts w:ascii="Times New Roman" w:hAnsi="Times New Roman" w:cs="Times New Roman"/>
          <w:i w:val="0"/>
          <w:iCs w:val="0"/>
        </w:rPr>
      </w:pPr>
      <w:bookmarkStart w:id="249" w:name="_Toc167953070"/>
      <w:bookmarkStart w:id="250" w:name="_Toc167953228"/>
      <w:bookmarkStart w:id="251" w:name="_Toc167956955"/>
      <w:bookmarkStart w:id="252" w:name="_Toc167960733"/>
      <w:r w:rsidRPr="009615FC">
        <w:rPr>
          <w:rFonts w:ascii="Times New Roman" w:hAnsi="Times New Roman" w:cs="Times New Roman"/>
          <w:i w:val="0"/>
          <w:iCs w:val="0"/>
        </w:rPr>
        <w:lastRenderedPageBreak/>
        <w:t>10.</w:t>
      </w:r>
      <w:r w:rsidR="00E738D5" w:rsidRPr="009615FC">
        <w:rPr>
          <w:rFonts w:ascii="Times New Roman" w:hAnsi="Times New Roman" w:cs="Times New Roman"/>
          <w:i w:val="0"/>
          <w:iCs w:val="0"/>
        </w:rPr>
        <w:tab/>
      </w:r>
      <w:r w:rsidRPr="009615FC">
        <w:rPr>
          <w:rFonts w:ascii="Times New Roman" w:hAnsi="Times New Roman" w:cs="Times New Roman"/>
          <w:i w:val="0"/>
          <w:iCs w:val="0"/>
        </w:rPr>
        <w:t>Class Diagram</w:t>
      </w:r>
      <w:bookmarkEnd w:id="239"/>
      <w:bookmarkEnd w:id="240"/>
      <w:bookmarkEnd w:id="241"/>
      <w:bookmarkEnd w:id="242"/>
      <w:bookmarkEnd w:id="249"/>
      <w:bookmarkEnd w:id="250"/>
      <w:bookmarkEnd w:id="251"/>
      <w:bookmarkEnd w:id="252"/>
    </w:p>
    <w:p w14:paraId="363FD78F" w14:textId="597E6D36" w:rsidR="00877B14" w:rsidRPr="009615FC" w:rsidRDefault="00877B14"/>
    <w:p w14:paraId="4A3D5A52" w14:textId="62309C70" w:rsidR="00877B14" w:rsidRPr="009615FC" w:rsidRDefault="007444B8" w:rsidP="003351E7">
      <w:pPr>
        <w:ind w:firstLine="720"/>
      </w:pPr>
      <w:r w:rsidRPr="009615FC">
        <w:rPr>
          <w:noProof/>
        </w:rPr>
        <w:drawing>
          <wp:anchor distT="0" distB="0" distL="114300" distR="114300" simplePos="0" relativeHeight="251727360" behindDoc="0" locked="0" layoutInCell="1" allowOverlap="1" wp14:anchorId="0022D844" wp14:editId="08A532C3">
            <wp:simplePos x="0" y="0"/>
            <wp:positionH relativeFrom="column">
              <wp:posOffset>-485775</wp:posOffset>
            </wp:positionH>
            <wp:positionV relativeFrom="page">
              <wp:posOffset>1853364</wp:posOffset>
            </wp:positionV>
            <wp:extent cx="6668770" cy="6163310"/>
            <wp:effectExtent l="0" t="0" r="0" b="0"/>
            <wp:wrapNone/>
            <wp:docPr id="574295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29502" name="Picture 57429502"/>
                    <pic:cNvPicPr>
                      <a:picLocks noChangeAspect="1"/>
                    </pic:cNvPicPr>
                  </pic:nvPicPr>
                  <pic:blipFill>
                    <a:blip r:embed="rId51"/>
                    <a:stretch>
                      <a:fillRect/>
                    </a:stretch>
                  </pic:blipFill>
                  <pic:spPr>
                    <a:xfrm>
                      <a:off x="0" y="0"/>
                      <a:ext cx="6668770" cy="6163310"/>
                    </a:xfrm>
                    <a:prstGeom prst="rect">
                      <a:avLst/>
                    </a:prstGeom>
                  </pic:spPr>
                </pic:pic>
              </a:graphicData>
            </a:graphic>
          </wp:anchor>
        </w:drawing>
      </w:r>
    </w:p>
    <w:p w14:paraId="2EBEDFAB" w14:textId="77777777" w:rsidR="00877B14" w:rsidRPr="009615FC" w:rsidRDefault="00877B14"/>
    <w:p w14:paraId="6B9781D4" w14:textId="77777777" w:rsidR="00877B14" w:rsidRPr="009615FC" w:rsidRDefault="00877B14"/>
    <w:p w14:paraId="2E5C92A2" w14:textId="77777777" w:rsidR="00877B14" w:rsidRPr="009615FC" w:rsidRDefault="00877B14"/>
    <w:p w14:paraId="30722AFE" w14:textId="77777777" w:rsidR="00877B14" w:rsidRPr="009615FC" w:rsidRDefault="00877B14">
      <w:pPr>
        <w:pStyle w:val="BodyText"/>
        <w:jc w:val="both"/>
        <w:rPr>
          <w:i/>
        </w:rPr>
      </w:pPr>
      <w:bookmarkStart w:id="253" w:name="_Toc103508011"/>
      <w:bookmarkStart w:id="254" w:name="_Toc103508080"/>
      <w:bookmarkStart w:id="255" w:name="_Toc103502776"/>
      <w:bookmarkStart w:id="256" w:name="_Toc103490582"/>
      <w:bookmarkStart w:id="257" w:name="_Toc103489601"/>
      <w:bookmarkStart w:id="258" w:name="_Toc103490369"/>
      <w:bookmarkStart w:id="259" w:name="_Toc103507770"/>
      <w:bookmarkEnd w:id="253"/>
      <w:bookmarkEnd w:id="254"/>
      <w:bookmarkEnd w:id="255"/>
      <w:bookmarkEnd w:id="256"/>
      <w:bookmarkEnd w:id="257"/>
      <w:bookmarkEnd w:id="258"/>
      <w:bookmarkEnd w:id="259"/>
    </w:p>
    <w:p w14:paraId="26E81975" w14:textId="77777777" w:rsidR="00877B14" w:rsidRPr="009615FC" w:rsidRDefault="00877B14">
      <w:pPr>
        <w:pStyle w:val="BodyText"/>
        <w:jc w:val="both"/>
        <w:rPr>
          <w:i/>
        </w:rPr>
      </w:pPr>
    </w:p>
    <w:p w14:paraId="31256669" w14:textId="77777777" w:rsidR="00877B14" w:rsidRPr="009615FC" w:rsidRDefault="00877B14">
      <w:pPr>
        <w:pStyle w:val="BodyText"/>
        <w:jc w:val="both"/>
        <w:rPr>
          <w:i/>
        </w:rPr>
      </w:pPr>
    </w:p>
    <w:p w14:paraId="02D699DF" w14:textId="77777777" w:rsidR="00877B14" w:rsidRPr="009615FC" w:rsidRDefault="00877B14">
      <w:pPr>
        <w:pStyle w:val="BodyText"/>
        <w:jc w:val="both"/>
        <w:rPr>
          <w:i/>
        </w:rPr>
      </w:pPr>
    </w:p>
    <w:p w14:paraId="7DD9BDAD" w14:textId="77777777" w:rsidR="00877B14" w:rsidRPr="009615FC" w:rsidRDefault="00877B14">
      <w:pPr>
        <w:pStyle w:val="Heading1"/>
        <w:numPr>
          <w:ilvl w:val="1"/>
          <w:numId w:val="41"/>
        </w:numPr>
        <w:rPr>
          <w:sz w:val="28"/>
          <w:szCs w:val="28"/>
        </w:rPr>
        <w:sectPr w:rsidR="00877B14" w:rsidRPr="009615FC">
          <w:pgSz w:w="12240" w:h="15840"/>
          <w:pgMar w:top="1440" w:right="1800" w:bottom="1440" w:left="1800" w:header="720" w:footer="720" w:gutter="0"/>
          <w:cols w:space="720"/>
          <w:docGrid w:linePitch="360"/>
        </w:sectPr>
      </w:pPr>
    </w:p>
    <w:p w14:paraId="254E827F" w14:textId="77777777" w:rsidR="00877B14" w:rsidRPr="009615FC" w:rsidRDefault="00877B14">
      <w:pPr>
        <w:pStyle w:val="Heading1"/>
        <w:rPr>
          <w:sz w:val="28"/>
          <w:szCs w:val="28"/>
        </w:rPr>
      </w:pPr>
    </w:p>
    <w:p w14:paraId="4FF11B3A" w14:textId="77777777" w:rsidR="00877B14" w:rsidRPr="009615FC" w:rsidRDefault="00877B14">
      <w:pPr>
        <w:pStyle w:val="Heading1"/>
        <w:rPr>
          <w:sz w:val="28"/>
          <w:szCs w:val="28"/>
        </w:rPr>
      </w:pPr>
    </w:p>
    <w:p w14:paraId="6FAE58C8" w14:textId="77777777" w:rsidR="00877B14" w:rsidRPr="009615FC" w:rsidRDefault="00877B14">
      <w:pPr>
        <w:pStyle w:val="Heading1"/>
        <w:rPr>
          <w:sz w:val="28"/>
          <w:szCs w:val="28"/>
        </w:rPr>
      </w:pPr>
    </w:p>
    <w:p w14:paraId="0E90F342" w14:textId="77777777" w:rsidR="00877B14" w:rsidRPr="009615FC" w:rsidRDefault="00877B14">
      <w:pPr>
        <w:pStyle w:val="Heading1"/>
        <w:rPr>
          <w:sz w:val="28"/>
          <w:szCs w:val="28"/>
        </w:rPr>
      </w:pPr>
    </w:p>
    <w:p w14:paraId="69D0F587" w14:textId="77777777" w:rsidR="00877B14" w:rsidRPr="009615FC" w:rsidRDefault="00877B14">
      <w:pPr>
        <w:pStyle w:val="Heading1"/>
        <w:rPr>
          <w:sz w:val="28"/>
          <w:szCs w:val="28"/>
        </w:rPr>
      </w:pPr>
    </w:p>
    <w:p w14:paraId="106831FC" w14:textId="77777777" w:rsidR="00877B14" w:rsidRPr="009615FC" w:rsidRDefault="00877B14">
      <w:pPr>
        <w:rPr>
          <w:sz w:val="28"/>
          <w:szCs w:val="28"/>
        </w:rPr>
      </w:pPr>
    </w:p>
    <w:p w14:paraId="08524048" w14:textId="77777777" w:rsidR="00877B14" w:rsidRPr="009615FC" w:rsidRDefault="00A140B3">
      <w:pPr>
        <w:rPr>
          <w:sz w:val="28"/>
          <w:szCs w:val="28"/>
        </w:rPr>
      </w:pPr>
      <w:r w:rsidRPr="009615FC">
        <w:rPr>
          <w:noProof/>
        </w:rPr>
        <w:drawing>
          <wp:anchor distT="0" distB="0" distL="114300" distR="114300" simplePos="0" relativeHeight="251694080" behindDoc="1" locked="0" layoutInCell="1" allowOverlap="0" wp14:anchorId="5FF62BD0" wp14:editId="6B0777FA">
            <wp:simplePos x="0" y="0"/>
            <wp:positionH relativeFrom="column">
              <wp:posOffset>1868805</wp:posOffset>
            </wp:positionH>
            <wp:positionV relativeFrom="paragraph">
              <wp:posOffset>192405</wp:posOffset>
            </wp:positionV>
            <wp:extent cx="1746250" cy="2183765"/>
            <wp:effectExtent l="0" t="0" r="6350" b="698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746250" cy="2183765"/>
                    </a:xfrm>
                    <a:prstGeom prst="rect">
                      <a:avLst/>
                    </a:prstGeom>
                    <a:noFill/>
                  </pic:spPr>
                </pic:pic>
              </a:graphicData>
            </a:graphic>
          </wp:anchor>
        </w:drawing>
      </w:r>
    </w:p>
    <w:p w14:paraId="5678B251" w14:textId="77777777" w:rsidR="00877B14" w:rsidRPr="009615FC" w:rsidRDefault="00877B14">
      <w:pPr>
        <w:rPr>
          <w:sz w:val="28"/>
          <w:szCs w:val="28"/>
        </w:rPr>
      </w:pPr>
    </w:p>
    <w:p w14:paraId="6F5DB50D" w14:textId="77777777" w:rsidR="00877B14" w:rsidRPr="009615FC" w:rsidRDefault="00877B14">
      <w:pPr>
        <w:rPr>
          <w:sz w:val="28"/>
          <w:szCs w:val="28"/>
        </w:rPr>
      </w:pPr>
    </w:p>
    <w:p w14:paraId="78F79593" w14:textId="77777777" w:rsidR="00877B14" w:rsidRPr="009615FC" w:rsidRDefault="00877B14">
      <w:pPr>
        <w:rPr>
          <w:sz w:val="28"/>
          <w:szCs w:val="28"/>
        </w:rPr>
      </w:pPr>
    </w:p>
    <w:p w14:paraId="4D32314C" w14:textId="77777777" w:rsidR="00877B14" w:rsidRPr="009615FC" w:rsidRDefault="00877B14">
      <w:pPr>
        <w:rPr>
          <w:sz w:val="28"/>
          <w:szCs w:val="28"/>
        </w:rPr>
      </w:pPr>
    </w:p>
    <w:p w14:paraId="199A050E" w14:textId="77777777" w:rsidR="00877B14" w:rsidRPr="009615FC" w:rsidRDefault="00877B14">
      <w:pPr>
        <w:rPr>
          <w:sz w:val="28"/>
          <w:szCs w:val="28"/>
        </w:rPr>
      </w:pPr>
    </w:p>
    <w:p w14:paraId="44C0B8C3" w14:textId="77777777" w:rsidR="00877B14" w:rsidRPr="009615FC" w:rsidRDefault="00877B14">
      <w:pPr>
        <w:rPr>
          <w:sz w:val="28"/>
          <w:szCs w:val="28"/>
        </w:rPr>
      </w:pPr>
    </w:p>
    <w:p w14:paraId="307CE00A" w14:textId="77777777" w:rsidR="00877B14" w:rsidRPr="009615FC" w:rsidRDefault="00877B14">
      <w:pPr>
        <w:rPr>
          <w:sz w:val="28"/>
          <w:szCs w:val="28"/>
        </w:rPr>
      </w:pPr>
    </w:p>
    <w:p w14:paraId="41ABB93F" w14:textId="77777777" w:rsidR="00877B14" w:rsidRPr="009615FC" w:rsidRDefault="00877B14">
      <w:pPr>
        <w:rPr>
          <w:sz w:val="28"/>
          <w:szCs w:val="28"/>
        </w:rPr>
      </w:pPr>
    </w:p>
    <w:p w14:paraId="73EE8904" w14:textId="77777777" w:rsidR="00877B14" w:rsidRPr="009615FC" w:rsidRDefault="00877B14">
      <w:pPr>
        <w:rPr>
          <w:sz w:val="28"/>
          <w:szCs w:val="28"/>
        </w:rPr>
      </w:pPr>
    </w:p>
    <w:p w14:paraId="210B4435" w14:textId="77777777" w:rsidR="00877B14" w:rsidRPr="009615FC" w:rsidRDefault="00877B14">
      <w:pPr>
        <w:jc w:val="center"/>
        <w:rPr>
          <w:b/>
          <w:bCs/>
          <w:sz w:val="40"/>
          <w:szCs w:val="40"/>
        </w:rPr>
      </w:pPr>
    </w:p>
    <w:p w14:paraId="48447281" w14:textId="77777777" w:rsidR="00877B14" w:rsidRPr="009615FC" w:rsidRDefault="00877B14">
      <w:pPr>
        <w:jc w:val="center"/>
        <w:rPr>
          <w:b/>
          <w:bCs/>
          <w:sz w:val="40"/>
          <w:szCs w:val="40"/>
        </w:rPr>
      </w:pPr>
    </w:p>
    <w:p w14:paraId="04E9A31F" w14:textId="77777777" w:rsidR="00877B14" w:rsidRPr="009615FC" w:rsidRDefault="00A140B3" w:rsidP="00F34C86">
      <w:pPr>
        <w:pStyle w:val="Heading1"/>
        <w:jc w:val="center"/>
        <w:rPr>
          <w:sz w:val="40"/>
          <w:szCs w:val="40"/>
        </w:rPr>
      </w:pPr>
      <w:bookmarkStart w:id="260" w:name="_Toc167953071"/>
      <w:bookmarkStart w:id="261" w:name="_Toc167953229"/>
      <w:bookmarkStart w:id="262" w:name="_Toc167956956"/>
      <w:bookmarkStart w:id="263" w:name="_Toc167960734"/>
      <w:r w:rsidRPr="009615FC">
        <w:rPr>
          <w:sz w:val="40"/>
          <w:szCs w:val="40"/>
        </w:rPr>
        <w:t>Chapter # 11</w:t>
      </w:r>
      <w:bookmarkEnd w:id="260"/>
      <w:bookmarkEnd w:id="261"/>
      <w:bookmarkEnd w:id="262"/>
      <w:bookmarkEnd w:id="263"/>
    </w:p>
    <w:p w14:paraId="3E723552" w14:textId="77777777" w:rsidR="008C4C8C" w:rsidRPr="009615FC" w:rsidRDefault="00A140B3" w:rsidP="008C4C8C">
      <w:pPr>
        <w:jc w:val="center"/>
        <w:rPr>
          <w:b/>
          <w:bCs/>
          <w:sz w:val="40"/>
          <w:szCs w:val="40"/>
        </w:rPr>
      </w:pPr>
      <w:r w:rsidRPr="009615FC">
        <w:rPr>
          <w:b/>
          <w:bCs/>
          <w:sz w:val="40"/>
          <w:szCs w:val="40"/>
        </w:rPr>
        <w:t>Data Model</w:t>
      </w:r>
      <w:bookmarkStart w:id="264" w:name="_Toc167956957"/>
    </w:p>
    <w:p w14:paraId="12FD3DE3" w14:textId="77777777" w:rsidR="008C4C8C" w:rsidRPr="009615FC" w:rsidRDefault="008C4C8C">
      <w:pPr>
        <w:rPr>
          <w:b/>
          <w:bCs/>
          <w:sz w:val="40"/>
          <w:szCs w:val="40"/>
        </w:rPr>
      </w:pPr>
      <w:r w:rsidRPr="009615FC">
        <w:rPr>
          <w:b/>
          <w:bCs/>
          <w:sz w:val="40"/>
          <w:szCs w:val="40"/>
        </w:rPr>
        <w:br w:type="page"/>
      </w:r>
    </w:p>
    <w:p w14:paraId="7981D500" w14:textId="3E74696D" w:rsidR="00877B14" w:rsidRPr="009615FC" w:rsidRDefault="009E7779" w:rsidP="008C4C8C">
      <w:pPr>
        <w:pStyle w:val="Heading2"/>
        <w:rPr>
          <w:rFonts w:ascii="Times New Roman" w:hAnsi="Times New Roman" w:cs="Times New Roman"/>
        </w:rPr>
      </w:pPr>
      <w:bookmarkStart w:id="265" w:name="_Toc167960735"/>
      <w:r w:rsidRPr="009615FC">
        <w:rPr>
          <w:rFonts w:ascii="Times New Roman" w:hAnsi="Times New Roman" w:cs="Times New Roman"/>
        </w:rPr>
        <w:lastRenderedPageBreak/>
        <w:t>11.</w:t>
      </w:r>
      <w:bookmarkStart w:id="266" w:name="_Toc167953072"/>
      <w:bookmarkStart w:id="267" w:name="_Toc167953230"/>
      <w:r w:rsidR="00E738D5" w:rsidRPr="009615FC">
        <w:rPr>
          <w:rFonts w:ascii="Times New Roman" w:hAnsi="Times New Roman" w:cs="Times New Roman"/>
        </w:rPr>
        <w:tab/>
      </w:r>
      <w:r w:rsidR="00A140B3" w:rsidRPr="009615FC">
        <w:rPr>
          <w:rFonts w:ascii="Times New Roman" w:hAnsi="Times New Roman" w:cs="Times New Roman"/>
        </w:rPr>
        <w:t>Data Model</w:t>
      </w:r>
      <w:bookmarkEnd w:id="264"/>
      <w:bookmarkEnd w:id="265"/>
      <w:bookmarkEnd w:id="266"/>
      <w:bookmarkEnd w:id="267"/>
    </w:p>
    <w:p w14:paraId="04D5634E" w14:textId="632D8272" w:rsidR="00877B14" w:rsidRPr="009615FC" w:rsidRDefault="007444B8">
      <w:pPr>
        <w:ind w:left="360"/>
      </w:pPr>
      <w:r w:rsidRPr="009615FC">
        <w:rPr>
          <w:noProof/>
        </w:rPr>
        <w:drawing>
          <wp:anchor distT="0" distB="0" distL="114300" distR="114300" simplePos="0" relativeHeight="251729408" behindDoc="0" locked="0" layoutInCell="1" allowOverlap="1" wp14:anchorId="7AA06AB6" wp14:editId="0C732D67">
            <wp:simplePos x="0" y="0"/>
            <wp:positionH relativeFrom="column">
              <wp:posOffset>-778764</wp:posOffset>
            </wp:positionH>
            <wp:positionV relativeFrom="paragraph">
              <wp:posOffset>175260</wp:posOffset>
            </wp:positionV>
            <wp:extent cx="7080885" cy="3951605"/>
            <wp:effectExtent l="0" t="0" r="5715" b="0"/>
            <wp:wrapNone/>
            <wp:docPr id="10883676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367687" name="Picture 1088367687"/>
                    <pic:cNvPicPr>
                      <a:picLocks noChangeAspect="1"/>
                    </pic:cNvPicPr>
                  </pic:nvPicPr>
                  <pic:blipFill>
                    <a:blip r:embed="rId52"/>
                    <a:stretch>
                      <a:fillRect/>
                    </a:stretch>
                  </pic:blipFill>
                  <pic:spPr>
                    <a:xfrm>
                      <a:off x="0" y="0"/>
                      <a:ext cx="7080885" cy="3951605"/>
                    </a:xfrm>
                    <a:prstGeom prst="rect">
                      <a:avLst/>
                    </a:prstGeom>
                  </pic:spPr>
                </pic:pic>
              </a:graphicData>
            </a:graphic>
          </wp:anchor>
        </w:drawing>
      </w:r>
    </w:p>
    <w:p w14:paraId="094F5605" w14:textId="34E22836" w:rsidR="00877B14" w:rsidRPr="009615FC" w:rsidRDefault="00877B14">
      <w:pPr>
        <w:ind w:left="360"/>
      </w:pPr>
    </w:p>
    <w:p w14:paraId="43A3B783" w14:textId="28A75AB5" w:rsidR="00877B14" w:rsidRPr="009615FC" w:rsidRDefault="00877B14"/>
    <w:sectPr w:rsidR="00877B14" w:rsidRPr="009615F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2DDABA" w14:textId="77777777" w:rsidR="004E6B88" w:rsidRDefault="004E6B88">
      <w:r>
        <w:separator/>
      </w:r>
    </w:p>
  </w:endnote>
  <w:endnote w:type="continuationSeparator" w:id="0">
    <w:p w14:paraId="578763E8" w14:textId="77777777" w:rsidR="004E6B88" w:rsidRDefault="004E6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4D"/>
    <w:family w:val="decorative"/>
    <w:pitch w:val="variable"/>
    <w:sig w:usb0="00000003" w:usb1="0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NSimSun">
    <w:panose1 w:val="02010609030101010101"/>
    <w:charset w:val="86"/>
    <w:family w:val="modern"/>
    <w:pitch w:val="fixed"/>
    <w:sig w:usb0="000002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notTrueType/>
    <w:pitch w:val="variable"/>
    <w:sig w:usb0="A00002BF" w:usb1="38CF7CFA" w:usb2="00000016" w:usb3="00000000" w:csb0="0004000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NewRomanPS-BoldMT">
    <w:altName w:val="Times New Roman"/>
    <w:panose1 w:val="020B0604020202020204"/>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99308333"/>
      <w:docPartObj>
        <w:docPartGallery w:val="Page Numbers (Bottom of Page)"/>
        <w:docPartUnique/>
      </w:docPartObj>
    </w:sdtPr>
    <w:sdtContent>
      <w:p w14:paraId="6AD877BC" w14:textId="1208CFB4" w:rsidR="002B21F9" w:rsidRDefault="002B21F9" w:rsidP="004571E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8735033" w14:textId="77777777" w:rsidR="002B21F9" w:rsidRDefault="002B21F9" w:rsidP="002B21F9">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76172326"/>
      <w:docPartObj>
        <w:docPartGallery w:val="Page Numbers (Bottom of Page)"/>
        <w:docPartUnique/>
      </w:docPartObj>
    </w:sdtPr>
    <w:sdtContent>
      <w:p w14:paraId="4C2CE44E" w14:textId="28010B07" w:rsidR="004571ED" w:rsidRDefault="004571ED" w:rsidP="00B3738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E16700B" w14:textId="1D7D011A" w:rsidR="00877B14" w:rsidRDefault="00A140B3" w:rsidP="004571ED">
    <w:pPr>
      <w:pStyle w:val="Footer"/>
      <w:ind w:left="450" w:right="360"/>
      <w:rPr>
        <w:rFonts w:ascii="Arial" w:eastAsia="SimSun" w:hAnsi="Arial" w:cs="Arial"/>
        <w:b/>
        <w:sz w:val="16"/>
        <w:szCs w:val="16"/>
      </w:rPr>
    </w:pPr>
    <w:r>
      <w:rPr>
        <w:rFonts w:ascii="Arial" w:hAnsi="Arial" w:cs="Arial"/>
        <w:b/>
        <w:noProof/>
        <w:sz w:val="20"/>
        <w:szCs w:val="16"/>
      </w:rPr>
      <mc:AlternateContent>
        <mc:Choice Requires="wps">
          <w:drawing>
            <wp:anchor distT="0" distB="0" distL="0" distR="0" simplePos="0" relativeHeight="251657728" behindDoc="0" locked="0" layoutInCell="1" allowOverlap="1" wp14:anchorId="60DBDE56" wp14:editId="6DED804D">
              <wp:simplePos x="0" y="0"/>
              <wp:positionH relativeFrom="page">
                <wp:posOffset>1056640</wp:posOffset>
              </wp:positionH>
              <wp:positionV relativeFrom="paragraph">
                <wp:posOffset>-8890</wp:posOffset>
              </wp:positionV>
              <wp:extent cx="5514975" cy="19050"/>
              <wp:effectExtent l="19050" t="19050" r="28575" b="19050"/>
              <wp:wrapTopAndBottom/>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4975" cy="19050"/>
                      </a:xfrm>
                      <a:prstGeom prst="line">
                        <a:avLst/>
                      </a:prstGeom>
                      <a:noFill/>
                      <a:ln w="31750">
                        <a:solidFill>
                          <a:srgbClr val="000000"/>
                        </a:solidFill>
                        <a:round/>
                      </a:ln>
                      <a:effectLst/>
                    </wps:spPr>
                    <wps:bodyPr/>
                  </wps:wsp>
                </a:graphicData>
              </a:graphic>
            </wp:anchor>
          </w:drawing>
        </mc:Choice>
        <mc:Fallback xmlns:w16du="http://schemas.microsoft.com/office/word/2023/wordml/word16du">
          <w:pict>
            <v:line w14:anchorId="5F4760F2" id="Straight Connector 110" o:spid="_x0000_s1026" style="position:absolute;z-index:251662336;visibility:visible;mso-wrap-style:square;mso-wrap-distance-left:0;mso-wrap-distance-top:0;mso-wrap-distance-right:0;mso-wrap-distance-bottom:0;mso-position-horizontal:absolute;mso-position-horizontal-relative:page;mso-position-vertical:absolute;mso-position-vertical-relative:text" from="83.2pt,-.7pt" to="517.4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" strokeweight="2.5pt">
              <w10:wrap type="topAndBottom" anchorx="page"/>
            </v:line>
          </w:pict>
        </mc:Fallback>
      </mc:AlternateContent>
    </w:r>
    <w:r>
      <w:rPr>
        <w:rFonts w:ascii="Arial" w:eastAsia="SimSun" w:hAnsi="Arial" w:cs="Arial"/>
        <w:b/>
        <w:sz w:val="16"/>
        <w:szCs w:val="16"/>
      </w:rPr>
      <w:t xml:space="preserve">         </w:t>
    </w:r>
  </w:p>
  <w:p w14:paraId="3DD54EB5" w14:textId="77777777" w:rsidR="00877B14" w:rsidRDefault="00A140B3">
    <w:pPr>
      <w:pStyle w:val="Footer"/>
      <w:ind w:left="540" w:hanging="540"/>
      <w:rPr>
        <w:color w:val="000000"/>
      </w:rPr>
    </w:pPr>
    <w:r>
      <w:rPr>
        <w:rFonts w:ascii="Arial" w:eastAsia="SimSun" w:hAnsi="Arial" w:cs="Arial"/>
        <w:b/>
        <w:sz w:val="16"/>
        <w:szCs w:val="16"/>
      </w:rPr>
      <w:t xml:space="preserve">            © Department of Information Technology, University of The Punjab, Gujranwala Campus.</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662A4" w14:textId="77777777" w:rsidR="00877B14" w:rsidRDefault="00A140B3">
    <w:pPr>
      <w:pStyle w:val="Footer"/>
      <w:rPr>
        <w:color w:val="000000"/>
      </w:rPr>
    </w:pPr>
    <w:r>
      <w:rPr>
        <w:rFonts w:ascii="Arial" w:eastAsia="SimSun" w:hAnsi="Arial" w:cs="Arial"/>
        <w:b/>
        <w:sz w:val="16"/>
        <w:szCs w:val="16"/>
      </w:rPr>
      <w:t xml:space="preserve">        </w:t>
    </w:r>
  </w:p>
  <w:p w14:paraId="0F82EAF3" w14:textId="77777777" w:rsidR="00877B14" w:rsidRDefault="00877B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094268027"/>
      <w:docPartObj>
        <w:docPartGallery w:val="Page Numbers (Bottom of Page)"/>
        <w:docPartUnique/>
      </w:docPartObj>
    </w:sdtPr>
    <w:sdtContent>
      <w:p w14:paraId="17400D6E" w14:textId="77777777" w:rsidR="004571ED" w:rsidRDefault="004571ED" w:rsidP="004571E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t>II</w:t>
        </w:r>
        <w:r>
          <w:rPr>
            <w:rStyle w:val="PageNumber"/>
          </w:rPr>
          <w:fldChar w:fldCharType="end"/>
        </w:r>
      </w:p>
    </w:sdtContent>
  </w:sdt>
  <w:p w14:paraId="0F4FF554" w14:textId="77777777" w:rsidR="004571ED" w:rsidRDefault="004571ED" w:rsidP="004571ED">
    <w:pPr>
      <w:pStyle w:val="Footer"/>
      <w:ind w:right="360"/>
      <w:rPr>
        <w:rFonts w:ascii="Arial" w:hAnsi="Arial" w:cs="Arial"/>
        <w:b/>
        <w:sz w:val="16"/>
        <w:szCs w:val="16"/>
      </w:rPr>
    </w:pPr>
    <w:r>
      <w:rPr>
        <w:rFonts w:eastAsia="SimSun"/>
        <w:b/>
        <w:sz w:val="16"/>
        <w:szCs w:val="16"/>
      </w:rPr>
      <w:t xml:space="preserve">  © Department of Information Technology, University of The Punjab, Gujranwala Campus.</w:t>
    </w:r>
    <w:r>
      <w:rPr>
        <w:noProof/>
      </w:rPr>
      <mc:AlternateContent>
        <mc:Choice Requires="wps">
          <w:drawing>
            <wp:anchor distT="4294967295" distB="4294967295" distL="0" distR="0" simplePos="0" relativeHeight="251679232" behindDoc="0" locked="0" layoutInCell="1" allowOverlap="1" wp14:anchorId="1BEA28AA" wp14:editId="0126D59B">
              <wp:simplePos x="0" y="0"/>
              <wp:positionH relativeFrom="column">
                <wp:posOffset>0</wp:posOffset>
              </wp:positionH>
              <wp:positionV relativeFrom="paragraph">
                <wp:posOffset>-104141</wp:posOffset>
              </wp:positionV>
              <wp:extent cx="5486400" cy="0"/>
              <wp:effectExtent l="0" t="19050" r="0" b="0"/>
              <wp:wrapTopAndBottom/>
              <wp:docPr id="37322562"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1750">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line w14:anchorId="511AA71E" id="Straight Connector 11" o:spid="_x0000_s1026" style="position:absolute;z-index:251679232;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" strokeweight="2.5pt">
              <w10:wrap type="topAndBottom"/>
            </v:line>
          </w:pict>
        </mc:Fallback>
      </mc:AlternateContent>
    </w:r>
    <w:r>
      <w:rPr>
        <w:noProof/>
      </w:rPr>
      <mc:AlternateContent>
        <mc:Choice Requires="wps">
          <w:drawing>
            <wp:anchor distT="4294967295" distB="4294967295" distL="0" distR="0" simplePos="0" relativeHeight="251678208" behindDoc="0" locked="0" layoutInCell="1" allowOverlap="1" wp14:anchorId="49DD589A" wp14:editId="4B9CD5C0">
              <wp:simplePos x="0" y="0"/>
              <wp:positionH relativeFrom="column">
                <wp:posOffset>0</wp:posOffset>
              </wp:positionH>
              <wp:positionV relativeFrom="paragraph">
                <wp:posOffset>-104141</wp:posOffset>
              </wp:positionV>
              <wp:extent cx="5486400" cy="0"/>
              <wp:effectExtent l="0" t="0" r="0" b="0"/>
              <wp:wrapTopAndBottom/>
              <wp:docPr id="527218866"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a:noFill/>
                      </a:ln>
                      <a:effectLst/>
                    </wps:spPr>
                    <wps:bodyPr/>
                  </wps:wsp>
                </a:graphicData>
              </a:graphic>
              <wp14:sizeRelH relativeFrom="page">
                <wp14:pctWidth>0</wp14:pctWidth>
              </wp14:sizeRelH>
              <wp14:sizeRelV relativeFrom="page">
                <wp14:pctHeight>0</wp14:pctHeight>
              </wp14:sizeRelV>
            </wp:anchor>
          </w:drawing>
        </mc:Choice>
        <mc:Fallback>
          <w:pict>
            <v:line w14:anchorId="20B94581" id="Straight Connector 10" o:spid="_x0000_s1026" style="position:absolute;z-index:251678208;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" stroked="f">
              <w10:wrap type="topAndBottom"/>
            </v:line>
          </w:pict>
        </mc:Fallback>
      </mc:AlternateContent>
    </w:r>
  </w:p>
  <w:p w14:paraId="09834C1E" w14:textId="77777777" w:rsidR="004571ED" w:rsidRDefault="004571ED" w:rsidP="004571ED">
    <w:pPr>
      <w:pStyle w:val="Footer"/>
    </w:pPr>
  </w:p>
  <w:p w14:paraId="0D0BE202" w14:textId="77777777" w:rsidR="004571ED" w:rsidRPr="004571ED" w:rsidRDefault="004571ED" w:rsidP="004571ED">
    <w:pPr>
      <w:pStyle w:val="Footer"/>
      <w:rPr>
        <w:rFonts w:eastAsia="SimSun"/>
      </w:rPr>
    </w:pPr>
  </w:p>
  <w:p w14:paraId="116F7701" w14:textId="013BA8C3" w:rsidR="00877B14" w:rsidRPr="004571ED" w:rsidRDefault="00877B14" w:rsidP="004571E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53952775"/>
      <w:docPartObj>
        <w:docPartGallery w:val="Page Numbers (Bottom of Page)"/>
        <w:docPartUnique/>
      </w:docPartObj>
    </w:sdtPr>
    <w:sdtContent>
      <w:p w14:paraId="6A31EDDD" w14:textId="77777777" w:rsidR="004571ED" w:rsidRDefault="004571ED" w:rsidP="004571E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sdtContent>
  </w:sdt>
  <w:p w14:paraId="187F2429" w14:textId="77777777" w:rsidR="004571ED" w:rsidRDefault="004571ED" w:rsidP="004571ED">
    <w:pPr>
      <w:pStyle w:val="Footer"/>
      <w:ind w:right="360"/>
      <w:rPr>
        <w:rFonts w:ascii="Arial" w:hAnsi="Arial" w:cs="Arial"/>
        <w:b/>
        <w:sz w:val="16"/>
        <w:szCs w:val="16"/>
      </w:rPr>
    </w:pPr>
    <w:r>
      <w:rPr>
        <w:rFonts w:eastAsia="SimSun"/>
        <w:b/>
        <w:sz w:val="16"/>
        <w:szCs w:val="16"/>
      </w:rPr>
      <w:t xml:space="preserve">  © Department of Information Technology, University of The Punjab, Gujranwala Campus.</w:t>
    </w:r>
    <w:r>
      <w:rPr>
        <w:noProof/>
      </w:rPr>
      <mc:AlternateContent>
        <mc:Choice Requires="wps">
          <w:drawing>
            <wp:anchor distT="4294967295" distB="4294967295" distL="0" distR="0" simplePos="0" relativeHeight="251676160" behindDoc="0" locked="0" layoutInCell="1" allowOverlap="1" wp14:anchorId="31FAAF3A" wp14:editId="792124BA">
              <wp:simplePos x="0" y="0"/>
              <wp:positionH relativeFrom="column">
                <wp:posOffset>0</wp:posOffset>
              </wp:positionH>
              <wp:positionV relativeFrom="paragraph">
                <wp:posOffset>-104141</wp:posOffset>
              </wp:positionV>
              <wp:extent cx="5486400" cy="0"/>
              <wp:effectExtent l="0" t="19050" r="0" b="0"/>
              <wp:wrapTopAndBottom/>
              <wp:docPr id="1746981979"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1750">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line w14:anchorId="7C39D79E" id="Straight Connector 11" o:spid="_x0000_s1026" style="position:absolute;z-index:251676160;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" strokeweight="2.5pt">
              <w10:wrap type="topAndBottom"/>
            </v:line>
          </w:pict>
        </mc:Fallback>
      </mc:AlternateContent>
    </w:r>
    <w:r>
      <w:rPr>
        <w:noProof/>
      </w:rPr>
      <mc:AlternateContent>
        <mc:Choice Requires="wps">
          <w:drawing>
            <wp:anchor distT="4294967295" distB="4294967295" distL="0" distR="0" simplePos="0" relativeHeight="251675136" behindDoc="0" locked="0" layoutInCell="1" allowOverlap="1" wp14:anchorId="078AD98D" wp14:editId="74C8B1F0">
              <wp:simplePos x="0" y="0"/>
              <wp:positionH relativeFrom="column">
                <wp:posOffset>0</wp:posOffset>
              </wp:positionH>
              <wp:positionV relativeFrom="paragraph">
                <wp:posOffset>-104141</wp:posOffset>
              </wp:positionV>
              <wp:extent cx="5486400" cy="0"/>
              <wp:effectExtent l="0" t="0" r="0" b="0"/>
              <wp:wrapTopAndBottom/>
              <wp:docPr id="118376568"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a:noFill/>
                      </a:ln>
                      <a:effectLst/>
                    </wps:spPr>
                    <wps:bodyPr/>
                  </wps:wsp>
                </a:graphicData>
              </a:graphic>
              <wp14:sizeRelH relativeFrom="page">
                <wp14:pctWidth>0</wp14:pctWidth>
              </wp14:sizeRelH>
              <wp14:sizeRelV relativeFrom="page">
                <wp14:pctHeight>0</wp14:pctHeight>
              </wp14:sizeRelV>
            </wp:anchor>
          </w:drawing>
        </mc:Choice>
        <mc:Fallback>
          <w:pict>
            <v:line w14:anchorId="2067C8FE" id="Straight Connector 10" o:spid="_x0000_s1026" style="position:absolute;z-index:251675136;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" stroked="f">
              <w10:wrap type="topAndBottom"/>
            </v:line>
          </w:pict>
        </mc:Fallback>
      </mc:AlternateContent>
    </w:r>
  </w:p>
  <w:p w14:paraId="609AE972" w14:textId="77777777" w:rsidR="004571ED" w:rsidRDefault="004571ED" w:rsidP="004571ED">
    <w:pPr>
      <w:pStyle w:val="Footer"/>
    </w:pPr>
  </w:p>
  <w:p w14:paraId="7A8F4E0E" w14:textId="77777777" w:rsidR="00877B14" w:rsidRPr="004571ED" w:rsidRDefault="00877B14" w:rsidP="004571ED">
    <w:pPr>
      <w:pStyle w:val="Footer"/>
      <w:rPr>
        <w:rFonts w:eastAsia="SimSu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636880098"/>
      <w:docPartObj>
        <w:docPartGallery w:val="Page Numbers (Bottom of Page)"/>
        <w:docPartUnique/>
      </w:docPartObj>
    </w:sdtPr>
    <w:sdtContent>
      <w:p w14:paraId="09A5DC5D" w14:textId="21E81642" w:rsidR="002B21F9" w:rsidRDefault="002B21F9" w:rsidP="00B3738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sdtContent>
  </w:sdt>
  <w:p w14:paraId="4A1EE5E2" w14:textId="3C2CD796" w:rsidR="00877B14" w:rsidRDefault="00A140B3">
    <w:pPr>
      <w:pStyle w:val="Footer"/>
      <w:ind w:right="360"/>
      <w:rPr>
        <w:rFonts w:ascii="Arial" w:hAnsi="Arial" w:cs="Arial"/>
        <w:b/>
        <w:sz w:val="16"/>
        <w:szCs w:val="16"/>
      </w:rPr>
    </w:pPr>
    <w:r>
      <w:rPr>
        <w:rFonts w:eastAsia="SimSun"/>
        <w:b/>
        <w:sz w:val="16"/>
        <w:szCs w:val="16"/>
      </w:rPr>
      <w:t xml:space="preserve">  © Department of Information Technology, University of The Punjab, Gujranwala Campus.</w:t>
    </w:r>
    <w:r w:rsidR="003351E7">
      <w:rPr>
        <w:noProof/>
      </w:rPr>
      <mc:AlternateContent>
        <mc:Choice Requires="wps">
          <w:drawing>
            <wp:anchor distT="4294967295" distB="4294967295" distL="0" distR="0" simplePos="0" relativeHeight="251656704" behindDoc="0" locked="0" layoutInCell="1" allowOverlap="1" wp14:anchorId="549ACDA0" wp14:editId="1B2BF4D8">
              <wp:simplePos x="0" y="0"/>
              <wp:positionH relativeFrom="column">
                <wp:posOffset>0</wp:posOffset>
              </wp:positionH>
              <wp:positionV relativeFrom="paragraph">
                <wp:posOffset>-104141</wp:posOffset>
              </wp:positionV>
              <wp:extent cx="5486400" cy="0"/>
              <wp:effectExtent l="0" t="19050" r="0" b="0"/>
              <wp:wrapTopAndBottom/>
              <wp:docPr id="1569033475"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1750">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line w14:anchorId="13932ABA" id="Straight Connector 11" o:spid="_x0000_s1026" style="position:absolute;z-index:251656704;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" strokeweight="2.5pt">
              <w10:wrap type="topAndBottom"/>
            </v:line>
          </w:pict>
        </mc:Fallback>
      </mc:AlternateContent>
    </w:r>
    <w:r w:rsidR="003351E7">
      <w:rPr>
        <w:noProof/>
      </w:rPr>
      <mc:AlternateContent>
        <mc:Choice Requires="wps">
          <w:drawing>
            <wp:anchor distT="4294967295" distB="4294967295" distL="0" distR="0" simplePos="0" relativeHeight="251654656" behindDoc="0" locked="0" layoutInCell="1" allowOverlap="1" wp14:anchorId="6D8ED5E2" wp14:editId="346D6FD3">
              <wp:simplePos x="0" y="0"/>
              <wp:positionH relativeFrom="column">
                <wp:posOffset>0</wp:posOffset>
              </wp:positionH>
              <wp:positionV relativeFrom="paragraph">
                <wp:posOffset>-104141</wp:posOffset>
              </wp:positionV>
              <wp:extent cx="5486400" cy="0"/>
              <wp:effectExtent l="0" t="0" r="0" b="0"/>
              <wp:wrapTopAndBottom/>
              <wp:docPr id="181708759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a:noFill/>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2A69B96" id="Straight Connector 10" o:spid="_x0000_s1026" style="position:absolute;z-index:251660288;visibility:visible;mso-wrap-style:square;mso-width-percent:0;mso-height-percent:0;mso-wrap-distance-left:0;mso-wrap-distance-top:-3e-5mm;mso-wrap-distance-right:0;mso-wrap-distance-bottom:-3e-5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" stroked="f">
              <w10:wrap type="topAndBottom"/>
            </v:line>
          </w:pict>
        </mc:Fallback>
      </mc:AlternateContent>
    </w:r>
  </w:p>
  <w:p w14:paraId="1E65DD8E" w14:textId="77777777" w:rsidR="00877B14" w:rsidRDefault="00877B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781004830"/>
      <w:docPartObj>
        <w:docPartGallery w:val="Page Numbers (Bottom of Page)"/>
        <w:docPartUnique/>
      </w:docPartObj>
    </w:sdtPr>
    <w:sdtContent>
      <w:p w14:paraId="26FE0408" w14:textId="77777777" w:rsidR="002B21F9" w:rsidRDefault="002B21F9" w:rsidP="002B21F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rPr>
          <w:t>27</w:t>
        </w:r>
        <w:r>
          <w:rPr>
            <w:rStyle w:val="PageNumber"/>
          </w:rPr>
          <w:fldChar w:fldCharType="end"/>
        </w:r>
      </w:p>
    </w:sdtContent>
  </w:sdt>
  <w:p w14:paraId="79ED73AB" w14:textId="77777777" w:rsidR="002B21F9" w:rsidRDefault="002B21F9" w:rsidP="002B21F9">
    <w:pPr>
      <w:pStyle w:val="Footer"/>
      <w:ind w:right="360"/>
      <w:rPr>
        <w:rFonts w:ascii="Arial" w:hAnsi="Arial" w:cs="Arial"/>
        <w:b/>
        <w:sz w:val="16"/>
        <w:szCs w:val="16"/>
      </w:rPr>
    </w:pPr>
    <w:r>
      <w:rPr>
        <w:rFonts w:eastAsia="SimSun"/>
        <w:b/>
        <w:sz w:val="16"/>
        <w:szCs w:val="16"/>
      </w:rPr>
      <w:t xml:space="preserve">  © Department of Information Technology, University of The Punjab, Gujranwala Campus.</w:t>
    </w:r>
    <w:r>
      <w:rPr>
        <w:noProof/>
      </w:rPr>
      <mc:AlternateContent>
        <mc:Choice Requires="wps">
          <w:drawing>
            <wp:anchor distT="4294967295" distB="4294967295" distL="0" distR="0" simplePos="0" relativeHeight="251673088" behindDoc="0" locked="0" layoutInCell="1" allowOverlap="1" wp14:anchorId="07DD77F6" wp14:editId="564FBBE2">
              <wp:simplePos x="0" y="0"/>
              <wp:positionH relativeFrom="column">
                <wp:posOffset>0</wp:posOffset>
              </wp:positionH>
              <wp:positionV relativeFrom="paragraph">
                <wp:posOffset>-104141</wp:posOffset>
              </wp:positionV>
              <wp:extent cx="5486400" cy="0"/>
              <wp:effectExtent l="0" t="19050" r="0" b="0"/>
              <wp:wrapTopAndBottom/>
              <wp:docPr id="1139514298"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31750">
                        <a:solidFill>
                          <a:srgbClr val="000000"/>
                        </a:solidFill>
                        <a:round/>
                      </a:ln>
                      <a:effectLst/>
                    </wps:spPr>
                    <wps:bodyPr/>
                  </wps:wsp>
                </a:graphicData>
              </a:graphic>
              <wp14:sizeRelH relativeFrom="page">
                <wp14:pctWidth>0</wp14:pctWidth>
              </wp14:sizeRelH>
              <wp14:sizeRelV relativeFrom="page">
                <wp14:pctHeight>0</wp14:pctHeight>
              </wp14:sizeRelV>
            </wp:anchor>
          </w:drawing>
        </mc:Choice>
        <mc:Fallback>
          <w:pict>
            <v:line w14:anchorId="7332DB0F" id="Straight Connector 11" o:spid="_x0000_s1026" style="position:absolute;z-index:251673088;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" strokeweight="2.5pt">
              <w10:wrap type="topAndBottom"/>
            </v:line>
          </w:pict>
        </mc:Fallback>
      </mc:AlternateContent>
    </w:r>
    <w:r>
      <w:rPr>
        <w:noProof/>
      </w:rPr>
      <mc:AlternateContent>
        <mc:Choice Requires="wps">
          <w:drawing>
            <wp:anchor distT="4294967295" distB="4294967295" distL="0" distR="0" simplePos="0" relativeHeight="251672064" behindDoc="0" locked="0" layoutInCell="1" allowOverlap="1" wp14:anchorId="4BE7AAB0" wp14:editId="118BF6C2">
              <wp:simplePos x="0" y="0"/>
              <wp:positionH relativeFrom="column">
                <wp:posOffset>0</wp:posOffset>
              </wp:positionH>
              <wp:positionV relativeFrom="paragraph">
                <wp:posOffset>-104141</wp:posOffset>
              </wp:positionV>
              <wp:extent cx="5486400" cy="0"/>
              <wp:effectExtent l="0" t="0" r="0" b="0"/>
              <wp:wrapTopAndBottom/>
              <wp:docPr id="15446789"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a:noFill/>
                      </a:ln>
                      <a:effectLst/>
                    </wps:spPr>
                    <wps:bodyPr/>
                  </wps:wsp>
                </a:graphicData>
              </a:graphic>
              <wp14:sizeRelH relativeFrom="page">
                <wp14:pctWidth>0</wp14:pctWidth>
              </wp14:sizeRelH>
              <wp14:sizeRelV relativeFrom="page">
                <wp14:pctHeight>0</wp14:pctHeight>
              </wp14:sizeRelV>
            </wp:anchor>
          </w:drawing>
        </mc:Choice>
        <mc:Fallback>
          <w:pict>
            <v:line w14:anchorId="4BFEF211" id="Straight Connector 10" o:spid="_x0000_s1026" style="position:absolute;z-index:251672064;visibility:visible;mso-wrap-style:square;mso-width-percent:0;mso-height-percent:0;mso-wrap-distance-left:0;mso-wrap-distance-top:.¸mm;mso-wrap-distance-right:0;mso-wrap-distance-bottom:.¸mm;mso-position-horizontal:absolute;mso-position-horizontal-relative:text;mso-position-vertical:absolute;mso-position-vertical-relative:text;mso-width-percent:0;mso-height-percent:0;mso-width-relative:page;mso-height-relative:page" from="0,-8.2pt" to="6in,-8.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" stroked="f">
              <w10:wrap type="topAndBottom"/>
            </v:line>
          </w:pict>
        </mc:Fallback>
      </mc:AlternateContent>
    </w:r>
  </w:p>
  <w:p w14:paraId="257B57A1" w14:textId="77777777" w:rsidR="002B21F9" w:rsidRDefault="002B21F9" w:rsidP="002B21F9">
    <w:pPr>
      <w:pStyle w:val="Footer"/>
    </w:pPr>
  </w:p>
  <w:p w14:paraId="44B50984" w14:textId="00F021A2" w:rsidR="003351E7" w:rsidRPr="002B21F9" w:rsidRDefault="003351E7" w:rsidP="002B21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0CF4A0" w14:textId="77777777" w:rsidR="004E6B88" w:rsidRDefault="004E6B88">
      <w:r>
        <w:separator/>
      </w:r>
    </w:p>
  </w:footnote>
  <w:footnote w:type="continuationSeparator" w:id="0">
    <w:p w14:paraId="58BC03DF" w14:textId="77777777" w:rsidR="004E6B88" w:rsidRDefault="004E6B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080A8E" w14:textId="42BFABA5" w:rsidR="00877B14" w:rsidRDefault="00A140B3">
    <w:pPr>
      <w:pStyle w:val="Header"/>
      <w:ind w:left="540" w:right="1202"/>
      <w:jc w:val="distribute"/>
      <w:rPr>
        <w:rFonts w:ascii="Arial" w:hAnsi="Arial" w:cs="Arial"/>
        <w:sz w:val="20"/>
        <w:szCs w:val="20"/>
        <w:u w:val="single"/>
      </w:rPr>
    </w:pPr>
    <w:r>
      <w:rPr>
        <w:b/>
        <w:bCs/>
        <w:sz w:val="20"/>
        <w:szCs w:val="20"/>
        <w:u w:val="single"/>
      </w:rPr>
      <w:t xml:space="preserve"> </w:t>
    </w:r>
    <w:r w:rsidR="000E0EC4">
      <w:rPr>
        <w:sz w:val="20"/>
        <w:szCs w:val="20"/>
        <w:u w:val="single"/>
      </w:rPr>
      <w:t>JASPER SEO</w:t>
    </w:r>
    <w:r>
      <w:rPr>
        <w:b/>
        <w:bCs/>
        <w:sz w:val="20"/>
        <w:szCs w:val="20"/>
        <w:u w:val="single"/>
      </w:rPr>
      <w:t xml:space="preserve"> </w:t>
    </w:r>
    <w:r>
      <w:rPr>
        <w:sz w:val="20"/>
        <w:szCs w:val="20"/>
        <w:u w:val="single"/>
      </w:rPr>
      <w:t xml:space="preserve"> </w:t>
    </w:r>
    <w:r>
      <w:rPr>
        <w:rFonts w:ascii="Arial" w:hAnsi="Arial" w:cs="Arial"/>
        <w:sz w:val="20"/>
        <w:szCs w:val="20"/>
        <w:u w:val="single"/>
      </w:rPr>
      <w:t xml:space="preserve">                                               </w:t>
    </w:r>
    <w:r>
      <w:rPr>
        <w:u w:val="single"/>
      </w:rPr>
      <w:t xml:space="preserve">                                 </w:t>
    </w:r>
    <w:r>
      <w:rPr>
        <w:noProof/>
        <w:u w:val="single"/>
      </w:rPr>
      <w:drawing>
        <wp:inline distT="0" distB="0" distL="0" distR="0" wp14:anchorId="617A717C" wp14:editId="3160925E">
          <wp:extent cx="342900" cy="295275"/>
          <wp:effectExtent l="0" t="0" r="0" b="9525"/>
          <wp:docPr id="1245383276" name="Picture 1245383276" descr="Description: 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Picture 108" descr="Description: 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42900" cy="295275"/>
                  </a:xfrm>
                  <a:prstGeom prst="rect">
                    <a:avLst/>
                  </a:prstGeom>
                  <a:noFill/>
                  <a:ln>
                    <a:noFill/>
                  </a:ln>
                </pic:spPr>
              </pic:pic>
            </a:graphicData>
          </a:graphic>
        </wp:inline>
      </w:drawing>
    </w:r>
  </w:p>
  <w:p w14:paraId="7189A42D" w14:textId="77777777" w:rsidR="00877B14" w:rsidRDefault="00877B14">
    <w:pPr>
      <w:pStyle w:val="Header"/>
    </w:pPr>
  </w:p>
  <w:p w14:paraId="486C5433" w14:textId="77777777" w:rsidR="00877B14" w:rsidRDefault="00877B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764B9" w14:textId="77777777" w:rsidR="00877B14" w:rsidRDefault="00A140B3">
    <w:pPr>
      <w:pStyle w:val="Header"/>
      <w:ind w:left="450"/>
    </w:pPr>
    <w:r>
      <w:rPr>
        <w:sz w:val="20"/>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540D9" w14:textId="5271042C" w:rsidR="004E76A5" w:rsidRDefault="004E76A5" w:rsidP="004E76A5">
    <w:pPr>
      <w:pStyle w:val="Header"/>
      <w:jc w:val="center"/>
    </w:pPr>
    <w:r>
      <w:rPr>
        <w:sz w:val="20"/>
        <w:szCs w:val="20"/>
      </w:rPr>
      <w:t>JASPER SEO</w:t>
    </w:r>
    <w:r>
      <w:tab/>
    </w:r>
    <w:r>
      <w:tab/>
      <w:t xml:space="preserve">       </w:t>
    </w:r>
    <w:r>
      <w:rPr>
        <w:noProof/>
      </w:rPr>
      <w:drawing>
        <wp:inline distT="0" distB="0" distL="0" distR="0" wp14:anchorId="54849C97" wp14:editId="7E782C89">
          <wp:extent cx="342900" cy="297180"/>
          <wp:effectExtent l="0" t="0" r="0" b="7620"/>
          <wp:docPr id="1993795549" name="Picture 1993795549"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42900" cy="297180"/>
                  </a:xfrm>
                  <a:prstGeom prst="rect">
                    <a:avLst/>
                  </a:prstGeom>
                  <a:noFill/>
                  <a:ln>
                    <a:noFill/>
                  </a:ln>
                </pic:spPr>
              </pic:pic>
            </a:graphicData>
          </a:graphic>
        </wp:inline>
      </w:drawing>
    </w:r>
  </w:p>
  <w:p w14:paraId="77E589D7" w14:textId="77777777" w:rsidR="004E76A5" w:rsidRDefault="004E76A5" w:rsidP="004E76A5">
    <w:pPr>
      <w:pStyle w:val="Header"/>
    </w:pPr>
    <w:r>
      <w:rPr>
        <w:noProof/>
      </w:rPr>
      <mc:AlternateContent>
        <mc:Choice Requires="wps">
          <w:drawing>
            <wp:anchor distT="4294967295" distB="4294967295" distL="114300" distR="114300" simplePos="0" relativeHeight="251670016" behindDoc="0" locked="0" layoutInCell="1" allowOverlap="1" wp14:anchorId="6351823F" wp14:editId="48FE9C1A">
              <wp:simplePos x="0" y="0"/>
              <wp:positionH relativeFrom="column">
                <wp:posOffset>-30480</wp:posOffset>
              </wp:positionH>
              <wp:positionV relativeFrom="paragraph">
                <wp:posOffset>29209</wp:posOffset>
              </wp:positionV>
              <wp:extent cx="5600700" cy="0"/>
              <wp:effectExtent l="0" t="0" r="0" b="0"/>
              <wp:wrapNone/>
              <wp:docPr id="1481173312"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35CD2D56" id="Straight Connector 13" o:spid="_x0000_s1026" style="position:absolute;z-index:251670016;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pt,2.3pt" to="438.6pt,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"/>
          </w:pict>
        </mc:Fallback>
      </mc:AlternateContent>
    </w:r>
  </w:p>
  <w:p w14:paraId="3BE5E21C" w14:textId="77777777" w:rsidR="004E76A5" w:rsidRDefault="004E76A5" w:rsidP="004E76A5">
    <w:pPr>
      <w:pStyle w:val="Header"/>
    </w:pPr>
  </w:p>
  <w:p w14:paraId="7D202050" w14:textId="77777777" w:rsidR="004E76A5" w:rsidRPr="006A36F2" w:rsidRDefault="004E76A5" w:rsidP="004E76A5">
    <w:pPr>
      <w:pStyle w:val="Header"/>
    </w:pPr>
  </w:p>
  <w:p w14:paraId="3D71EBA4" w14:textId="7060F3AC" w:rsidR="00877B14" w:rsidRPr="00C8772E" w:rsidRDefault="00877B14" w:rsidP="00C8772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4C4DB" w14:textId="77777777" w:rsidR="006A36F2" w:rsidRDefault="006A36F2" w:rsidP="006A36F2">
    <w:pPr>
      <w:pStyle w:val="Header"/>
      <w:jc w:val="center"/>
    </w:pPr>
    <w:r>
      <w:rPr>
        <w:sz w:val="20"/>
        <w:szCs w:val="20"/>
      </w:rPr>
      <w:t>JASPER SEO</w:t>
    </w:r>
    <w:r>
      <w:tab/>
    </w:r>
    <w:r>
      <w:tab/>
      <w:t xml:space="preserve">       </w:t>
    </w:r>
    <w:r>
      <w:rPr>
        <w:noProof/>
      </w:rPr>
      <w:drawing>
        <wp:inline distT="0" distB="0" distL="0" distR="0" wp14:anchorId="32FC39E0" wp14:editId="1145088A">
          <wp:extent cx="342900" cy="297180"/>
          <wp:effectExtent l="0" t="0" r="0" b="7620"/>
          <wp:docPr id="675708207" name="Picture 675708207"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42900" cy="297180"/>
                  </a:xfrm>
                  <a:prstGeom prst="rect">
                    <a:avLst/>
                  </a:prstGeom>
                  <a:noFill/>
                  <a:ln>
                    <a:noFill/>
                  </a:ln>
                </pic:spPr>
              </pic:pic>
            </a:graphicData>
          </a:graphic>
        </wp:inline>
      </w:drawing>
    </w:r>
  </w:p>
  <w:p w14:paraId="56A0CDA3" w14:textId="77777777" w:rsidR="006A36F2" w:rsidRDefault="006A36F2" w:rsidP="006A36F2">
    <w:pPr>
      <w:pStyle w:val="Header"/>
    </w:pPr>
    <w:r>
      <w:rPr>
        <w:noProof/>
      </w:rPr>
      <mc:AlternateContent>
        <mc:Choice Requires="wps">
          <w:drawing>
            <wp:anchor distT="4294967295" distB="4294967295" distL="114300" distR="114300" simplePos="0" relativeHeight="251667968" behindDoc="0" locked="0" layoutInCell="1" allowOverlap="1" wp14:anchorId="20655886" wp14:editId="6B01BD9B">
              <wp:simplePos x="0" y="0"/>
              <wp:positionH relativeFrom="column">
                <wp:posOffset>-30480</wp:posOffset>
              </wp:positionH>
              <wp:positionV relativeFrom="paragraph">
                <wp:posOffset>29209</wp:posOffset>
              </wp:positionV>
              <wp:extent cx="5600700" cy="0"/>
              <wp:effectExtent l="0" t="0" r="0" b="0"/>
              <wp:wrapNone/>
              <wp:docPr id="1400058530"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08B65960" id="Straight Connector 13" o:spid="_x0000_s1026" style="position:absolute;z-index:251667968;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from="-2.4pt,2.3pt" to="438.6pt,2.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"/>
          </w:pict>
        </mc:Fallback>
      </mc:AlternateContent>
    </w:r>
  </w:p>
  <w:p w14:paraId="71FDDC60" w14:textId="77777777" w:rsidR="006A36F2" w:rsidRDefault="006A36F2" w:rsidP="006A36F2">
    <w:pPr>
      <w:pStyle w:val="Header"/>
    </w:pPr>
  </w:p>
  <w:p w14:paraId="0815F758" w14:textId="1C51E757" w:rsidR="00877B14" w:rsidRPr="006A36F2" w:rsidRDefault="00877B14" w:rsidP="006A36F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A85BB" w14:textId="284BD221" w:rsidR="00877B14" w:rsidRDefault="00A140B3" w:rsidP="00C8772E">
    <w:pPr>
      <w:pStyle w:val="Header"/>
      <w:tabs>
        <w:tab w:val="left" w:pos="1812"/>
      </w:tabs>
      <w:jc w:val="center"/>
    </w:pPr>
    <w:r>
      <w:rPr>
        <w:b/>
        <w:bCs/>
        <w:sz w:val="20"/>
        <w:szCs w:val="20"/>
      </w:rPr>
      <w:t xml:space="preserve"> </w:t>
    </w:r>
    <w:r w:rsidR="00D91BF3">
      <w:rPr>
        <w:sz w:val="20"/>
        <w:szCs w:val="20"/>
      </w:rPr>
      <w:t>JASPER SEO</w:t>
    </w:r>
    <w:r>
      <w:tab/>
    </w:r>
    <w:r w:rsidR="00C8772E">
      <w:tab/>
    </w:r>
    <w:r>
      <w:tab/>
      <w:t xml:space="preserve">       </w:t>
    </w:r>
    <w:r>
      <w:rPr>
        <w:noProof/>
      </w:rPr>
      <w:drawing>
        <wp:inline distT="0" distB="0" distL="0" distR="0" wp14:anchorId="06E36307" wp14:editId="5C5AAD47">
          <wp:extent cx="342900" cy="297180"/>
          <wp:effectExtent l="0" t="0" r="0" b="7620"/>
          <wp:docPr id="939769355" name="Picture 939769355" descr="Untitle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Untitled-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42900" cy="297180"/>
                  </a:xfrm>
                  <a:prstGeom prst="rect">
                    <a:avLst/>
                  </a:prstGeom>
                  <a:noFill/>
                  <a:ln>
                    <a:noFill/>
                  </a:ln>
                </pic:spPr>
              </pic:pic>
            </a:graphicData>
          </a:graphic>
        </wp:inline>
      </w:drawing>
    </w:r>
  </w:p>
  <w:p w14:paraId="30A91B7F" w14:textId="46A8628D" w:rsidR="00877B14" w:rsidRDefault="003351E7">
    <w:pPr>
      <w:pStyle w:val="Header"/>
    </w:pPr>
    <w:r>
      <w:rPr>
        <w:noProof/>
      </w:rPr>
      <mc:AlternateContent>
        <mc:Choice Requires="wps">
          <w:drawing>
            <wp:anchor distT="4294967295" distB="4294967295" distL="114300" distR="114300" simplePos="0" relativeHeight="251652608" behindDoc="0" locked="0" layoutInCell="1" allowOverlap="1" wp14:anchorId="3846EAAB" wp14:editId="143B6BEF">
              <wp:simplePos x="0" y="0"/>
              <wp:positionH relativeFrom="column">
                <wp:posOffset>-30480</wp:posOffset>
              </wp:positionH>
              <wp:positionV relativeFrom="paragraph">
                <wp:posOffset>29209</wp:posOffset>
              </wp:positionV>
              <wp:extent cx="5600700" cy="0"/>
              <wp:effectExtent l="0" t="0" r="0" b="0"/>
              <wp:wrapNone/>
              <wp:docPr id="337539566"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4E80156" id="Straight Connector 13"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4pt,2.3pt" to="438.6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"/>
          </w:pict>
        </mc:Fallback>
      </mc:AlternateContent>
    </w:r>
  </w:p>
  <w:p w14:paraId="62909254" w14:textId="2B7E533B" w:rsidR="00877B14" w:rsidRDefault="00877B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4FD48" w14:textId="3804636C" w:rsidR="003351E7" w:rsidRDefault="002C3868">
    <w:r>
      <w:t>JASPER SE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3ECF2B2"/>
    <w:multiLevelType w:val="singleLevel"/>
    <w:tmpl w:val="93ECF2B2"/>
    <w:lvl w:ilvl="0">
      <w:start w:val="1"/>
      <w:numFmt w:val="bullet"/>
      <w:lvlText w:val=""/>
      <w:lvlJc w:val="left"/>
      <w:pPr>
        <w:tabs>
          <w:tab w:val="left" w:pos="420"/>
        </w:tabs>
        <w:ind w:left="420" w:hanging="420"/>
      </w:pPr>
      <w:rPr>
        <w:rFonts w:ascii="Wingdings" w:hAnsi="Wingdings" w:hint="default"/>
        <w:sz w:val="15"/>
        <w:szCs w:val="15"/>
      </w:rPr>
    </w:lvl>
  </w:abstractNum>
  <w:abstractNum w:abstractNumId="1" w15:restartNumberingAfterBreak="0">
    <w:nsid w:val="99709B99"/>
    <w:multiLevelType w:val="singleLevel"/>
    <w:tmpl w:val="99709B99"/>
    <w:lvl w:ilvl="0">
      <w:start w:val="1"/>
      <w:numFmt w:val="decimal"/>
      <w:lvlText w:val="%1."/>
      <w:lvlJc w:val="left"/>
      <w:pPr>
        <w:tabs>
          <w:tab w:val="left" w:pos="845"/>
        </w:tabs>
        <w:ind w:left="845" w:hanging="425"/>
      </w:pPr>
      <w:rPr>
        <w:rFonts w:hint="default"/>
      </w:rPr>
    </w:lvl>
  </w:abstractNum>
  <w:abstractNum w:abstractNumId="2" w15:restartNumberingAfterBreak="0">
    <w:nsid w:val="A6B0FD27"/>
    <w:multiLevelType w:val="singleLevel"/>
    <w:tmpl w:val="A6B0FD27"/>
    <w:lvl w:ilvl="0">
      <w:start w:val="1"/>
      <w:numFmt w:val="decimal"/>
      <w:lvlText w:val="%1."/>
      <w:lvlJc w:val="left"/>
      <w:pPr>
        <w:tabs>
          <w:tab w:val="left" w:pos="845"/>
        </w:tabs>
        <w:ind w:left="845" w:hanging="425"/>
      </w:pPr>
      <w:rPr>
        <w:rFonts w:hint="default"/>
      </w:rPr>
    </w:lvl>
  </w:abstractNum>
  <w:abstractNum w:abstractNumId="3" w15:restartNumberingAfterBreak="0">
    <w:nsid w:val="BCA5A504"/>
    <w:multiLevelType w:val="singleLevel"/>
    <w:tmpl w:val="BCA5A504"/>
    <w:lvl w:ilvl="0">
      <w:start w:val="11"/>
      <w:numFmt w:val="decimal"/>
      <w:suff w:val="space"/>
      <w:lvlText w:val="%1."/>
      <w:lvlJc w:val="left"/>
    </w:lvl>
  </w:abstractNum>
  <w:abstractNum w:abstractNumId="4" w15:restartNumberingAfterBreak="0">
    <w:nsid w:val="EBAB17E7"/>
    <w:multiLevelType w:val="multilevel"/>
    <w:tmpl w:val="EBAB17E7"/>
    <w:lvl w:ilvl="0">
      <w:start w:val="1"/>
      <w:numFmt w:val="decimal"/>
      <w:lvlText w:val="%1."/>
      <w:lvlJc w:val="left"/>
      <w:pPr>
        <w:tabs>
          <w:tab w:val="left" w:pos="425"/>
        </w:tabs>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5" w15:restartNumberingAfterBreak="0">
    <w:nsid w:val="00000005"/>
    <w:multiLevelType w:val="multilevel"/>
    <w:tmpl w:val="00000005"/>
    <w:lvl w:ilvl="0">
      <w:start w:val="1"/>
      <w:numFmt w:val="bullet"/>
      <w:lvlText w:val=""/>
      <w:lvlJc w:val="left"/>
      <w:pPr>
        <w:tabs>
          <w:tab w:val="left" w:pos="0"/>
        </w:tabs>
        <w:ind w:left="720" w:hanging="360"/>
      </w:pPr>
      <w:rPr>
        <w:rFonts w:ascii="Symbol" w:hAnsi="Symbol"/>
      </w:rPr>
    </w:lvl>
    <w:lvl w:ilvl="1">
      <w:start w:val="1"/>
      <w:numFmt w:val="bullet"/>
      <w:lvlText w:val="o"/>
      <w:lvlJc w:val="left"/>
      <w:pPr>
        <w:tabs>
          <w:tab w:val="left" w:pos="0"/>
        </w:tabs>
        <w:ind w:left="1440" w:hanging="360"/>
      </w:pPr>
      <w:rPr>
        <w:rFonts w:ascii="Courier New" w:hAnsi="Courier New" w:cs="Courier New"/>
      </w:rPr>
    </w:lvl>
    <w:lvl w:ilvl="2">
      <w:start w:val="1"/>
      <w:numFmt w:val="bullet"/>
      <w:lvlText w:val=""/>
      <w:lvlJc w:val="left"/>
      <w:pPr>
        <w:tabs>
          <w:tab w:val="left" w:pos="0"/>
        </w:tabs>
        <w:ind w:left="2160" w:hanging="360"/>
      </w:pPr>
      <w:rPr>
        <w:rFonts w:ascii="Wingdings" w:hAnsi="Wingdings"/>
      </w:rPr>
    </w:lvl>
    <w:lvl w:ilvl="3">
      <w:start w:val="1"/>
      <w:numFmt w:val="bullet"/>
      <w:lvlText w:val=""/>
      <w:lvlJc w:val="left"/>
      <w:pPr>
        <w:tabs>
          <w:tab w:val="left" w:pos="0"/>
        </w:tabs>
        <w:ind w:left="2880" w:hanging="360"/>
      </w:pPr>
      <w:rPr>
        <w:rFonts w:ascii="Symbol" w:hAnsi="Symbol"/>
      </w:rPr>
    </w:lvl>
    <w:lvl w:ilvl="4">
      <w:start w:val="1"/>
      <w:numFmt w:val="bullet"/>
      <w:lvlText w:val="o"/>
      <w:lvlJc w:val="left"/>
      <w:pPr>
        <w:tabs>
          <w:tab w:val="left" w:pos="0"/>
        </w:tabs>
        <w:ind w:left="3600" w:hanging="360"/>
      </w:pPr>
      <w:rPr>
        <w:rFonts w:ascii="Courier New" w:hAnsi="Courier New" w:cs="Courier New"/>
      </w:rPr>
    </w:lvl>
    <w:lvl w:ilvl="5">
      <w:start w:val="1"/>
      <w:numFmt w:val="bullet"/>
      <w:lvlText w:val=""/>
      <w:lvlJc w:val="left"/>
      <w:pPr>
        <w:tabs>
          <w:tab w:val="left" w:pos="0"/>
        </w:tabs>
        <w:ind w:left="4320" w:hanging="360"/>
      </w:pPr>
      <w:rPr>
        <w:rFonts w:ascii="Wingdings" w:hAnsi="Wingdings"/>
      </w:rPr>
    </w:lvl>
    <w:lvl w:ilvl="6">
      <w:start w:val="1"/>
      <w:numFmt w:val="bullet"/>
      <w:lvlText w:val=""/>
      <w:lvlJc w:val="left"/>
      <w:pPr>
        <w:tabs>
          <w:tab w:val="left" w:pos="0"/>
        </w:tabs>
        <w:ind w:left="5040" w:hanging="360"/>
      </w:pPr>
      <w:rPr>
        <w:rFonts w:ascii="Symbol" w:hAnsi="Symbol"/>
      </w:rPr>
    </w:lvl>
    <w:lvl w:ilvl="7">
      <w:start w:val="1"/>
      <w:numFmt w:val="bullet"/>
      <w:lvlText w:val="o"/>
      <w:lvlJc w:val="left"/>
      <w:pPr>
        <w:tabs>
          <w:tab w:val="left" w:pos="0"/>
        </w:tabs>
        <w:ind w:left="5760" w:hanging="360"/>
      </w:pPr>
      <w:rPr>
        <w:rFonts w:ascii="Courier New" w:hAnsi="Courier New" w:cs="Courier New"/>
      </w:rPr>
    </w:lvl>
    <w:lvl w:ilvl="8">
      <w:start w:val="1"/>
      <w:numFmt w:val="bullet"/>
      <w:lvlText w:val=""/>
      <w:lvlJc w:val="left"/>
      <w:pPr>
        <w:tabs>
          <w:tab w:val="left" w:pos="0"/>
        </w:tabs>
        <w:ind w:left="6480" w:hanging="360"/>
      </w:pPr>
      <w:rPr>
        <w:rFonts w:ascii="Wingdings" w:hAnsi="Wingdings"/>
      </w:rPr>
    </w:lvl>
  </w:abstractNum>
  <w:abstractNum w:abstractNumId="6" w15:restartNumberingAfterBreak="0">
    <w:nsid w:val="017C1949"/>
    <w:multiLevelType w:val="hybridMultilevel"/>
    <w:tmpl w:val="BC9AEC28"/>
    <w:lvl w:ilvl="0" w:tplc="FFFFFFFF">
      <w:start w:val="1"/>
      <w:numFmt w:val="decimal"/>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FFFFFFF">
      <w:start w:val="1"/>
      <w:numFmt w:val="lowerLetter"/>
      <w:lvlText w:val="%2"/>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FFFFFFF">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FFFFFFF">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FFFFFFF">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FFFFFFFF">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FFFFFF">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FFFFFFF">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FFFFFFF">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15:restartNumberingAfterBreak="0">
    <w:nsid w:val="04711DFD"/>
    <w:multiLevelType w:val="multilevel"/>
    <w:tmpl w:val="04711DFD"/>
    <w:lvl w:ilvl="0">
      <w:start w:val="1"/>
      <w:numFmt w:val="decimal"/>
      <w:lvlText w:val="%1."/>
      <w:lvlJc w:val="left"/>
      <w:pPr>
        <w:tabs>
          <w:tab w:val="left" w:pos="420"/>
        </w:tabs>
        <w:ind w:left="1200" w:hanging="360"/>
      </w:pPr>
      <w:rPr>
        <w:rFonts w:hint="default"/>
      </w:rPr>
    </w:lvl>
    <w:lvl w:ilvl="1">
      <w:start w:val="1"/>
      <w:numFmt w:val="bullet"/>
      <w:lvlText w:val="o"/>
      <w:lvlJc w:val="left"/>
      <w:pPr>
        <w:tabs>
          <w:tab w:val="left" w:pos="420"/>
        </w:tabs>
        <w:ind w:left="1920" w:hanging="360"/>
      </w:pPr>
      <w:rPr>
        <w:rFonts w:ascii="Courier New" w:hAnsi="Courier New" w:cs="Courier New" w:hint="default"/>
      </w:rPr>
    </w:lvl>
    <w:lvl w:ilvl="2">
      <w:start w:val="1"/>
      <w:numFmt w:val="bullet"/>
      <w:lvlText w:val=""/>
      <w:lvlJc w:val="left"/>
      <w:pPr>
        <w:tabs>
          <w:tab w:val="left" w:pos="420"/>
        </w:tabs>
        <w:ind w:left="2640" w:hanging="360"/>
      </w:pPr>
      <w:rPr>
        <w:rFonts w:ascii="Wingdings" w:hAnsi="Wingdings" w:hint="default"/>
      </w:rPr>
    </w:lvl>
    <w:lvl w:ilvl="3">
      <w:start w:val="1"/>
      <w:numFmt w:val="bullet"/>
      <w:lvlText w:val=""/>
      <w:lvlJc w:val="left"/>
      <w:pPr>
        <w:tabs>
          <w:tab w:val="left" w:pos="420"/>
        </w:tabs>
        <w:ind w:left="3360" w:hanging="360"/>
      </w:pPr>
      <w:rPr>
        <w:rFonts w:ascii="Symbol" w:hAnsi="Symbol" w:hint="default"/>
      </w:rPr>
    </w:lvl>
    <w:lvl w:ilvl="4">
      <w:start w:val="1"/>
      <w:numFmt w:val="bullet"/>
      <w:lvlText w:val="o"/>
      <w:lvlJc w:val="left"/>
      <w:pPr>
        <w:tabs>
          <w:tab w:val="left" w:pos="420"/>
        </w:tabs>
        <w:ind w:left="4080" w:hanging="360"/>
      </w:pPr>
      <w:rPr>
        <w:rFonts w:ascii="Courier New" w:hAnsi="Courier New" w:cs="Courier New" w:hint="default"/>
      </w:rPr>
    </w:lvl>
    <w:lvl w:ilvl="5">
      <w:start w:val="1"/>
      <w:numFmt w:val="bullet"/>
      <w:lvlText w:val=""/>
      <w:lvlJc w:val="left"/>
      <w:pPr>
        <w:tabs>
          <w:tab w:val="left" w:pos="420"/>
        </w:tabs>
        <w:ind w:left="4800" w:hanging="360"/>
      </w:pPr>
      <w:rPr>
        <w:rFonts w:ascii="Wingdings" w:hAnsi="Wingdings" w:hint="default"/>
      </w:rPr>
    </w:lvl>
    <w:lvl w:ilvl="6">
      <w:start w:val="1"/>
      <w:numFmt w:val="bullet"/>
      <w:lvlText w:val=""/>
      <w:lvlJc w:val="left"/>
      <w:pPr>
        <w:tabs>
          <w:tab w:val="left" w:pos="420"/>
        </w:tabs>
        <w:ind w:left="5520" w:hanging="360"/>
      </w:pPr>
      <w:rPr>
        <w:rFonts w:ascii="Symbol" w:hAnsi="Symbol" w:hint="default"/>
      </w:rPr>
    </w:lvl>
    <w:lvl w:ilvl="7">
      <w:start w:val="1"/>
      <w:numFmt w:val="bullet"/>
      <w:lvlText w:val="o"/>
      <w:lvlJc w:val="left"/>
      <w:pPr>
        <w:tabs>
          <w:tab w:val="left" w:pos="420"/>
        </w:tabs>
        <w:ind w:left="6240" w:hanging="360"/>
      </w:pPr>
      <w:rPr>
        <w:rFonts w:ascii="Courier New" w:hAnsi="Courier New" w:cs="Courier New" w:hint="default"/>
      </w:rPr>
    </w:lvl>
    <w:lvl w:ilvl="8">
      <w:start w:val="1"/>
      <w:numFmt w:val="bullet"/>
      <w:lvlText w:val=""/>
      <w:lvlJc w:val="left"/>
      <w:pPr>
        <w:tabs>
          <w:tab w:val="left" w:pos="420"/>
        </w:tabs>
        <w:ind w:left="6960" w:hanging="360"/>
      </w:pPr>
      <w:rPr>
        <w:rFonts w:ascii="Wingdings" w:hAnsi="Wingdings" w:hint="default"/>
      </w:rPr>
    </w:lvl>
  </w:abstractNum>
  <w:abstractNum w:abstractNumId="8" w15:restartNumberingAfterBreak="0">
    <w:nsid w:val="07A31C4A"/>
    <w:multiLevelType w:val="multilevel"/>
    <w:tmpl w:val="EB4C54C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B1B40E8"/>
    <w:multiLevelType w:val="multilevel"/>
    <w:tmpl w:val="0B1B40E8"/>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0" w15:restartNumberingAfterBreak="0">
    <w:nsid w:val="0BE2199F"/>
    <w:multiLevelType w:val="multilevel"/>
    <w:tmpl w:val="0BE2199F"/>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0221413"/>
    <w:multiLevelType w:val="multilevel"/>
    <w:tmpl w:val="10221413"/>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094232F"/>
    <w:multiLevelType w:val="hybridMultilevel"/>
    <w:tmpl w:val="DD5E1450"/>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13" w15:restartNumberingAfterBreak="0">
    <w:nsid w:val="10F37EEC"/>
    <w:multiLevelType w:val="hybridMultilevel"/>
    <w:tmpl w:val="CD8886B8"/>
    <w:lvl w:ilvl="0" w:tplc="A82E806A">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B3898B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31C21B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EB8A23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3EACA4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BC8E552">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3CBA0350">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54F842D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2C62024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14A827AE"/>
    <w:multiLevelType w:val="hybridMultilevel"/>
    <w:tmpl w:val="00E0FCAA"/>
    <w:lvl w:ilvl="0" w:tplc="8B34CCD8">
      <w:start w:val="1"/>
      <w:numFmt w:val="upperLetter"/>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A0BF8A">
      <w:start w:val="1"/>
      <w:numFmt w:val="lowerLetter"/>
      <w:lvlText w:val="%2"/>
      <w:lvlJc w:val="left"/>
      <w:pPr>
        <w:ind w:left="14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B7EE368">
      <w:start w:val="1"/>
      <w:numFmt w:val="lowerRoman"/>
      <w:lvlText w:val="%3"/>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C78E94A">
      <w:start w:val="1"/>
      <w:numFmt w:val="decimal"/>
      <w:lvlText w:val="%4"/>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0D20F86">
      <w:start w:val="1"/>
      <w:numFmt w:val="lowerLetter"/>
      <w:lvlText w:val="%5"/>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21E49B0">
      <w:start w:val="1"/>
      <w:numFmt w:val="lowerRoman"/>
      <w:lvlText w:val="%6"/>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AE24368">
      <w:start w:val="1"/>
      <w:numFmt w:val="decimal"/>
      <w:lvlText w:val="%7"/>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74C762">
      <w:start w:val="1"/>
      <w:numFmt w:val="lowerLetter"/>
      <w:lvlText w:val="%8"/>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288AB6E">
      <w:start w:val="1"/>
      <w:numFmt w:val="lowerRoman"/>
      <w:lvlText w:val="%9"/>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168A0697"/>
    <w:multiLevelType w:val="singleLevel"/>
    <w:tmpl w:val="168A0697"/>
    <w:lvl w:ilvl="0">
      <w:start w:val="1"/>
      <w:numFmt w:val="decimal"/>
      <w:lvlText w:val="%1."/>
      <w:lvlJc w:val="left"/>
      <w:pPr>
        <w:tabs>
          <w:tab w:val="left" w:pos="845"/>
        </w:tabs>
        <w:ind w:left="845" w:hanging="425"/>
      </w:pPr>
      <w:rPr>
        <w:rFonts w:hint="default"/>
      </w:rPr>
    </w:lvl>
  </w:abstractNum>
  <w:abstractNum w:abstractNumId="16" w15:restartNumberingAfterBreak="0">
    <w:nsid w:val="173759DD"/>
    <w:multiLevelType w:val="multilevel"/>
    <w:tmpl w:val="173759DD"/>
    <w:lvl w:ilvl="0">
      <w:start w:val="1"/>
      <w:numFmt w:val="decimal"/>
      <w:lvlText w:val="%1."/>
      <w:lvlJc w:val="left"/>
      <w:pPr>
        <w:ind w:left="720" w:hanging="360"/>
      </w:pPr>
    </w:lvl>
    <w:lvl w:ilvl="1">
      <w:start w:val="1"/>
      <w:numFmt w:val="decimal"/>
      <w:isLgl/>
      <w:lvlText w:val="%1.%2"/>
      <w:lvlJc w:val="left"/>
      <w:pPr>
        <w:ind w:left="945" w:hanging="58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188A1D5B"/>
    <w:multiLevelType w:val="singleLevel"/>
    <w:tmpl w:val="188A1D5B"/>
    <w:lvl w:ilvl="0">
      <w:start w:val="1"/>
      <w:numFmt w:val="decimal"/>
      <w:suff w:val="space"/>
      <w:lvlText w:val="%1."/>
      <w:lvlJc w:val="left"/>
      <w:pPr>
        <w:ind w:left="0"/>
      </w:pPr>
    </w:lvl>
  </w:abstractNum>
  <w:abstractNum w:abstractNumId="18" w15:restartNumberingAfterBreak="0">
    <w:nsid w:val="1946434D"/>
    <w:multiLevelType w:val="hybridMultilevel"/>
    <w:tmpl w:val="5538AA02"/>
    <w:lvl w:ilvl="0" w:tplc="08090001">
      <w:start w:val="1"/>
      <w:numFmt w:val="bullet"/>
      <w:lvlText w:val=""/>
      <w:lvlJc w:val="left"/>
      <w:pPr>
        <w:ind w:left="2880" w:hanging="360"/>
      </w:pPr>
      <w:rPr>
        <w:rFonts w:ascii="Symbol" w:hAnsi="Symbol" w:hint="default"/>
      </w:rPr>
    </w:lvl>
    <w:lvl w:ilvl="1" w:tplc="08090003" w:tentative="1">
      <w:start w:val="1"/>
      <w:numFmt w:val="bullet"/>
      <w:lvlText w:val="o"/>
      <w:lvlJc w:val="left"/>
      <w:pPr>
        <w:ind w:left="3600" w:hanging="360"/>
      </w:pPr>
      <w:rPr>
        <w:rFonts w:ascii="Courier New" w:hAnsi="Courier New" w:hint="default"/>
      </w:rPr>
    </w:lvl>
    <w:lvl w:ilvl="2" w:tplc="08090005" w:tentative="1">
      <w:start w:val="1"/>
      <w:numFmt w:val="bullet"/>
      <w:lvlText w:val=""/>
      <w:lvlJc w:val="left"/>
      <w:pPr>
        <w:ind w:left="4320" w:hanging="360"/>
      </w:pPr>
      <w:rPr>
        <w:rFonts w:ascii="Wingdings" w:hAnsi="Wingdings" w:hint="default"/>
      </w:rPr>
    </w:lvl>
    <w:lvl w:ilvl="3" w:tplc="08090001" w:tentative="1">
      <w:start w:val="1"/>
      <w:numFmt w:val="bullet"/>
      <w:lvlText w:val=""/>
      <w:lvlJc w:val="left"/>
      <w:pPr>
        <w:ind w:left="5040" w:hanging="360"/>
      </w:pPr>
      <w:rPr>
        <w:rFonts w:ascii="Symbol" w:hAnsi="Symbol" w:hint="default"/>
      </w:rPr>
    </w:lvl>
    <w:lvl w:ilvl="4" w:tplc="08090003" w:tentative="1">
      <w:start w:val="1"/>
      <w:numFmt w:val="bullet"/>
      <w:lvlText w:val="o"/>
      <w:lvlJc w:val="left"/>
      <w:pPr>
        <w:ind w:left="5760" w:hanging="360"/>
      </w:pPr>
      <w:rPr>
        <w:rFonts w:ascii="Courier New" w:hAnsi="Courier New" w:hint="default"/>
      </w:rPr>
    </w:lvl>
    <w:lvl w:ilvl="5" w:tplc="08090005" w:tentative="1">
      <w:start w:val="1"/>
      <w:numFmt w:val="bullet"/>
      <w:lvlText w:val=""/>
      <w:lvlJc w:val="left"/>
      <w:pPr>
        <w:ind w:left="6480" w:hanging="360"/>
      </w:pPr>
      <w:rPr>
        <w:rFonts w:ascii="Wingdings" w:hAnsi="Wingdings" w:hint="default"/>
      </w:rPr>
    </w:lvl>
    <w:lvl w:ilvl="6" w:tplc="08090001" w:tentative="1">
      <w:start w:val="1"/>
      <w:numFmt w:val="bullet"/>
      <w:lvlText w:val=""/>
      <w:lvlJc w:val="left"/>
      <w:pPr>
        <w:ind w:left="7200" w:hanging="360"/>
      </w:pPr>
      <w:rPr>
        <w:rFonts w:ascii="Symbol" w:hAnsi="Symbol" w:hint="default"/>
      </w:rPr>
    </w:lvl>
    <w:lvl w:ilvl="7" w:tplc="08090003" w:tentative="1">
      <w:start w:val="1"/>
      <w:numFmt w:val="bullet"/>
      <w:lvlText w:val="o"/>
      <w:lvlJc w:val="left"/>
      <w:pPr>
        <w:ind w:left="7920" w:hanging="360"/>
      </w:pPr>
      <w:rPr>
        <w:rFonts w:ascii="Courier New" w:hAnsi="Courier New" w:hint="default"/>
      </w:rPr>
    </w:lvl>
    <w:lvl w:ilvl="8" w:tplc="08090005" w:tentative="1">
      <w:start w:val="1"/>
      <w:numFmt w:val="bullet"/>
      <w:lvlText w:val=""/>
      <w:lvlJc w:val="left"/>
      <w:pPr>
        <w:ind w:left="8640" w:hanging="360"/>
      </w:pPr>
      <w:rPr>
        <w:rFonts w:ascii="Wingdings" w:hAnsi="Wingdings" w:hint="default"/>
      </w:rPr>
    </w:lvl>
  </w:abstractNum>
  <w:abstractNum w:abstractNumId="19" w15:restartNumberingAfterBreak="0">
    <w:nsid w:val="196B537B"/>
    <w:multiLevelType w:val="multilevel"/>
    <w:tmpl w:val="A60A6F6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AA401C8"/>
    <w:multiLevelType w:val="singleLevel"/>
    <w:tmpl w:val="1AA401C8"/>
    <w:lvl w:ilvl="0">
      <w:start w:val="1"/>
      <w:numFmt w:val="decimal"/>
      <w:lvlText w:val="%1."/>
      <w:lvlJc w:val="left"/>
      <w:pPr>
        <w:tabs>
          <w:tab w:val="left" w:pos="845"/>
        </w:tabs>
        <w:ind w:left="845" w:hanging="425"/>
      </w:pPr>
      <w:rPr>
        <w:rFonts w:ascii="Times New Roman" w:hAnsi="Times New Roman" w:cs="Times New Roman" w:hint="default"/>
      </w:rPr>
    </w:lvl>
  </w:abstractNum>
  <w:abstractNum w:abstractNumId="21" w15:restartNumberingAfterBreak="0">
    <w:nsid w:val="20F21134"/>
    <w:multiLevelType w:val="multilevel"/>
    <w:tmpl w:val="20F2113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2" w15:restartNumberingAfterBreak="0">
    <w:nsid w:val="2119037F"/>
    <w:multiLevelType w:val="multilevel"/>
    <w:tmpl w:val="2119037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15:restartNumberingAfterBreak="0">
    <w:nsid w:val="22095F3A"/>
    <w:multiLevelType w:val="hybridMultilevel"/>
    <w:tmpl w:val="FB3CC5B8"/>
    <w:lvl w:ilvl="0" w:tplc="9C8040AA">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52600B0">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BE8FA3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7FB6E4D4">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21D6624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E5FC92E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690899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2604B844">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8B887CD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2377F547"/>
    <w:multiLevelType w:val="singleLevel"/>
    <w:tmpl w:val="2377F547"/>
    <w:lvl w:ilvl="0">
      <w:start w:val="1"/>
      <w:numFmt w:val="decimal"/>
      <w:lvlText w:val="%1."/>
      <w:lvlJc w:val="left"/>
      <w:pPr>
        <w:tabs>
          <w:tab w:val="left" w:pos="845"/>
        </w:tabs>
        <w:ind w:left="845" w:hanging="425"/>
      </w:pPr>
      <w:rPr>
        <w:rFonts w:hint="default"/>
      </w:rPr>
    </w:lvl>
  </w:abstractNum>
  <w:abstractNum w:abstractNumId="25" w15:restartNumberingAfterBreak="0">
    <w:nsid w:val="26AB36BD"/>
    <w:multiLevelType w:val="hybridMultilevel"/>
    <w:tmpl w:val="596292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3F6440"/>
    <w:multiLevelType w:val="hybridMultilevel"/>
    <w:tmpl w:val="93E4034A"/>
    <w:lvl w:ilvl="0" w:tplc="915E4464">
      <w:start w:val="1"/>
      <w:numFmt w:val="bullet"/>
      <w:lvlText w:val="➢"/>
      <w:lvlJc w:val="left"/>
      <w:pPr>
        <w:ind w:left="739"/>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1F405D90">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6DA59BC">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01522602">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20EC6E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76AAB202">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943C266A">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06A2D664">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6F7448F0">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295D171C"/>
    <w:multiLevelType w:val="multilevel"/>
    <w:tmpl w:val="295D17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2A10591A"/>
    <w:multiLevelType w:val="multilevel"/>
    <w:tmpl w:val="EB4C54C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BB502D1"/>
    <w:multiLevelType w:val="multilevel"/>
    <w:tmpl w:val="2BB502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2CFF7323"/>
    <w:multiLevelType w:val="multilevel"/>
    <w:tmpl w:val="2CFF7323"/>
    <w:lvl w:ilvl="0">
      <w:start w:val="1"/>
      <w:numFmt w:val="decimal"/>
      <w:lvlText w:val="%1."/>
      <w:lvlJc w:val="left"/>
      <w:pPr>
        <w:ind w:left="720" w:hanging="360"/>
      </w:pPr>
    </w:lvl>
    <w:lvl w:ilvl="1">
      <w:start w:val="7"/>
      <w:numFmt w:val="decimal"/>
      <w:isLgl/>
      <w:lvlText w:val="%1.%2"/>
      <w:lvlJc w:val="left"/>
      <w:pPr>
        <w:ind w:left="945" w:hanging="46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2D8D3ACD"/>
    <w:multiLevelType w:val="hybridMultilevel"/>
    <w:tmpl w:val="051409DA"/>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2" w15:restartNumberingAfterBreak="0">
    <w:nsid w:val="2E8D20B2"/>
    <w:multiLevelType w:val="multilevel"/>
    <w:tmpl w:val="2E8D20B2"/>
    <w:lvl w:ilvl="0">
      <w:start w:val="1"/>
      <w:numFmt w:val="bullet"/>
      <w:lvlText w:val=""/>
      <w:lvlJc w:val="left"/>
      <w:pPr>
        <w:tabs>
          <w:tab w:val="left" w:pos="1080"/>
        </w:tabs>
        <w:ind w:left="1080" w:hanging="360"/>
      </w:pPr>
      <w:rPr>
        <w:rFonts w:ascii="Symbol" w:hAnsi="Symbol" w:hint="default"/>
      </w:rPr>
    </w:lvl>
    <w:lvl w:ilvl="1">
      <w:start w:val="1"/>
      <w:numFmt w:val="bullet"/>
      <w:lvlText w:val="o"/>
      <w:lvlJc w:val="left"/>
      <w:pPr>
        <w:tabs>
          <w:tab w:val="left" w:pos="1800"/>
        </w:tabs>
        <w:ind w:left="1800" w:hanging="360"/>
      </w:pPr>
      <w:rPr>
        <w:rFonts w:ascii="Courier New" w:hAnsi="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3" w15:restartNumberingAfterBreak="0">
    <w:nsid w:val="3001569D"/>
    <w:multiLevelType w:val="multilevel"/>
    <w:tmpl w:val="3001569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4" w15:restartNumberingAfterBreak="0">
    <w:nsid w:val="349E5BD3"/>
    <w:multiLevelType w:val="hybridMultilevel"/>
    <w:tmpl w:val="CAD6F2B2"/>
    <w:lvl w:ilvl="0" w:tplc="31109EA2">
      <w:start w:val="1"/>
      <w:numFmt w:val="bullet"/>
      <w:lvlText w:val="•"/>
      <w:lvlJc w:val="left"/>
      <w:pPr>
        <w:ind w:left="21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2BF267CE">
      <w:start w:val="1"/>
      <w:numFmt w:val="bullet"/>
      <w:lvlText w:val="o"/>
      <w:lvlJc w:val="left"/>
      <w:pPr>
        <w:ind w:left="2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59E15E4">
      <w:start w:val="1"/>
      <w:numFmt w:val="bullet"/>
      <w:lvlText w:val="▪"/>
      <w:lvlJc w:val="left"/>
      <w:pPr>
        <w:ind w:left="36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1D253C4">
      <w:start w:val="1"/>
      <w:numFmt w:val="bullet"/>
      <w:lvlText w:val="•"/>
      <w:lvlJc w:val="left"/>
      <w:pPr>
        <w:ind w:left="440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E2CD940">
      <w:start w:val="1"/>
      <w:numFmt w:val="bullet"/>
      <w:lvlText w:val="o"/>
      <w:lvlJc w:val="left"/>
      <w:pPr>
        <w:ind w:left="5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0C6A684">
      <w:start w:val="1"/>
      <w:numFmt w:val="bullet"/>
      <w:lvlText w:val="▪"/>
      <w:lvlJc w:val="left"/>
      <w:pPr>
        <w:ind w:left="58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A8E9D4C">
      <w:start w:val="1"/>
      <w:numFmt w:val="bullet"/>
      <w:lvlText w:val="•"/>
      <w:lvlJc w:val="left"/>
      <w:pPr>
        <w:ind w:left="65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0BA2A270">
      <w:start w:val="1"/>
      <w:numFmt w:val="bullet"/>
      <w:lvlText w:val="o"/>
      <w:lvlJc w:val="left"/>
      <w:pPr>
        <w:ind w:left="72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C4CFCA8">
      <w:start w:val="1"/>
      <w:numFmt w:val="bullet"/>
      <w:lvlText w:val="▪"/>
      <w:lvlJc w:val="left"/>
      <w:pPr>
        <w:ind w:left="80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36E07F69"/>
    <w:multiLevelType w:val="hybridMultilevel"/>
    <w:tmpl w:val="6ACCB2A6"/>
    <w:lvl w:ilvl="0" w:tplc="F668B366">
      <w:start w:val="1"/>
      <w:numFmt w:val="bullet"/>
      <w:lvlText w:val="▪"/>
      <w:lvlJc w:val="left"/>
      <w:pPr>
        <w:ind w:left="72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FE30091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1C5A2086">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BCA3F10">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CE26384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E386174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CE037A">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C746621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C963582">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3B97426E"/>
    <w:multiLevelType w:val="hybridMultilevel"/>
    <w:tmpl w:val="8A1CF01C"/>
    <w:lvl w:ilvl="0" w:tplc="0C381590">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A81E11FE">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3FC64D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E216F13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2C06B4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BC0B50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1D8869D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A06F35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08DC3E7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7" w15:restartNumberingAfterBreak="0">
    <w:nsid w:val="3CA67760"/>
    <w:multiLevelType w:val="multilevel"/>
    <w:tmpl w:val="3CA67760"/>
    <w:lvl w:ilvl="0">
      <w:start w:val="1"/>
      <w:numFmt w:val="decimal"/>
      <w:lvlText w:val="%1."/>
      <w:lvlJc w:val="left"/>
      <w:pPr>
        <w:ind w:left="1125" w:hanging="360"/>
      </w:pPr>
    </w:lvl>
    <w:lvl w:ilvl="1">
      <w:start w:val="1"/>
      <w:numFmt w:val="lowerLetter"/>
      <w:lvlText w:val="%2."/>
      <w:lvlJc w:val="left"/>
      <w:pPr>
        <w:ind w:left="1845" w:hanging="360"/>
      </w:pPr>
    </w:lvl>
    <w:lvl w:ilvl="2">
      <w:start w:val="1"/>
      <w:numFmt w:val="lowerRoman"/>
      <w:lvlText w:val="%3."/>
      <w:lvlJc w:val="right"/>
      <w:pPr>
        <w:ind w:left="2565" w:hanging="180"/>
      </w:pPr>
    </w:lvl>
    <w:lvl w:ilvl="3">
      <w:start w:val="1"/>
      <w:numFmt w:val="decimal"/>
      <w:lvlText w:val="%4."/>
      <w:lvlJc w:val="left"/>
      <w:pPr>
        <w:ind w:left="3285" w:hanging="360"/>
      </w:pPr>
    </w:lvl>
    <w:lvl w:ilvl="4">
      <w:start w:val="1"/>
      <w:numFmt w:val="lowerLetter"/>
      <w:lvlText w:val="%5."/>
      <w:lvlJc w:val="left"/>
      <w:pPr>
        <w:ind w:left="4005" w:hanging="360"/>
      </w:pPr>
    </w:lvl>
    <w:lvl w:ilvl="5">
      <w:start w:val="1"/>
      <w:numFmt w:val="lowerRoman"/>
      <w:lvlText w:val="%6."/>
      <w:lvlJc w:val="right"/>
      <w:pPr>
        <w:ind w:left="4725" w:hanging="180"/>
      </w:pPr>
    </w:lvl>
    <w:lvl w:ilvl="6">
      <w:start w:val="1"/>
      <w:numFmt w:val="decimal"/>
      <w:lvlText w:val="%7."/>
      <w:lvlJc w:val="left"/>
      <w:pPr>
        <w:ind w:left="5445" w:hanging="360"/>
      </w:pPr>
    </w:lvl>
    <w:lvl w:ilvl="7">
      <w:start w:val="1"/>
      <w:numFmt w:val="lowerLetter"/>
      <w:lvlText w:val="%8."/>
      <w:lvlJc w:val="left"/>
      <w:pPr>
        <w:ind w:left="6165" w:hanging="360"/>
      </w:pPr>
    </w:lvl>
    <w:lvl w:ilvl="8">
      <w:start w:val="1"/>
      <w:numFmt w:val="lowerRoman"/>
      <w:lvlText w:val="%9."/>
      <w:lvlJc w:val="right"/>
      <w:pPr>
        <w:ind w:left="6885" w:hanging="180"/>
      </w:pPr>
    </w:lvl>
  </w:abstractNum>
  <w:abstractNum w:abstractNumId="38" w15:restartNumberingAfterBreak="0">
    <w:nsid w:val="3D69217D"/>
    <w:multiLevelType w:val="multilevel"/>
    <w:tmpl w:val="3D69217D"/>
    <w:lvl w:ilvl="0">
      <w:start w:val="1"/>
      <w:numFmt w:val="decimal"/>
      <w:lvlText w:val="%1."/>
      <w:lvlJc w:val="left"/>
      <w:pPr>
        <w:tabs>
          <w:tab w:val="left" w:pos="720"/>
        </w:tabs>
        <w:ind w:left="840" w:hanging="360"/>
      </w:pPr>
    </w:lvl>
    <w:lvl w:ilvl="1">
      <w:start w:val="5"/>
      <w:numFmt w:val="decimal"/>
      <w:isLgl/>
      <w:lvlText w:val="%1.%2"/>
      <w:lvlJc w:val="left"/>
      <w:pPr>
        <w:ind w:left="915" w:hanging="435"/>
      </w:pPr>
    </w:lvl>
    <w:lvl w:ilvl="2">
      <w:start w:val="1"/>
      <w:numFmt w:val="decimal"/>
      <w:isLgl/>
      <w:lvlText w:val="%1.%2.%3"/>
      <w:lvlJc w:val="left"/>
      <w:pPr>
        <w:ind w:left="1200" w:hanging="720"/>
      </w:pPr>
    </w:lvl>
    <w:lvl w:ilvl="3">
      <w:start w:val="1"/>
      <w:numFmt w:val="decimal"/>
      <w:isLgl/>
      <w:lvlText w:val="%1.%2.%3.%4"/>
      <w:lvlJc w:val="left"/>
      <w:pPr>
        <w:ind w:left="1200" w:hanging="720"/>
      </w:pPr>
    </w:lvl>
    <w:lvl w:ilvl="4">
      <w:start w:val="1"/>
      <w:numFmt w:val="decimal"/>
      <w:isLgl/>
      <w:lvlText w:val="%1.%2.%3.%4.%5"/>
      <w:lvlJc w:val="left"/>
      <w:pPr>
        <w:ind w:left="1560" w:hanging="1080"/>
      </w:pPr>
    </w:lvl>
    <w:lvl w:ilvl="5">
      <w:start w:val="1"/>
      <w:numFmt w:val="decimal"/>
      <w:isLgl/>
      <w:lvlText w:val="%1.%2.%3.%4.%5.%6"/>
      <w:lvlJc w:val="left"/>
      <w:pPr>
        <w:ind w:left="1560" w:hanging="1080"/>
      </w:pPr>
    </w:lvl>
    <w:lvl w:ilvl="6">
      <w:start w:val="1"/>
      <w:numFmt w:val="decimal"/>
      <w:isLgl/>
      <w:lvlText w:val="%1.%2.%3.%4.%5.%6.%7"/>
      <w:lvlJc w:val="left"/>
      <w:pPr>
        <w:ind w:left="1920" w:hanging="1440"/>
      </w:pPr>
    </w:lvl>
    <w:lvl w:ilvl="7">
      <w:start w:val="1"/>
      <w:numFmt w:val="decimal"/>
      <w:isLgl/>
      <w:lvlText w:val="%1.%2.%3.%4.%5.%6.%7.%8"/>
      <w:lvlJc w:val="left"/>
      <w:pPr>
        <w:ind w:left="1920" w:hanging="1440"/>
      </w:pPr>
    </w:lvl>
    <w:lvl w:ilvl="8">
      <w:start w:val="1"/>
      <w:numFmt w:val="decimal"/>
      <w:isLgl/>
      <w:lvlText w:val="%1.%2.%3.%4.%5.%6.%7.%8.%9"/>
      <w:lvlJc w:val="left"/>
      <w:pPr>
        <w:ind w:left="2280" w:hanging="1800"/>
      </w:pPr>
    </w:lvl>
  </w:abstractNum>
  <w:abstractNum w:abstractNumId="39" w15:restartNumberingAfterBreak="0">
    <w:nsid w:val="3DB8732D"/>
    <w:multiLevelType w:val="multilevel"/>
    <w:tmpl w:val="3DB8732D"/>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0" w15:restartNumberingAfterBreak="0">
    <w:nsid w:val="40ED18BF"/>
    <w:multiLevelType w:val="multilevel"/>
    <w:tmpl w:val="40ED18BF"/>
    <w:lvl w:ilvl="0">
      <w:start w:val="1"/>
      <w:numFmt w:val="bullet"/>
      <w:lvlText w:val=""/>
      <w:lvlJc w:val="left"/>
      <w:pPr>
        <w:ind w:left="960" w:hanging="360"/>
      </w:pPr>
      <w:rPr>
        <w:rFonts w:ascii="Symbol" w:hAnsi="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hint="default"/>
      </w:rPr>
    </w:lvl>
    <w:lvl w:ilvl="3">
      <w:start w:val="1"/>
      <w:numFmt w:val="bullet"/>
      <w:lvlText w:val=""/>
      <w:lvlJc w:val="left"/>
      <w:pPr>
        <w:ind w:left="3120" w:hanging="360"/>
      </w:pPr>
      <w:rPr>
        <w:rFonts w:ascii="Symbol" w:hAnsi="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hint="default"/>
      </w:rPr>
    </w:lvl>
    <w:lvl w:ilvl="6">
      <w:start w:val="1"/>
      <w:numFmt w:val="bullet"/>
      <w:lvlText w:val=""/>
      <w:lvlJc w:val="left"/>
      <w:pPr>
        <w:ind w:left="5280" w:hanging="360"/>
      </w:pPr>
      <w:rPr>
        <w:rFonts w:ascii="Symbol" w:hAnsi="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hint="default"/>
      </w:rPr>
    </w:lvl>
  </w:abstractNum>
  <w:abstractNum w:abstractNumId="41" w15:restartNumberingAfterBreak="0">
    <w:nsid w:val="411C0A39"/>
    <w:multiLevelType w:val="hybridMultilevel"/>
    <w:tmpl w:val="9F38AC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6AD2E61"/>
    <w:multiLevelType w:val="multilevel"/>
    <w:tmpl w:val="46AD2E61"/>
    <w:lvl w:ilvl="0">
      <w:start w:val="1"/>
      <w:numFmt w:val="decimal"/>
      <w:lvlText w:val="%1."/>
      <w:lvlJc w:val="left"/>
      <w:pPr>
        <w:tabs>
          <w:tab w:val="left" w:pos="420"/>
        </w:tabs>
        <w:ind w:left="1140" w:hanging="360"/>
      </w:pPr>
      <w:rPr>
        <w:rFonts w:hint="default"/>
        <w:b w:val="0"/>
        <w:bCs w:val="0"/>
      </w:rPr>
    </w:lvl>
    <w:lvl w:ilvl="1">
      <w:start w:val="1"/>
      <w:numFmt w:val="lowerLetter"/>
      <w:lvlText w:val="%2."/>
      <w:lvlJc w:val="left"/>
      <w:pPr>
        <w:tabs>
          <w:tab w:val="left" w:pos="420"/>
        </w:tabs>
        <w:ind w:left="1860" w:hanging="360"/>
      </w:pPr>
    </w:lvl>
    <w:lvl w:ilvl="2">
      <w:start w:val="1"/>
      <w:numFmt w:val="lowerRoman"/>
      <w:lvlText w:val="%3."/>
      <w:lvlJc w:val="right"/>
      <w:pPr>
        <w:tabs>
          <w:tab w:val="left" w:pos="420"/>
        </w:tabs>
        <w:ind w:left="2580" w:hanging="180"/>
      </w:pPr>
    </w:lvl>
    <w:lvl w:ilvl="3">
      <w:start w:val="1"/>
      <w:numFmt w:val="decimal"/>
      <w:lvlText w:val="%4."/>
      <w:lvlJc w:val="left"/>
      <w:pPr>
        <w:tabs>
          <w:tab w:val="left" w:pos="420"/>
        </w:tabs>
        <w:ind w:left="3300" w:hanging="360"/>
      </w:pPr>
    </w:lvl>
    <w:lvl w:ilvl="4">
      <w:start w:val="1"/>
      <w:numFmt w:val="lowerLetter"/>
      <w:lvlText w:val="%5."/>
      <w:lvlJc w:val="left"/>
      <w:pPr>
        <w:tabs>
          <w:tab w:val="left" w:pos="420"/>
        </w:tabs>
        <w:ind w:left="4020" w:hanging="360"/>
      </w:pPr>
    </w:lvl>
    <w:lvl w:ilvl="5">
      <w:start w:val="1"/>
      <w:numFmt w:val="lowerRoman"/>
      <w:lvlText w:val="%6."/>
      <w:lvlJc w:val="right"/>
      <w:pPr>
        <w:tabs>
          <w:tab w:val="left" w:pos="420"/>
        </w:tabs>
        <w:ind w:left="4740" w:hanging="180"/>
      </w:pPr>
    </w:lvl>
    <w:lvl w:ilvl="6">
      <w:start w:val="1"/>
      <w:numFmt w:val="decimal"/>
      <w:lvlText w:val="%7."/>
      <w:lvlJc w:val="left"/>
      <w:pPr>
        <w:tabs>
          <w:tab w:val="left" w:pos="420"/>
        </w:tabs>
        <w:ind w:left="5460" w:hanging="360"/>
      </w:pPr>
    </w:lvl>
    <w:lvl w:ilvl="7">
      <w:start w:val="1"/>
      <w:numFmt w:val="lowerLetter"/>
      <w:lvlText w:val="%8."/>
      <w:lvlJc w:val="left"/>
      <w:pPr>
        <w:tabs>
          <w:tab w:val="left" w:pos="420"/>
        </w:tabs>
        <w:ind w:left="6180" w:hanging="360"/>
      </w:pPr>
    </w:lvl>
    <w:lvl w:ilvl="8">
      <w:start w:val="1"/>
      <w:numFmt w:val="lowerRoman"/>
      <w:lvlText w:val="%9."/>
      <w:lvlJc w:val="right"/>
      <w:pPr>
        <w:tabs>
          <w:tab w:val="left" w:pos="420"/>
        </w:tabs>
        <w:ind w:left="6900" w:hanging="180"/>
      </w:pPr>
    </w:lvl>
  </w:abstractNum>
  <w:abstractNum w:abstractNumId="43" w15:restartNumberingAfterBreak="0">
    <w:nsid w:val="477F2546"/>
    <w:multiLevelType w:val="hybridMultilevel"/>
    <w:tmpl w:val="5650D0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48A776AD"/>
    <w:multiLevelType w:val="hybridMultilevel"/>
    <w:tmpl w:val="2F36B8A8"/>
    <w:lvl w:ilvl="0" w:tplc="98AA1DFC">
      <w:start w:val="1"/>
      <w:numFmt w:val="lowerRoman"/>
      <w:lvlText w:val="%1."/>
      <w:lvlJc w:val="left"/>
      <w:pPr>
        <w:ind w:left="997"/>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A1AA773C">
      <w:start w:val="1"/>
      <w:numFmt w:val="bullet"/>
      <w:lvlText w:val="•"/>
      <w:lvlJc w:val="left"/>
      <w:pPr>
        <w:ind w:left="32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C44C5160">
      <w:start w:val="1"/>
      <w:numFmt w:val="bullet"/>
      <w:lvlText w:val="▪"/>
      <w:lvlJc w:val="left"/>
      <w:pPr>
        <w:ind w:left="39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4CA4B814">
      <w:start w:val="1"/>
      <w:numFmt w:val="bullet"/>
      <w:lvlText w:val="•"/>
      <w:lvlJc w:val="left"/>
      <w:pPr>
        <w:ind w:left="46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A96A034">
      <w:start w:val="1"/>
      <w:numFmt w:val="bullet"/>
      <w:lvlText w:val="o"/>
      <w:lvlJc w:val="left"/>
      <w:pPr>
        <w:ind w:left="54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7676222E">
      <w:start w:val="1"/>
      <w:numFmt w:val="bullet"/>
      <w:lvlText w:val="▪"/>
      <w:lvlJc w:val="left"/>
      <w:pPr>
        <w:ind w:left="61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7E46B66">
      <w:start w:val="1"/>
      <w:numFmt w:val="bullet"/>
      <w:lvlText w:val="•"/>
      <w:lvlJc w:val="left"/>
      <w:pPr>
        <w:ind w:left="684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71C65AC">
      <w:start w:val="1"/>
      <w:numFmt w:val="bullet"/>
      <w:lvlText w:val="o"/>
      <w:lvlJc w:val="left"/>
      <w:pPr>
        <w:ind w:left="75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08C190E">
      <w:start w:val="1"/>
      <w:numFmt w:val="bullet"/>
      <w:lvlText w:val="▪"/>
      <w:lvlJc w:val="left"/>
      <w:pPr>
        <w:ind w:left="82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45" w15:restartNumberingAfterBreak="0">
    <w:nsid w:val="49154153"/>
    <w:multiLevelType w:val="singleLevel"/>
    <w:tmpl w:val="49154153"/>
    <w:lvl w:ilvl="0">
      <w:start w:val="1"/>
      <w:numFmt w:val="bullet"/>
      <w:lvlText w:val=""/>
      <w:lvlJc w:val="left"/>
      <w:pPr>
        <w:tabs>
          <w:tab w:val="left" w:pos="1680"/>
        </w:tabs>
        <w:ind w:left="1680" w:hanging="420"/>
      </w:pPr>
      <w:rPr>
        <w:rFonts w:ascii="Wingdings" w:hAnsi="Wingdings" w:hint="default"/>
        <w:sz w:val="13"/>
        <w:szCs w:val="13"/>
      </w:rPr>
    </w:lvl>
  </w:abstractNum>
  <w:abstractNum w:abstractNumId="46" w15:restartNumberingAfterBreak="0">
    <w:nsid w:val="495746D0"/>
    <w:multiLevelType w:val="multilevel"/>
    <w:tmpl w:val="495746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4AD47D25"/>
    <w:multiLevelType w:val="multilevel"/>
    <w:tmpl w:val="7F94B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4B802517"/>
    <w:multiLevelType w:val="multilevel"/>
    <w:tmpl w:val="4B8025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9" w15:restartNumberingAfterBreak="0">
    <w:nsid w:val="4D54583F"/>
    <w:multiLevelType w:val="hybridMultilevel"/>
    <w:tmpl w:val="6734A9AE"/>
    <w:lvl w:ilvl="0" w:tplc="F1D648AA">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636FDC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0D1AF916">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ABAF8E0">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4058D544">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92E7FF0">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C0EA557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B32C02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962B98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0" w15:restartNumberingAfterBreak="0">
    <w:nsid w:val="4DB382A5"/>
    <w:multiLevelType w:val="multilevel"/>
    <w:tmpl w:val="4DB382A5"/>
    <w:lvl w:ilvl="0">
      <w:start w:val="1"/>
      <w:numFmt w:val="decimal"/>
      <w:lvlText w:val="%1."/>
      <w:lvlJc w:val="left"/>
      <w:pPr>
        <w:tabs>
          <w:tab w:val="left" w:pos="425"/>
        </w:tabs>
        <w:ind w:left="425" w:hanging="65"/>
      </w:pPr>
      <w:rPr>
        <w:rFonts w:hint="default"/>
      </w:rPr>
    </w:lvl>
    <w:lvl w:ilvl="1">
      <w:start w:val="1"/>
      <w:numFmt w:val="lowerLetter"/>
      <w:lvlText w:val="%2."/>
      <w:lvlJc w:val="left"/>
      <w:pPr>
        <w:tabs>
          <w:tab w:val="left" w:pos="425"/>
        </w:tabs>
        <w:ind w:left="425" w:hanging="65"/>
      </w:pPr>
      <w:rPr>
        <w:rFonts w:hint="default"/>
      </w:rPr>
    </w:lvl>
    <w:lvl w:ilvl="2">
      <w:start w:val="1"/>
      <w:numFmt w:val="lowerRoman"/>
      <w:lvlText w:val="%3."/>
      <w:lvlJc w:val="left"/>
      <w:pPr>
        <w:tabs>
          <w:tab w:val="left" w:pos="425"/>
        </w:tabs>
        <w:ind w:left="425" w:hanging="65"/>
      </w:pPr>
      <w:rPr>
        <w:rFonts w:hint="default"/>
      </w:rPr>
    </w:lvl>
    <w:lvl w:ilvl="3">
      <w:start w:val="1"/>
      <w:numFmt w:val="decimal"/>
      <w:lvlText w:val="%4."/>
      <w:lvlJc w:val="left"/>
      <w:pPr>
        <w:tabs>
          <w:tab w:val="left" w:pos="425"/>
        </w:tabs>
        <w:ind w:left="425" w:hanging="65"/>
      </w:pPr>
      <w:rPr>
        <w:rFonts w:hint="default"/>
      </w:rPr>
    </w:lvl>
    <w:lvl w:ilvl="4">
      <w:start w:val="1"/>
      <w:numFmt w:val="lowerLetter"/>
      <w:lvlText w:val="%5."/>
      <w:lvlJc w:val="left"/>
      <w:pPr>
        <w:tabs>
          <w:tab w:val="left" w:pos="425"/>
        </w:tabs>
        <w:ind w:left="425" w:hanging="65"/>
      </w:pPr>
      <w:rPr>
        <w:rFonts w:hint="default"/>
      </w:rPr>
    </w:lvl>
    <w:lvl w:ilvl="5">
      <w:start w:val="1"/>
      <w:numFmt w:val="lowerRoman"/>
      <w:lvlText w:val="%6."/>
      <w:lvlJc w:val="left"/>
      <w:pPr>
        <w:tabs>
          <w:tab w:val="left" w:pos="425"/>
        </w:tabs>
        <w:ind w:left="425" w:hanging="65"/>
      </w:pPr>
      <w:rPr>
        <w:rFonts w:hint="default"/>
      </w:rPr>
    </w:lvl>
    <w:lvl w:ilvl="6">
      <w:start w:val="1"/>
      <w:numFmt w:val="decimal"/>
      <w:lvlText w:val="%7."/>
      <w:lvlJc w:val="left"/>
      <w:pPr>
        <w:tabs>
          <w:tab w:val="left" w:pos="425"/>
        </w:tabs>
        <w:ind w:left="425" w:hanging="65"/>
      </w:pPr>
      <w:rPr>
        <w:rFonts w:hint="default"/>
      </w:rPr>
    </w:lvl>
    <w:lvl w:ilvl="7">
      <w:start w:val="1"/>
      <w:numFmt w:val="lowerLetter"/>
      <w:lvlText w:val="%8."/>
      <w:lvlJc w:val="left"/>
      <w:pPr>
        <w:tabs>
          <w:tab w:val="left" w:pos="425"/>
        </w:tabs>
        <w:ind w:left="425" w:hanging="65"/>
      </w:pPr>
      <w:rPr>
        <w:rFonts w:hint="default"/>
      </w:rPr>
    </w:lvl>
    <w:lvl w:ilvl="8">
      <w:start w:val="1"/>
      <w:numFmt w:val="lowerRoman"/>
      <w:lvlText w:val="%9."/>
      <w:lvlJc w:val="left"/>
      <w:pPr>
        <w:tabs>
          <w:tab w:val="left" w:pos="425"/>
        </w:tabs>
        <w:ind w:left="425" w:hanging="65"/>
      </w:pPr>
      <w:rPr>
        <w:rFonts w:hint="default"/>
      </w:rPr>
    </w:lvl>
  </w:abstractNum>
  <w:abstractNum w:abstractNumId="51" w15:restartNumberingAfterBreak="0">
    <w:nsid w:val="4E6A104A"/>
    <w:multiLevelType w:val="hybridMultilevel"/>
    <w:tmpl w:val="3D6CB624"/>
    <w:lvl w:ilvl="0" w:tplc="08090001">
      <w:start w:val="1"/>
      <w:numFmt w:val="bullet"/>
      <w:lvlText w:val=""/>
      <w:lvlJc w:val="left"/>
      <w:pPr>
        <w:ind w:left="739" w:hanging="360"/>
      </w:pPr>
      <w:rPr>
        <w:rFonts w:ascii="Symbol" w:hAnsi="Symbol" w:hint="default"/>
      </w:rPr>
    </w:lvl>
    <w:lvl w:ilvl="1" w:tplc="08090003" w:tentative="1">
      <w:start w:val="1"/>
      <w:numFmt w:val="bullet"/>
      <w:lvlText w:val="o"/>
      <w:lvlJc w:val="left"/>
      <w:pPr>
        <w:ind w:left="1459" w:hanging="360"/>
      </w:pPr>
      <w:rPr>
        <w:rFonts w:ascii="Courier New" w:hAnsi="Courier New" w:hint="default"/>
      </w:rPr>
    </w:lvl>
    <w:lvl w:ilvl="2" w:tplc="08090005" w:tentative="1">
      <w:start w:val="1"/>
      <w:numFmt w:val="bullet"/>
      <w:lvlText w:val=""/>
      <w:lvlJc w:val="left"/>
      <w:pPr>
        <w:ind w:left="2179" w:hanging="360"/>
      </w:pPr>
      <w:rPr>
        <w:rFonts w:ascii="Wingdings" w:hAnsi="Wingdings" w:hint="default"/>
      </w:rPr>
    </w:lvl>
    <w:lvl w:ilvl="3" w:tplc="08090001" w:tentative="1">
      <w:start w:val="1"/>
      <w:numFmt w:val="bullet"/>
      <w:lvlText w:val=""/>
      <w:lvlJc w:val="left"/>
      <w:pPr>
        <w:ind w:left="2899" w:hanging="360"/>
      </w:pPr>
      <w:rPr>
        <w:rFonts w:ascii="Symbol" w:hAnsi="Symbol" w:hint="default"/>
      </w:rPr>
    </w:lvl>
    <w:lvl w:ilvl="4" w:tplc="08090003" w:tentative="1">
      <w:start w:val="1"/>
      <w:numFmt w:val="bullet"/>
      <w:lvlText w:val="o"/>
      <w:lvlJc w:val="left"/>
      <w:pPr>
        <w:ind w:left="3619" w:hanging="360"/>
      </w:pPr>
      <w:rPr>
        <w:rFonts w:ascii="Courier New" w:hAnsi="Courier New" w:hint="default"/>
      </w:rPr>
    </w:lvl>
    <w:lvl w:ilvl="5" w:tplc="08090005" w:tentative="1">
      <w:start w:val="1"/>
      <w:numFmt w:val="bullet"/>
      <w:lvlText w:val=""/>
      <w:lvlJc w:val="left"/>
      <w:pPr>
        <w:ind w:left="4339" w:hanging="360"/>
      </w:pPr>
      <w:rPr>
        <w:rFonts w:ascii="Wingdings" w:hAnsi="Wingdings" w:hint="default"/>
      </w:rPr>
    </w:lvl>
    <w:lvl w:ilvl="6" w:tplc="08090001" w:tentative="1">
      <w:start w:val="1"/>
      <w:numFmt w:val="bullet"/>
      <w:lvlText w:val=""/>
      <w:lvlJc w:val="left"/>
      <w:pPr>
        <w:ind w:left="5059" w:hanging="360"/>
      </w:pPr>
      <w:rPr>
        <w:rFonts w:ascii="Symbol" w:hAnsi="Symbol" w:hint="default"/>
      </w:rPr>
    </w:lvl>
    <w:lvl w:ilvl="7" w:tplc="08090003" w:tentative="1">
      <w:start w:val="1"/>
      <w:numFmt w:val="bullet"/>
      <w:lvlText w:val="o"/>
      <w:lvlJc w:val="left"/>
      <w:pPr>
        <w:ind w:left="5779" w:hanging="360"/>
      </w:pPr>
      <w:rPr>
        <w:rFonts w:ascii="Courier New" w:hAnsi="Courier New" w:hint="default"/>
      </w:rPr>
    </w:lvl>
    <w:lvl w:ilvl="8" w:tplc="08090005" w:tentative="1">
      <w:start w:val="1"/>
      <w:numFmt w:val="bullet"/>
      <w:lvlText w:val=""/>
      <w:lvlJc w:val="left"/>
      <w:pPr>
        <w:ind w:left="6499" w:hanging="360"/>
      </w:pPr>
      <w:rPr>
        <w:rFonts w:ascii="Wingdings" w:hAnsi="Wingdings" w:hint="default"/>
      </w:rPr>
    </w:lvl>
  </w:abstractNum>
  <w:abstractNum w:abstractNumId="52" w15:restartNumberingAfterBreak="0">
    <w:nsid w:val="4F9311E1"/>
    <w:multiLevelType w:val="singleLevel"/>
    <w:tmpl w:val="4F9311E1"/>
    <w:lvl w:ilvl="0">
      <w:start w:val="1"/>
      <w:numFmt w:val="decimal"/>
      <w:lvlText w:val="%1."/>
      <w:lvlJc w:val="left"/>
      <w:pPr>
        <w:tabs>
          <w:tab w:val="left" w:pos="845"/>
        </w:tabs>
        <w:ind w:left="845" w:hanging="425"/>
      </w:pPr>
      <w:rPr>
        <w:rFonts w:hint="default"/>
      </w:rPr>
    </w:lvl>
  </w:abstractNum>
  <w:abstractNum w:abstractNumId="53" w15:restartNumberingAfterBreak="0">
    <w:nsid w:val="510E4AD8"/>
    <w:multiLevelType w:val="hybridMultilevel"/>
    <w:tmpl w:val="EFD0C52A"/>
    <w:lvl w:ilvl="0" w:tplc="6CD24F8E">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9370CD9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F128F02">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C74241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350577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EE6E27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54CC10C">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04820D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B71E862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4" w15:restartNumberingAfterBreak="0">
    <w:nsid w:val="51420BF4"/>
    <w:multiLevelType w:val="hybridMultilevel"/>
    <w:tmpl w:val="970406BE"/>
    <w:lvl w:ilvl="0" w:tplc="ECA416FA">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8FA585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4A82D9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E0A3A88">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DEF28A0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1CE51EE">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8E5608F8">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7B8415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CA86A16">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5" w15:restartNumberingAfterBreak="0">
    <w:nsid w:val="52BD74EF"/>
    <w:multiLevelType w:val="multilevel"/>
    <w:tmpl w:val="EB4C54C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59100040"/>
    <w:multiLevelType w:val="multilevel"/>
    <w:tmpl w:val="5910004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15:restartNumberingAfterBreak="0">
    <w:nsid w:val="5B232670"/>
    <w:multiLevelType w:val="hybridMultilevel"/>
    <w:tmpl w:val="8C8E83DA"/>
    <w:lvl w:ilvl="0" w:tplc="E23A8060">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10A74E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ACFE23CA">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D5CD05A">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32A0D5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FDAF5E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F4C7016">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6F4099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58E6374">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8" w15:restartNumberingAfterBreak="0">
    <w:nsid w:val="5B5E6407"/>
    <w:multiLevelType w:val="hybridMultilevel"/>
    <w:tmpl w:val="8F24E7DC"/>
    <w:lvl w:ilvl="0" w:tplc="5D3E8478">
      <w:start w:val="1"/>
      <w:numFmt w:val="decimal"/>
      <w:lvlText w:val="%1-"/>
      <w:lvlJc w:val="left"/>
      <w:pPr>
        <w:ind w:left="1485" w:hanging="360"/>
      </w:pPr>
      <w:rPr>
        <w:rFonts w:hint="default"/>
      </w:r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59" w15:restartNumberingAfterBreak="0">
    <w:nsid w:val="5D752E4D"/>
    <w:multiLevelType w:val="hybridMultilevel"/>
    <w:tmpl w:val="FAA06940"/>
    <w:lvl w:ilvl="0" w:tplc="22F0D95C">
      <w:start w:val="1"/>
      <w:numFmt w:val="bullet"/>
      <w:lvlText w:val="•"/>
      <w:lvlJc w:val="left"/>
      <w:pPr>
        <w:ind w:left="72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B90415A">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216D86E">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99526DDC">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A6C058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164CB5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906C77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46099FC">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FB06D76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0" w15:restartNumberingAfterBreak="0">
    <w:nsid w:val="5F8F30C2"/>
    <w:multiLevelType w:val="multilevel"/>
    <w:tmpl w:val="5F8F30C2"/>
    <w:lvl w:ilvl="0">
      <w:start w:val="1"/>
      <w:numFmt w:val="decimal"/>
      <w:lvlText w:val="%1."/>
      <w:lvlJc w:val="left"/>
      <w:pPr>
        <w:tabs>
          <w:tab w:val="left" w:pos="0"/>
        </w:tabs>
        <w:ind w:left="840" w:hanging="360"/>
      </w:pPr>
    </w:lvl>
    <w:lvl w:ilvl="1">
      <w:start w:val="1"/>
      <w:numFmt w:val="lowerLetter"/>
      <w:lvlText w:val="%2."/>
      <w:lvlJc w:val="left"/>
      <w:pPr>
        <w:tabs>
          <w:tab w:val="left" w:pos="0"/>
        </w:tabs>
        <w:ind w:left="1560" w:hanging="360"/>
      </w:pPr>
    </w:lvl>
    <w:lvl w:ilvl="2">
      <w:start w:val="1"/>
      <w:numFmt w:val="lowerRoman"/>
      <w:lvlText w:val="%3."/>
      <w:lvlJc w:val="right"/>
      <w:pPr>
        <w:tabs>
          <w:tab w:val="left" w:pos="0"/>
        </w:tabs>
        <w:ind w:left="2280" w:hanging="180"/>
      </w:pPr>
    </w:lvl>
    <w:lvl w:ilvl="3">
      <w:start w:val="1"/>
      <w:numFmt w:val="decimal"/>
      <w:lvlText w:val="%4."/>
      <w:lvlJc w:val="left"/>
      <w:pPr>
        <w:tabs>
          <w:tab w:val="left" w:pos="0"/>
        </w:tabs>
        <w:ind w:left="3000" w:hanging="360"/>
      </w:pPr>
    </w:lvl>
    <w:lvl w:ilvl="4">
      <w:start w:val="1"/>
      <w:numFmt w:val="lowerLetter"/>
      <w:lvlText w:val="%5."/>
      <w:lvlJc w:val="left"/>
      <w:pPr>
        <w:tabs>
          <w:tab w:val="left" w:pos="0"/>
        </w:tabs>
        <w:ind w:left="3720" w:hanging="360"/>
      </w:pPr>
    </w:lvl>
    <w:lvl w:ilvl="5">
      <w:start w:val="1"/>
      <w:numFmt w:val="lowerRoman"/>
      <w:lvlText w:val="%6."/>
      <w:lvlJc w:val="right"/>
      <w:pPr>
        <w:tabs>
          <w:tab w:val="left" w:pos="0"/>
        </w:tabs>
        <w:ind w:left="4440" w:hanging="180"/>
      </w:pPr>
    </w:lvl>
    <w:lvl w:ilvl="6">
      <w:start w:val="1"/>
      <w:numFmt w:val="decimal"/>
      <w:lvlText w:val="%7."/>
      <w:lvlJc w:val="left"/>
      <w:pPr>
        <w:tabs>
          <w:tab w:val="left" w:pos="0"/>
        </w:tabs>
        <w:ind w:left="5160" w:hanging="360"/>
      </w:pPr>
    </w:lvl>
    <w:lvl w:ilvl="7">
      <w:start w:val="1"/>
      <w:numFmt w:val="lowerLetter"/>
      <w:lvlText w:val="%8."/>
      <w:lvlJc w:val="left"/>
      <w:pPr>
        <w:tabs>
          <w:tab w:val="left" w:pos="0"/>
        </w:tabs>
        <w:ind w:left="5880" w:hanging="360"/>
      </w:pPr>
    </w:lvl>
    <w:lvl w:ilvl="8">
      <w:start w:val="1"/>
      <w:numFmt w:val="lowerRoman"/>
      <w:lvlText w:val="%9."/>
      <w:lvlJc w:val="right"/>
      <w:pPr>
        <w:tabs>
          <w:tab w:val="left" w:pos="0"/>
        </w:tabs>
        <w:ind w:left="6600" w:hanging="180"/>
      </w:pPr>
    </w:lvl>
  </w:abstractNum>
  <w:abstractNum w:abstractNumId="61" w15:restartNumberingAfterBreak="0">
    <w:nsid w:val="5FD367DD"/>
    <w:multiLevelType w:val="multilevel"/>
    <w:tmpl w:val="5FD367D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2" w15:restartNumberingAfterBreak="0">
    <w:nsid w:val="601D76D5"/>
    <w:multiLevelType w:val="hybridMultilevel"/>
    <w:tmpl w:val="4BBA8F36"/>
    <w:lvl w:ilvl="0" w:tplc="B5949FB0">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CEF2904E">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9BB86DCA">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B1CEB04">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C5C47E0">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F440FE10">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44C750A">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8084B4A">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186D2CA">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3" w15:restartNumberingAfterBreak="0">
    <w:nsid w:val="633B1331"/>
    <w:multiLevelType w:val="hybridMultilevel"/>
    <w:tmpl w:val="C69866E4"/>
    <w:lvl w:ilvl="0" w:tplc="D882B304">
      <w:start w:val="1"/>
      <w:numFmt w:val="lowerRoman"/>
      <w:lvlText w:val="%1."/>
      <w:lvlJc w:val="left"/>
      <w:pPr>
        <w:ind w:left="8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2FE85CE2">
      <w:start w:val="1"/>
      <w:numFmt w:val="lowerLetter"/>
      <w:lvlText w:val="%2"/>
      <w:lvlJc w:val="left"/>
      <w:pPr>
        <w:ind w:left="12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5D015CC">
      <w:start w:val="1"/>
      <w:numFmt w:val="lowerRoman"/>
      <w:lvlText w:val="%3"/>
      <w:lvlJc w:val="left"/>
      <w:pPr>
        <w:ind w:left="19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2543642">
      <w:start w:val="1"/>
      <w:numFmt w:val="decimal"/>
      <w:lvlText w:val="%4"/>
      <w:lvlJc w:val="left"/>
      <w:pPr>
        <w:ind w:left="26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21C0170">
      <w:start w:val="1"/>
      <w:numFmt w:val="lowerLetter"/>
      <w:lvlText w:val="%5"/>
      <w:lvlJc w:val="left"/>
      <w:pPr>
        <w:ind w:left="34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D74120E">
      <w:start w:val="1"/>
      <w:numFmt w:val="lowerRoman"/>
      <w:lvlText w:val="%6"/>
      <w:lvlJc w:val="left"/>
      <w:pPr>
        <w:ind w:left="412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BEA34C">
      <w:start w:val="1"/>
      <w:numFmt w:val="decimal"/>
      <w:lvlText w:val="%7"/>
      <w:lvlJc w:val="left"/>
      <w:pPr>
        <w:ind w:left="484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702ED88">
      <w:start w:val="1"/>
      <w:numFmt w:val="lowerLetter"/>
      <w:lvlText w:val="%8"/>
      <w:lvlJc w:val="left"/>
      <w:pPr>
        <w:ind w:left="556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A240274">
      <w:start w:val="1"/>
      <w:numFmt w:val="lowerRoman"/>
      <w:lvlText w:val="%9"/>
      <w:lvlJc w:val="left"/>
      <w:pPr>
        <w:ind w:left="62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4" w15:restartNumberingAfterBreak="0">
    <w:nsid w:val="65495D74"/>
    <w:multiLevelType w:val="hybridMultilevel"/>
    <w:tmpl w:val="11DC78EC"/>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65" w15:restartNumberingAfterBreak="0">
    <w:nsid w:val="66EB2325"/>
    <w:multiLevelType w:val="multilevel"/>
    <w:tmpl w:val="A60A6F6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68915365"/>
    <w:multiLevelType w:val="multilevel"/>
    <w:tmpl w:val="6891536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7" w15:restartNumberingAfterBreak="0">
    <w:nsid w:val="6B422346"/>
    <w:multiLevelType w:val="hybridMultilevel"/>
    <w:tmpl w:val="D8FCEB88"/>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68" w15:restartNumberingAfterBreak="0">
    <w:nsid w:val="6C1D52CB"/>
    <w:multiLevelType w:val="singleLevel"/>
    <w:tmpl w:val="6C1D52CB"/>
    <w:lvl w:ilvl="0">
      <w:start w:val="1"/>
      <w:numFmt w:val="decimal"/>
      <w:lvlText w:val="%1."/>
      <w:lvlJc w:val="left"/>
      <w:pPr>
        <w:tabs>
          <w:tab w:val="left" w:pos="845"/>
        </w:tabs>
        <w:ind w:left="845" w:hanging="425"/>
      </w:pPr>
      <w:rPr>
        <w:rFonts w:hint="default"/>
      </w:rPr>
    </w:lvl>
  </w:abstractNum>
  <w:abstractNum w:abstractNumId="69" w15:restartNumberingAfterBreak="0">
    <w:nsid w:val="6C3174BA"/>
    <w:multiLevelType w:val="multilevel"/>
    <w:tmpl w:val="6C3174BA"/>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0" w15:restartNumberingAfterBreak="0">
    <w:nsid w:val="6C4C7EB3"/>
    <w:multiLevelType w:val="hybridMultilevel"/>
    <w:tmpl w:val="FA342E62"/>
    <w:lvl w:ilvl="0" w:tplc="C5F4B54A">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082E2E8">
      <w:start w:val="1"/>
      <w:numFmt w:val="bullet"/>
      <w:lvlText w:val="o"/>
      <w:lvlJc w:val="left"/>
      <w:pPr>
        <w:ind w:left="118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E4A3B64">
      <w:start w:val="1"/>
      <w:numFmt w:val="bullet"/>
      <w:lvlText w:val="▪"/>
      <w:lvlJc w:val="left"/>
      <w:pPr>
        <w:ind w:left="190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372813A">
      <w:start w:val="1"/>
      <w:numFmt w:val="bullet"/>
      <w:lvlText w:val="•"/>
      <w:lvlJc w:val="left"/>
      <w:pPr>
        <w:ind w:left="262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07325B2E">
      <w:start w:val="1"/>
      <w:numFmt w:val="bullet"/>
      <w:lvlText w:val="o"/>
      <w:lvlJc w:val="left"/>
      <w:pPr>
        <w:ind w:left="334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6E24928">
      <w:start w:val="1"/>
      <w:numFmt w:val="bullet"/>
      <w:lvlText w:val="▪"/>
      <w:lvlJc w:val="left"/>
      <w:pPr>
        <w:ind w:left="406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0768C0E">
      <w:start w:val="1"/>
      <w:numFmt w:val="bullet"/>
      <w:lvlText w:val="•"/>
      <w:lvlJc w:val="left"/>
      <w:pPr>
        <w:ind w:left="478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9CEF9F8">
      <w:start w:val="1"/>
      <w:numFmt w:val="bullet"/>
      <w:lvlText w:val="o"/>
      <w:lvlJc w:val="left"/>
      <w:pPr>
        <w:ind w:left="550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7360C8C">
      <w:start w:val="1"/>
      <w:numFmt w:val="bullet"/>
      <w:lvlText w:val="▪"/>
      <w:lvlJc w:val="left"/>
      <w:pPr>
        <w:ind w:left="6223"/>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1" w15:restartNumberingAfterBreak="0">
    <w:nsid w:val="6E033448"/>
    <w:multiLevelType w:val="hybridMultilevel"/>
    <w:tmpl w:val="BC9AEC28"/>
    <w:lvl w:ilvl="0" w:tplc="41421742">
      <w:start w:val="1"/>
      <w:numFmt w:val="decimal"/>
      <w:lvlText w:val="%1."/>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914D130">
      <w:start w:val="1"/>
      <w:numFmt w:val="lowerLetter"/>
      <w:lvlText w:val="%2"/>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D127D00">
      <w:start w:val="1"/>
      <w:numFmt w:val="lowerRoman"/>
      <w:lvlText w:val="%3"/>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C58DAF8">
      <w:start w:val="1"/>
      <w:numFmt w:val="decimal"/>
      <w:lvlText w:val="%4"/>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01E4C64E">
      <w:start w:val="1"/>
      <w:numFmt w:val="lowerLetter"/>
      <w:lvlText w:val="%5"/>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0B0E378">
      <w:start w:val="1"/>
      <w:numFmt w:val="lowerRoman"/>
      <w:lvlText w:val="%6"/>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5C3DB2">
      <w:start w:val="1"/>
      <w:numFmt w:val="decimal"/>
      <w:lvlText w:val="%7"/>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7D8D5FA">
      <w:start w:val="1"/>
      <w:numFmt w:val="lowerLetter"/>
      <w:lvlText w:val="%8"/>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7D4DB94">
      <w:start w:val="1"/>
      <w:numFmt w:val="lowerRoman"/>
      <w:lvlText w:val="%9"/>
      <w:lvlJc w:val="left"/>
      <w:pPr>
        <w:ind w:left="72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2" w15:restartNumberingAfterBreak="0">
    <w:nsid w:val="6E6E42CB"/>
    <w:multiLevelType w:val="hybridMultilevel"/>
    <w:tmpl w:val="46A0BF52"/>
    <w:lvl w:ilvl="0" w:tplc="20000001">
      <w:start w:val="1"/>
      <w:numFmt w:val="bullet"/>
      <w:lvlText w:val=""/>
      <w:lvlJc w:val="left"/>
      <w:pPr>
        <w:ind w:left="1800" w:hanging="360"/>
      </w:pPr>
      <w:rPr>
        <w:rFonts w:ascii="Symbol" w:hAnsi="Symbol" w:hint="default"/>
      </w:rPr>
    </w:lvl>
    <w:lvl w:ilvl="1" w:tplc="20000003" w:tentative="1">
      <w:start w:val="1"/>
      <w:numFmt w:val="bullet"/>
      <w:lvlText w:val="o"/>
      <w:lvlJc w:val="left"/>
      <w:pPr>
        <w:ind w:left="2520" w:hanging="360"/>
      </w:pPr>
      <w:rPr>
        <w:rFonts w:ascii="Courier New" w:hAnsi="Courier New" w:cs="Courier New" w:hint="default"/>
      </w:rPr>
    </w:lvl>
    <w:lvl w:ilvl="2" w:tplc="20000005" w:tentative="1">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73" w15:restartNumberingAfterBreak="0">
    <w:nsid w:val="6F723544"/>
    <w:multiLevelType w:val="hybridMultilevel"/>
    <w:tmpl w:val="517C6936"/>
    <w:lvl w:ilvl="0" w:tplc="D2D0115A">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FB24BC4">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4EC017E">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ABFE9E36">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FB9E895A">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AFBE91BE">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934EA3FC">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A0BA66CE">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32C2484">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4" w15:restartNumberingAfterBreak="0">
    <w:nsid w:val="7191D216"/>
    <w:multiLevelType w:val="singleLevel"/>
    <w:tmpl w:val="7191D216"/>
    <w:lvl w:ilvl="0">
      <w:start w:val="1"/>
      <w:numFmt w:val="decimal"/>
      <w:lvlText w:val="%1."/>
      <w:lvlJc w:val="left"/>
      <w:pPr>
        <w:tabs>
          <w:tab w:val="left" w:pos="425"/>
        </w:tabs>
        <w:ind w:left="425" w:hanging="425"/>
      </w:pPr>
      <w:rPr>
        <w:rFonts w:hint="default"/>
      </w:rPr>
    </w:lvl>
  </w:abstractNum>
  <w:abstractNum w:abstractNumId="75" w15:restartNumberingAfterBreak="0">
    <w:nsid w:val="73EF5A41"/>
    <w:multiLevelType w:val="multilevel"/>
    <w:tmpl w:val="73EF5A4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6" w15:restartNumberingAfterBreak="0">
    <w:nsid w:val="75174B5A"/>
    <w:multiLevelType w:val="multilevel"/>
    <w:tmpl w:val="0A085222"/>
    <w:lvl w:ilvl="0">
      <w:start w:val="1"/>
      <w:numFmt w:val="decimal"/>
      <w:lvlText w:val="%1"/>
      <w:lvlJc w:val="left"/>
      <w:pPr>
        <w:ind w:left="360" w:hanging="360"/>
      </w:pPr>
      <w:rPr>
        <w:rFonts w:hint="default"/>
      </w:rPr>
    </w:lvl>
    <w:lvl w:ilvl="1">
      <w:start w:val="1"/>
      <w:numFmt w:val="decimal"/>
      <w:lvlText w:val="%1.%2"/>
      <w:lvlJc w:val="left"/>
      <w:pPr>
        <w:ind w:left="345" w:hanging="360"/>
      </w:pPr>
      <w:rPr>
        <w:rFonts w:hint="default"/>
      </w:rPr>
    </w:lvl>
    <w:lvl w:ilvl="2">
      <w:start w:val="1"/>
      <w:numFmt w:val="decimal"/>
      <w:lvlText w:val="%1.%2.%3"/>
      <w:lvlJc w:val="left"/>
      <w:pPr>
        <w:ind w:left="690" w:hanging="720"/>
      </w:pPr>
      <w:rPr>
        <w:rFonts w:hint="default"/>
      </w:rPr>
    </w:lvl>
    <w:lvl w:ilvl="3">
      <w:start w:val="1"/>
      <w:numFmt w:val="decimal"/>
      <w:lvlText w:val="%1.%2.%3.%4"/>
      <w:lvlJc w:val="left"/>
      <w:pPr>
        <w:ind w:left="675" w:hanging="720"/>
      </w:pPr>
      <w:rPr>
        <w:rFonts w:hint="default"/>
      </w:rPr>
    </w:lvl>
    <w:lvl w:ilvl="4">
      <w:start w:val="1"/>
      <w:numFmt w:val="decimal"/>
      <w:lvlText w:val="%1.%2.%3.%4.%5"/>
      <w:lvlJc w:val="left"/>
      <w:pPr>
        <w:ind w:left="1020" w:hanging="1080"/>
      </w:pPr>
      <w:rPr>
        <w:rFonts w:hint="default"/>
      </w:rPr>
    </w:lvl>
    <w:lvl w:ilvl="5">
      <w:start w:val="1"/>
      <w:numFmt w:val="decimal"/>
      <w:lvlText w:val="%1.%2.%3.%4.%5.%6"/>
      <w:lvlJc w:val="left"/>
      <w:pPr>
        <w:ind w:left="1005" w:hanging="1080"/>
      </w:pPr>
      <w:rPr>
        <w:rFonts w:hint="default"/>
      </w:rPr>
    </w:lvl>
    <w:lvl w:ilvl="6">
      <w:start w:val="1"/>
      <w:numFmt w:val="decimal"/>
      <w:lvlText w:val="%1.%2.%3.%4.%5.%6.%7"/>
      <w:lvlJc w:val="left"/>
      <w:pPr>
        <w:ind w:left="1350" w:hanging="1440"/>
      </w:pPr>
      <w:rPr>
        <w:rFonts w:hint="default"/>
      </w:rPr>
    </w:lvl>
    <w:lvl w:ilvl="7">
      <w:start w:val="1"/>
      <w:numFmt w:val="decimal"/>
      <w:lvlText w:val="%1.%2.%3.%4.%5.%6.%7.%8"/>
      <w:lvlJc w:val="left"/>
      <w:pPr>
        <w:ind w:left="1335" w:hanging="1440"/>
      </w:pPr>
      <w:rPr>
        <w:rFonts w:hint="default"/>
      </w:rPr>
    </w:lvl>
    <w:lvl w:ilvl="8">
      <w:start w:val="1"/>
      <w:numFmt w:val="decimal"/>
      <w:lvlText w:val="%1.%2.%3.%4.%5.%6.%7.%8.%9"/>
      <w:lvlJc w:val="left"/>
      <w:pPr>
        <w:ind w:left="1680" w:hanging="1800"/>
      </w:pPr>
      <w:rPr>
        <w:rFonts w:hint="default"/>
      </w:rPr>
    </w:lvl>
  </w:abstractNum>
  <w:abstractNum w:abstractNumId="77" w15:restartNumberingAfterBreak="0">
    <w:nsid w:val="7655784B"/>
    <w:multiLevelType w:val="multilevel"/>
    <w:tmpl w:val="7655784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8" w15:restartNumberingAfterBreak="0">
    <w:nsid w:val="7A707828"/>
    <w:multiLevelType w:val="hybridMultilevel"/>
    <w:tmpl w:val="DB1EB28C"/>
    <w:lvl w:ilvl="0" w:tplc="236654D4">
      <w:start w:val="1"/>
      <w:numFmt w:val="bullet"/>
      <w:lvlText w:val="•"/>
      <w:lvlJc w:val="left"/>
      <w:pPr>
        <w:ind w:left="14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E90E9DA">
      <w:start w:val="1"/>
      <w:numFmt w:val="bullet"/>
      <w:lvlText w:val="o"/>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17C41DE4">
      <w:start w:val="1"/>
      <w:numFmt w:val="bullet"/>
      <w:lvlText w:val="▪"/>
      <w:lvlJc w:val="left"/>
      <w:pPr>
        <w:ind w:left="28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7AC6448">
      <w:start w:val="1"/>
      <w:numFmt w:val="bullet"/>
      <w:lvlText w:val="•"/>
      <w:lvlJc w:val="left"/>
      <w:pPr>
        <w:ind w:left="36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7389150">
      <w:start w:val="1"/>
      <w:numFmt w:val="bullet"/>
      <w:lvlText w:val="o"/>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4DC9B36">
      <w:start w:val="1"/>
      <w:numFmt w:val="bullet"/>
      <w:lvlText w:val="▪"/>
      <w:lvlJc w:val="left"/>
      <w:pPr>
        <w:ind w:left="50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42C1884">
      <w:start w:val="1"/>
      <w:numFmt w:val="bullet"/>
      <w:lvlText w:val="•"/>
      <w:lvlJc w:val="left"/>
      <w:pPr>
        <w:ind w:left="57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F60159C">
      <w:start w:val="1"/>
      <w:numFmt w:val="bullet"/>
      <w:lvlText w:val="o"/>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5B3EF2E6">
      <w:start w:val="1"/>
      <w:numFmt w:val="bullet"/>
      <w:lvlText w:val="▪"/>
      <w:lvlJc w:val="left"/>
      <w:pPr>
        <w:ind w:left="72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9" w15:restartNumberingAfterBreak="0">
    <w:nsid w:val="7CD00D2E"/>
    <w:multiLevelType w:val="hybridMultilevel"/>
    <w:tmpl w:val="AE30E2A0"/>
    <w:lvl w:ilvl="0" w:tplc="CD06FA74">
      <w:start w:val="1"/>
      <w:numFmt w:val="upperLetter"/>
      <w:lvlText w:val="(%1)"/>
      <w:lvlJc w:val="left"/>
      <w:pPr>
        <w:ind w:left="4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B48103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3E8B01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C4185A06">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F9E2F26">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41C3BFC">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142B6C0">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B6C71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8BADA2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0" w15:restartNumberingAfterBreak="0">
    <w:nsid w:val="7D5D3D48"/>
    <w:multiLevelType w:val="multilevel"/>
    <w:tmpl w:val="7D5D3D4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1" w15:restartNumberingAfterBreak="0">
    <w:nsid w:val="7D9F1A9D"/>
    <w:multiLevelType w:val="hybridMultilevel"/>
    <w:tmpl w:val="83EEA1FC"/>
    <w:lvl w:ilvl="0" w:tplc="F0E4E408">
      <w:start w:val="1"/>
      <w:numFmt w:val="bullet"/>
      <w:lvlText w:val="▪"/>
      <w:lvlJc w:val="left"/>
      <w:pPr>
        <w:ind w:left="866"/>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7560D20">
      <w:start w:val="1"/>
      <w:numFmt w:val="bullet"/>
      <w:lvlText w:val="o"/>
      <w:lvlJc w:val="left"/>
      <w:pPr>
        <w:ind w:left="145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CEC64024">
      <w:start w:val="1"/>
      <w:numFmt w:val="bullet"/>
      <w:lvlText w:val="▪"/>
      <w:lvlJc w:val="left"/>
      <w:pPr>
        <w:ind w:left="217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1668DC4C">
      <w:start w:val="1"/>
      <w:numFmt w:val="bullet"/>
      <w:lvlText w:val="•"/>
      <w:lvlJc w:val="left"/>
      <w:pPr>
        <w:ind w:left="289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E9ACFD1E">
      <w:start w:val="1"/>
      <w:numFmt w:val="bullet"/>
      <w:lvlText w:val="o"/>
      <w:lvlJc w:val="left"/>
      <w:pPr>
        <w:ind w:left="361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006BFE0">
      <w:start w:val="1"/>
      <w:numFmt w:val="bullet"/>
      <w:lvlText w:val="▪"/>
      <w:lvlJc w:val="left"/>
      <w:pPr>
        <w:ind w:left="433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66ECE8EC">
      <w:start w:val="1"/>
      <w:numFmt w:val="bullet"/>
      <w:lvlText w:val="•"/>
      <w:lvlJc w:val="left"/>
      <w:pPr>
        <w:ind w:left="505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7A0910A">
      <w:start w:val="1"/>
      <w:numFmt w:val="bullet"/>
      <w:lvlText w:val="o"/>
      <w:lvlJc w:val="left"/>
      <w:pPr>
        <w:ind w:left="577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450B4CC">
      <w:start w:val="1"/>
      <w:numFmt w:val="bullet"/>
      <w:lvlText w:val="▪"/>
      <w:lvlJc w:val="left"/>
      <w:pPr>
        <w:ind w:left="6494"/>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82" w15:restartNumberingAfterBreak="0">
    <w:nsid w:val="7F540789"/>
    <w:multiLevelType w:val="multilevel"/>
    <w:tmpl w:val="A60A6F6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519125609">
    <w:abstractNumId w:val="32"/>
  </w:num>
  <w:num w:numId="2" w16cid:durableId="34232111">
    <w:abstractNumId w:val="69"/>
  </w:num>
  <w:num w:numId="3" w16cid:durableId="716006838">
    <w:abstractNumId w:val="45"/>
  </w:num>
  <w:num w:numId="4" w16cid:durableId="967390588">
    <w:abstractNumId w:val="37"/>
  </w:num>
  <w:num w:numId="5" w16cid:durableId="1363172191">
    <w:abstractNumId w:val="39"/>
  </w:num>
  <w:num w:numId="6" w16cid:durableId="59334336">
    <w:abstractNumId w:val="77"/>
  </w:num>
  <w:num w:numId="7" w16cid:durableId="737902309">
    <w:abstractNumId w:val="61"/>
  </w:num>
  <w:num w:numId="8" w16cid:durableId="1952544104">
    <w:abstractNumId w:val="80"/>
  </w:num>
  <w:num w:numId="9" w16cid:durableId="1884101517">
    <w:abstractNumId w:val="21"/>
  </w:num>
  <w:num w:numId="10" w16cid:durableId="144862055">
    <w:abstractNumId w:val="22"/>
  </w:num>
  <w:num w:numId="11" w16cid:durableId="244148128">
    <w:abstractNumId w:val="66"/>
  </w:num>
  <w:num w:numId="12" w16cid:durableId="2079785030">
    <w:abstractNumId w:val="5"/>
  </w:num>
  <w:num w:numId="13" w16cid:durableId="1516455706">
    <w:abstractNumId w:val="9"/>
  </w:num>
  <w:num w:numId="14" w16cid:durableId="1715422036">
    <w:abstractNumId w:val="40"/>
  </w:num>
  <w:num w:numId="15" w16cid:durableId="867645821">
    <w:abstractNumId w:val="48"/>
  </w:num>
  <w:num w:numId="16" w16cid:durableId="224487255">
    <w:abstractNumId w:val="56"/>
  </w:num>
  <w:num w:numId="17" w16cid:durableId="605189650">
    <w:abstractNumId w:val="29"/>
  </w:num>
  <w:num w:numId="18" w16cid:durableId="220217689">
    <w:abstractNumId w:val="33"/>
  </w:num>
  <w:num w:numId="19" w16cid:durableId="1711344866">
    <w:abstractNumId w:val="38"/>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618029846">
    <w:abstractNumId w:val="0"/>
  </w:num>
  <w:num w:numId="21" w16cid:durableId="1821650738">
    <w:abstractNumId w:val="2"/>
  </w:num>
  <w:num w:numId="22" w16cid:durableId="1090154663">
    <w:abstractNumId w:val="17"/>
  </w:num>
  <w:num w:numId="23" w16cid:durableId="1105226455">
    <w:abstractNumId w:val="42"/>
  </w:num>
  <w:num w:numId="24" w16cid:durableId="1976137658">
    <w:abstractNumId w:val="7"/>
  </w:num>
  <w:num w:numId="25" w16cid:durableId="835657649">
    <w:abstractNumId w:val="52"/>
  </w:num>
  <w:num w:numId="26" w16cid:durableId="551422825">
    <w:abstractNumId w:val="16"/>
  </w:num>
  <w:num w:numId="27" w16cid:durableId="1812556763">
    <w:abstractNumId w:val="50"/>
  </w:num>
  <w:num w:numId="28" w16cid:durableId="2071267786">
    <w:abstractNumId w:val="60"/>
  </w:num>
  <w:num w:numId="29" w16cid:durableId="51774915">
    <w:abstractNumId w:val="20"/>
  </w:num>
  <w:num w:numId="30" w16cid:durableId="142087267">
    <w:abstractNumId w:val="24"/>
  </w:num>
  <w:num w:numId="31" w16cid:durableId="1683126539">
    <w:abstractNumId w:val="68"/>
  </w:num>
  <w:num w:numId="32" w16cid:durableId="1185053249">
    <w:abstractNumId w:val="74"/>
  </w:num>
  <w:num w:numId="33" w16cid:durableId="1715499729">
    <w:abstractNumId w:val="11"/>
  </w:num>
  <w:num w:numId="34" w16cid:durableId="1730417396">
    <w:abstractNumId w:val="10"/>
  </w:num>
  <w:num w:numId="35" w16cid:durableId="2031291845">
    <w:abstractNumId w:val="75"/>
  </w:num>
  <w:num w:numId="36" w16cid:durableId="238907219">
    <w:abstractNumId w:val="46"/>
  </w:num>
  <w:num w:numId="37" w16cid:durableId="393895027">
    <w:abstractNumId w:val="27"/>
  </w:num>
  <w:num w:numId="38" w16cid:durableId="715130430">
    <w:abstractNumId w:val="1"/>
  </w:num>
  <w:num w:numId="39" w16cid:durableId="271280093">
    <w:abstractNumId w:val="15"/>
  </w:num>
  <w:num w:numId="40" w16cid:durableId="498422084">
    <w:abstractNumId w:val="4"/>
  </w:num>
  <w:num w:numId="41" w16cid:durableId="1977367206">
    <w:abstractNumId w:val="30"/>
  </w:num>
  <w:num w:numId="42" w16cid:durableId="658966476">
    <w:abstractNumId w:val="3"/>
  </w:num>
  <w:num w:numId="43" w16cid:durableId="1190997626">
    <w:abstractNumId w:val="58"/>
  </w:num>
  <w:num w:numId="44" w16cid:durableId="1881163198">
    <w:abstractNumId w:val="41"/>
  </w:num>
  <w:num w:numId="45" w16cid:durableId="786970584">
    <w:abstractNumId w:val="25"/>
  </w:num>
  <w:num w:numId="46" w16cid:durableId="1054040022">
    <w:abstractNumId w:val="57"/>
  </w:num>
  <w:num w:numId="47" w16cid:durableId="1750301398">
    <w:abstractNumId w:val="35"/>
  </w:num>
  <w:num w:numId="48" w16cid:durableId="1272198785">
    <w:abstractNumId w:val="79"/>
  </w:num>
  <w:num w:numId="49" w16cid:durableId="1228372637">
    <w:abstractNumId w:val="26"/>
  </w:num>
  <w:num w:numId="50" w16cid:durableId="981547464">
    <w:abstractNumId w:val="13"/>
  </w:num>
  <w:num w:numId="51" w16cid:durableId="1289048930">
    <w:abstractNumId w:val="49"/>
  </w:num>
  <w:num w:numId="52" w16cid:durableId="1987977814">
    <w:abstractNumId w:val="63"/>
  </w:num>
  <w:num w:numId="53" w16cid:durableId="1553468022">
    <w:abstractNumId w:val="53"/>
  </w:num>
  <w:num w:numId="54" w16cid:durableId="1632638409">
    <w:abstractNumId w:val="59"/>
  </w:num>
  <w:num w:numId="55" w16cid:durableId="1213347267">
    <w:abstractNumId w:val="54"/>
  </w:num>
  <w:num w:numId="56" w16cid:durableId="1986927639">
    <w:abstractNumId w:val="23"/>
  </w:num>
  <w:num w:numId="57" w16cid:durableId="911895225">
    <w:abstractNumId w:val="76"/>
  </w:num>
  <w:num w:numId="58" w16cid:durableId="756754847">
    <w:abstractNumId w:val="81"/>
  </w:num>
  <w:num w:numId="59" w16cid:durableId="474294197">
    <w:abstractNumId w:val="47"/>
  </w:num>
  <w:num w:numId="60" w16cid:durableId="1529640568">
    <w:abstractNumId w:val="71"/>
  </w:num>
  <w:num w:numId="61" w16cid:durableId="1015958789">
    <w:abstractNumId w:val="62"/>
  </w:num>
  <w:num w:numId="62" w16cid:durableId="1705135184">
    <w:abstractNumId w:val="14"/>
  </w:num>
  <w:num w:numId="63" w16cid:durableId="1268738228">
    <w:abstractNumId w:val="6"/>
  </w:num>
  <w:num w:numId="64" w16cid:durableId="1476146118">
    <w:abstractNumId w:val="78"/>
  </w:num>
  <w:num w:numId="65" w16cid:durableId="382681921">
    <w:abstractNumId w:val="70"/>
  </w:num>
  <w:num w:numId="66" w16cid:durableId="213155302">
    <w:abstractNumId w:val="36"/>
  </w:num>
  <w:num w:numId="67" w16cid:durableId="1170146823">
    <w:abstractNumId w:val="34"/>
  </w:num>
  <w:num w:numId="68" w16cid:durableId="1749957333">
    <w:abstractNumId w:val="51"/>
  </w:num>
  <w:num w:numId="69" w16cid:durableId="349525592">
    <w:abstractNumId w:val="43"/>
  </w:num>
  <w:num w:numId="70" w16cid:durableId="1295797810">
    <w:abstractNumId w:val="18"/>
  </w:num>
  <w:num w:numId="71" w16cid:durableId="1875803433">
    <w:abstractNumId w:val="73"/>
  </w:num>
  <w:num w:numId="72" w16cid:durableId="1143044693">
    <w:abstractNumId w:val="44"/>
  </w:num>
  <w:num w:numId="73" w16cid:durableId="237792007">
    <w:abstractNumId w:val="19"/>
  </w:num>
  <w:num w:numId="74" w16cid:durableId="158274353">
    <w:abstractNumId w:val="72"/>
  </w:num>
  <w:num w:numId="75" w16cid:durableId="1152598177">
    <w:abstractNumId w:val="31"/>
  </w:num>
  <w:num w:numId="76" w16cid:durableId="2145544334">
    <w:abstractNumId w:val="64"/>
  </w:num>
  <w:num w:numId="77" w16cid:durableId="303589168">
    <w:abstractNumId w:val="67"/>
  </w:num>
  <w:num w:numId="78" w16cid:durableId="1149639378">
    <w:abstractNumId w:val="12"/>
  </w:num>
  <w:num w:numId="79" w16cid:durableId="2080899982">
    <w:abstractNumId w:val="8"/>
  </w:num>
  <w:num w:numId="80" w16cid:durableId="1030645722">
    <w:abstractNumId w:val="55"/>
  </w:num>
  <w:num w:numId="81" w16cid:durableId="1172643469">
    <w:abstractNumId w:val="82"/>
  </w:num>
  <w:num w:numId="82" w16cid:durableId="292447586">
    <w:abstractNumId w:val="28"/>
  </w:num>
  <w:num w:numId="83" w16cid:durableId="231887997">
    <w:abstractNumId w:val="6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9"/>
  <w:proofState w:spelling="clean" w:grammar="clean"/>
  <w:defaultTabStop w:val="7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IxsjQ2NbMwMjMzNDRR0lEKTi0uzszPAykwqgUAE5+3aywAAAA="/>
  </w:docVars>
  <w:rsids>
    <w:rsidRoot w:val="00AF1E22"/>
    <w:rsid w:val="00004DFC"/>
    <w:rsid w:val="00010856"/>
    <w:rsid w:val="00024BD5"/>
    <w:rsid w:val="000317B8"/>
    <w:rsid w:val="000405DF"/>
    <w:rsid w:val="000433BF"/>
    <w:rsid w:val="000538D4"/>
    <w:rsid w:val="00073939"/>
    <w:rsid w:val="00073FED"/>
    <w:rsid w:val="0007515E"/>
    <w:rsid w:val="000825E5"/>
    <w:rsid w:val="00095CBB"/>
    <w:rsid w:val="000E0EC4"/>
    <w:rsid w:val="000E19B8"/>
    <w:rsid w:val="000E6157"/>
    <w:rsid w:val="00101370"/>
    <w:rsid w:val="00131AD2"/>
    <w:rsid w:val="001345DF"/>
    <w:rsid w:val="00150D01"/>
    <w:rsid w:val="00151689"/>
    <w:rsid w:val="00171BE8"/>
    <w:rsid w:val="001746C4"/>
    <w:rsid w:val="0018450F"/>
    <w:rsid w:val="0018554D"/>
    <w:rsid w:val="001B0338"/>
    <w:rsid w:val="001C6E27"/>
    <w:rsid w:val="001E3262"/>
    <w:rsid w:val="001E3972"/>
    <w:rsid w:val="001F7A14"/>
    <w:rsid w:val="0022281F"/>
    <w:rsid w:val="00233180"/>
    <w:rsid w:val="002513FB"/>
    <w:rsid w:val="0025405D"/>
    <w:rsid w:val="00257457"/>
    <w:rsid w:val="002840C6"/>
    <w:rsid w:val="0029087D"/>
    <w:rsid w:val="002B21F9"/>
    <w:rsid w:val="002C3868"/>
    <w:rsid w:val="002D677F"/>
    <w:rsid w:val="003026B9"/>
    <w:rsid w:val="003139F5"/>
    <w:rsid w:val="00324BF4"/>
    <w:rsid w:val="003351E7"/>
    <w:rsid w:val="00336DFD"/>
    <w:rsid w:val="003619B5"/>
    <w:rsid w:val="00364C5F"/>
    <w:rsid w:val="00365955"/>
    <w:rsid w:val="0038393E"/>
    <w:rsid w:val="00391D8B"/>
    <w:rsid w:val="003E34F5"/>
    <w:rsid w:val="004128C1"/>
    <w:rsid w:val="004168B0"/>
    <w:rsid w:val="00416C05"/>
    <w:rsid w:val="00443837"/>
    <w:rsid w:val="00450D92"/>
    <w:rsid w:val="004516B0"/>
    <w:rsid w:val="004571ED"/>
    <w:rsid w:val="00493BC7"/>
    <w:rsid w:val="00497E9D"/>
    <w:rsid w:val="004C6C6C"/>
    <w:rsid w:val="004D4608"/>
    <w:rsid w:val="004E6B88"/>
    <w:rsid w:val="004E73F2"/>
    <w:rsid w:val="004E76A5"/>
    <w:rsid w:val="00500B7B"/>
    <w:rsid w:val="00514FFE"/>
    <w:rsid w:val="0051504D"/>
    <w:rsid w:val="00520BD5"/>
    <w:rsid w:val="005531B8"/>
    <w:rsid w:val="00553D77"/>
    <w:rsid w:val="00571BB9"/>
    <w:rsid w:val="00594752"/>
    <w:rsid w:val="00596985"/>
    <w:rsid w:val="005A4CDE"/>
    <w:rsid w:val="005C5297"/>
    <w:rsid w:val="005D1A26"/>
    <w:rsid w:val="005F0A5A"/>
    <w:rsid w:val="00612910"/>
    <w:rsid w:val="0062178B"/>
    <w:rsid w:val="00630BD9"/>
    <w:rsid w:val="006319F8"/>
    <w:rsid w:val="00634BCD"/>
    <w:rsid w:val="00637CA2"/>
    <w:rsid w:val="00646938"/>
    <w:rsid w:val="00647F0A"/>
    <w:rsid w:val="00662439"/>
    <w:rsid w:val="006713B5"/>
    <w:rsid w:val="006900B2"/>
    <w:rsid w:val="006917A2"/>
    <w:rsid w:val="006976CF"/>
    <w:rsid w:val="006A0A4A"/>
    <w:rsid w:val="006A36F2"/>
    <w:rsid w:val="006B50A5"/>
    <w:rsid w:val="006C6498"/>
    <w:rsid w:val="006E0261"/>
    <w:rsid w:val="006E46AE"/>
    <w:rsid w:val="00700BDA"/>
    <w:rsid w:val="00700FAD"/>
    <w:rsid w:val="00726737"/>
    <w:rsid w:val="007444B8"/>
    <w:rsid w:val="00753556"/>
    <w:rsid w:val="00770233"/>
    <w:rsid w:val="007727A4"/>
    <w:rsid w:val="00783686"/>
    <w:rsid w:val="007A5EBE"/>
    <w:rsid w:val="007C4C94"/>
    <w:rsid w:val="007E6F22"/>
    <w:rsid w:val="007F7439"/>
    <w:rsid w:val="00800B01"/>
    <w:rsid w:val="0080638E"/>
    <w:rsid w:val="00815FA7"/>
    <w:rsid w:val="008209F3"/>
    <w:rsid w:val="00844700"/>
    <w:rsid w:val="00846433"/>
    <w:rsid w:val="00847C7D"/>
    <w:rsid w:val="00850E05"/>
    <w:rsid w:val="00852A0B"/>
    <w:rsid w:val="00855B85"/>
    <w:rsid w:val="00855C29"/>
    <w:rsid w:val="00877B14"/>
    <w:rsid w:val="00887FEC"/>
    <w:rsid w:val="008A1A4C"/>
    <w:rsid w:val="008C4C8C"/>
    <w:rsid w:val="008C4DC7"/>
    <w:rsid w:val="008D2057"/>
    <w:rsid w:val="008E1A1D"/>
    <w:rsid w:val="008E3A8E"/>
    <w:rsid w:val="009003CA"/>
    <w:rsid w:val="00903879"/>
    <w:rsid w:val="009146CC"/>
    <w:rsid w:val="00924FD3"/>
    <w:rsid w:val="009554F6"/>
    <w:rsid w:val="009615FC"/>
    <w:rsid w:val="00986149"/>
    <w:rsid w:val="009A42BE"/>
    <w:rsid w:val="009A7DD3"/>
    <w:rsid w:val="009C37CE"/>
    <w:rsid w:val="009E72E6"/>
    <w:rsid w:val="009E7779"/>
    <w:rsid w:val="009F250B"/>
    <w:rsid w:val="009F27B4"/>
    <w:rsid w:val="009F2DC6"/>
    <w:rsid w:val="009F6AF3"/>
    <w:rsid w:val="00A0035D"/>
    <w:rsid w:val="00A140B3"/>
    <w:rsid w:val="00A20E30"/>
    <w:rsid w:val="00A37A39"/>
    <w:rsid w:val="00A406E0"/>
    <w:rsid w:val="00A45BBE"/>
    <w:rsid w:val="00A517DA"/>
    <w:rsid w:val="00A62847"/>
    <w:rsid w:val="00A64128"/>
    <w:rsid w:val="00A737CD"/>
    <w:rsid w:val="00A74D47"/>
    <w:rsid w:val="00A84500"/>
    <w:rsid w:val="00A9419F"/>
    <w:rsid w:val="00AA0934"/>
    <w:rsid w:val="00AA2613"/>
    <w:rsid w:val="00AA6E11"/>
    <w:rsid w:val="00AB0E0A"/>
    <w:rsid w:val="00AC452F"/>
    <w:rsid w:val="00AC63A4"/>
    <w:rsid w:val="00AC7C89"/>
    <w:rsid w:val="00AD76DA"/>
    <w:rsid w:val="00AE5CC5"/>
    <w:rsid w:val="00AF1E22"/>
    <w:rsid w:val="00B11FB1"/>
    <w:rsid w:val="00B136AB"/>
    <w:rsid w:val="00B14039"/>
    <w:rsid w:val="00B3034B"/>
    <w:rsid w:val="00B41C87"/>
    <w:rsid w:val="00B42F4B"/>
    <w:rsid w:val="00B43A6D"/>
    <w:rsid w:val="00B83CEF"/>
    <w:rsid w:val="00B95214"/>
    <w:rsid w:val="00BA27D2"/>
    <w:rsid w:val="00BA7772"/>
    <w:rsid w:val="00BC749C"/>
    <w:rsid w:val="00BD1A96"/>
    <w:rsid w:val="00BD4E76"/>
    <w:rsid w:val="00BD787B"/>
    <w:rsid w:val="00BE75C2"/>
    <w:rsid w:val="00C10417"/>
    <w:rsid w:val="00C15D2D"/>
    <w:rsid w:val="00C2238E"/>
    <w:rsid w:val="00C24412"/>
    <w:rsid w:val="00C304CC"/>
    <w:rsid w:val="00C43F2C"/>
    <w:rsid w:val="00C562F4"/>
    <w:rsid w:val="00C8368F"/>
    <w:rsid w:val="00C8772E"/>
    <w:rsid w:val="00C91C19"/>
    <w:rsid w:val="00CA5F61"/>
    <w:rsid w:val="00CB4683"/>
    <w:rsid w:val="00CB5D88"/>
    <w:rsid w:val="00CC7B1D"/>
    <w:rsid w:val="00CF75A6"/>
    <w:rsid w:val="00D01D34"/>
    <w:rsid w:val="00D1714F"/>
    <w:rsid w:val="00D24E10"/>
    <w:rsid w:val="00D259D3"/>
    <w:rsid w:val="00D26393"/>
    <w:rsid w:val="00D450A2"/>
    <w:rsid w:val="00D523BF"/>
    <w:rsid w:val="00D63762"/>
    <w:rsid w:val="00D660F0"/>
    <w:rsid w:val="00D77827"/>
    <w:rsid w:val="00D80EF8"/>
    <w:rsid w:val="00D91BF3"/>
    <w:rsid w:val="00DA2346"/>
    <w:rsid w:val="00DB207E"/>
    <w:rsid w:val="00DD1785"/>
    <w:rsid w:val="00DD2ACD"/>
    <w:rsid w:val="00DF3AD0"/>
    <w:rsid w:val="00E074A2"/>
    <w:rsid w:val="00E14696"/>
    <w:rsid w:val="00E31B41"/>
    <w:rsid w:val="00E55AD8"/>
    <w:rsid w:val="00E568A4"/>
    <w:rsid w:val="00E57E27"/>
    <w:rsid w:val="00E616A9"/>
    <w:rsid w:val="00E64A54"/>
    <w:rsid w:val="00E72235"/>
    <w:rsid w:val="00E7235E"/>
    <w:rsid w:val="00E72BD3"/>
    <w:rsid w:val="00E738D5"/>
    <w:rsid w:val="00E73CF1"/>
    <w:rsid w:val="00E767AE"/>
    <w:rsid w:val="00E76E91"/>
    <w:rsid w:val="00E86EB4"/>
    <w:rsid w:val="00EB3C0A"/>
    <w:rsid w:val="00EC3306"/>
    <w:rsid w:val="00ED1424"/>
    <w:rsid w:val="00EF7F46"/>
    <w:rsid w:val="00F20FEA"/>
    <w:rsid w:val="00F22CF5"/>
    <w:rsid w:val="00F24D43"/>
    <w:rsid w:val="00F31107"/>
    <w:rsid w:val="00F34C86"/>
    <w:rsid w:val="00F6115F"/>
    <w:rsid w:val="00F715E0"/>
    <w:rsid w:val="00F84CA8"/>
    <w:rsid w:val="00F947C2"/>
    <w:rsid w:val="00FB0B99"/>
    <w:rsid w:val="00FB4B44"/>
    <w:rsid w:val="00FC64F4"/>
    <w:rsid w:val="00FD1345"/>
    <w:rsid w:val="00FE2565"/>
    <w:rsid w:val="00FE32DC"/>
    <w:rsid w:val="00FF1B60"/>
    <w:rsid w:val="04477A63"/>
    <w:rsid w:val="064578CD"/>
    <w:rsid w:val="085409E1"/>
    <w:rsid w:val="0A314337"/>
    <w:rsid w:val="0B43688A"/>
    <w:rsid w:val="12582E7C"/>
    <w:rsid w:val="135519FF"/>
    <w:rsid w:val="13DA0351"/>
    <w:rsid w:val="15882282"/>
    <w:rsid w:val="19DF151F"/>
    <w:rsid w:val="1AD11976"/>
    <w:rsid w:val="1BCE7541"/>
    <w:rsid w:val="1C99729A"/>
    <w:rsid w:val="1F520CB4"/>
    <w:rsid w:val="20CB0A38"/>
    <w:rsid w:val="23A6613D"/>
    <w:rsid w:val="2C446E16"/>
    <w:rsid w:val="2DFE1A9F"/>
    <w:rsid w:val="30766E97"/>
    <w:rsid w:val="31B15B9C"/>
    <w:rsid w:val="342A2472"/>
    <w:rsid w:val="350120A3"/>
    <w:rsid w:val="359A0514"/>
    <w:rsid w:val="391D25A6"/>
    <w:rsid w:val="3DE76E1E"/>
    <w:rsid w:val="3F277CFB"/>
    <w:rsid w:val="425D1C65"/>
    <w:rsid w:val="430E212F"/>
    <w:rsid w:val="452426D0"/>
    <w:rsid w:val="480F1EC9"/>
    <w:rsid w:val="4F1C184C"/>
    <w:rsid w:val="52C37D9B"/>
    <w:rsid w:val="54A21E27"/>
    <w:rsid w:val="57095EBD"/>
    <w:rsid w:val="578E4942"/>
    <w:rsid w:val="581D34A3"/>
    <w:rsid w:val="5A033E77"/>
    <w:rsid w:val="5F4418BC"/>
    <w:rsid w:val="5F961738"/>
    <w:rsid w:val="602845ED"/>
    <w:rsid w:val="60437128"/>
    <w:rsid w:val="65423AF9"/>
    <w:rsid w:val="6BBD2C45"/>
    <w:rsid w:val="6C0F35FD"/>
    <w:rsid w:val="7141612A"/>
    <w:rsid w:val="727968F0"/>
    <w:rsid w:val="73EF1A7B"/>
    <w:rsid w:val="74C4154C"/>
    <w:rsid w:val="76E94E08"/>
    <w:rsid w:val="7BBD57E2"/>
    <w:rsid w:val="7E367EC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60F7A0EE"/>
  <w15:docId w15:val="{CFCFCA70-984E-47C6-BAAD-13E9F26606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unhideWhenUsed="1" w:qFormat="1"/>
    <w:lsdException w:name="heading 6" w:uiPriority="0" w:qFormat="1"/>
    <w:lsdException w:name="heading 7" w:semiHidden="1" w:uiPriority="9" w:unhideWhenUsed="1" w:qFormat="1"/>
    <w:lsdException w:name="heading 8" w:uiPriority="0"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uiPriority="39" w:qFormat="1"/>
    <w:lsdException w:name="toc 3" w:uiPriority="39" w:qFormat="1"/>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eastAsia="Times New Roman"/>
      <w:sz w:val="24"/>
      <w:szCs w:val="24"/>
    </w:rPr>
  </w:style>
  <w:style w:type="paragraph" w:styleId="Heading1">
    <w:name w:val="heading 1"/>
    <w:basedOn w:val="Normal"/>
    <w:next w:val="Normal"/>
    <w:link w:val="Heading1Char"/>
    <w:qFormat/>
    <w:pPr>
      <w:keepNext/>
      <w:spacing w:before="240" w:after="60"/>
      <w:jc w:val="both"/>
      <w:outlineLvl w:val="0"/>
    </w:pPr>
    <w:rPr>
      <w:b/>
      <w:bCs/>
      <w:kern w:val="32"/>
      <w:sz w:val="20"/>
      <w:szCs w:val="32"/>
    </w:rPr>
  </w:style>
  <w:style w:type="paragraph" w:styleId="Heading2">
    <w:name w:val="heading 2"/>
    <w:basedOn w:val="LO-normal"/>
    <w:next w:val="LO-normal"/>
    <w:link w:val="Heading2Char"/>
    <w:qFormat/>
    <w:pPr>
      <w:keepNext/>
      <w:spacing w:before="240" w:after="60"/>
      <w:outlineLvl w:val="1"/>
    </w:pPr>
    <w:rPr>
      <w:rFonts w:ascii="Arial" w:hAnsi="Arial"/>
      <w:b/>
      <w:bCs/>
      <w:i/>
      <w:iCs/>
      <w:sz w:val="28"/>
      <w:szCs w:val="28"/>
    </w:rPr>
  </w:style>
  <w:style w:type="paragraph" w:styleId="Heading3">
    <w:name w:val="heading 3"/>
    <w:basedOn w:val="Normal"/>
    <w:next w:val="Normal"/>
    <w:link w:val="Heading3Char"/>
    <w:qFormat/>
    <w:pPr>
      <w:keepNext/>
      <w:spacing w:before="240" w:after="60"/>
      <w:outlineLvl w:val="2"/>
    </w:pPr>
    <w:rPr>
      <w:rFonts w:ascii="Arial" w:hAnsi="Arial"/>
      <w:b/>
      <w:bCs/>
      <w:sz w:val="26"/>
      <w:szCs w:val="26"/>
    </w:rPr>
  </w:style>
  <w:style w:type="paragraph" w:styleId="Heading4">
    <w:name w:val="heading 4"/>
    <w:basedOn w:val="LO-normal"/>
    <w:next w:val="LO-normal"/>
    <w:link w:val="Heading4Char"/>
    <w:qFormat/>
    <w:pPr>
      <w:keepNext/>
      <w:spacing w:before="240" w:after="60"/>
      <w:outlineLvl w:val="3"/>
    </w:pPr>
    <w:rPr>
      <w:b/>
      <w:bCs/>
      <w:sz w:val="28"/>
      <w:szCs w:val="28"/>
    </w:rPr>
  </w:style>
  <w:style w:type="paragraph" w:styleId="Heading5">
    <w:name w:val="heading 5"/>
    <w:basedOn w:val="Normal"/>
    <w:next w:val="Normal"/>
    <w:link w:val="Heading5Char"/>
    <w:unhideWhenUsed/>
    <w:qFormat/>
    <w:p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pPr>
      <w:keepNext/>
      <w:spacing w:before="120"/>
      <w:ind w:left="720" w:right="720"/>
      <w:jc w:val="right"/>
      <w:outlineLvl w:val="5"/>
    </w:pPr>
    <w:rPr>
      <w:rFonts w:ascii="Arial Black" w:hAnsi="Arial Black" w:cs="Arial"/>
      <w:b/>
      <w:sz w:val="72"/>
      <w:szCs w:val="72"/>
    </w:rPr>
  </w:style>
  <w:style w:type="paragraph" w:styleId="Heading8">
    <w:name w:val="heading 8"/>
    <w:basedOn w:val="Normal"/>
    <w:next w:val="Normal"/>
    <w:link w:val="Heading8Char"/>
    <w:qFormat/>
    <w:pPr>
      <w:spacing w:before="240" w:after="60"/>
      <w:outlineLvl w:val="7"/>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O-normal">
    <w:name w:val="LO-normal"/>
    <w:qFormat/>
    <w:pPr>
      <w:suppressAutoHyphens/>
    </w:pPr>
    <w:rPr>
      <w:rFonts w:eastAsia="NSimSun" w:cs="Arial"/>
      <w:sz w:val="24"/>
      <w:szCs w:val="24"/>
      <w:lang w:eastAsia="zh-CN" w:bidi="hi-IN"/>
    </w:rPr>
  </w:style>
  <w:style w:type="paragraph" w:styleId="BalloonText">
    <w:name w:val="Balloon Text"/>
    <w:basedOn w:val="Normal"/>
    <w:link w:val="BalloonTextChar"/>
    <w:uiPriority w:val="99"/>
    <w:semiHidden/>
    <w:unhideWhenUsed/>
    <w:qFormat/>
    <w:rPr>
      <w:rFonts w:ascii="Segoe UI" w:hAnsi="Segoe UI" w:cs="Segoe UI"/>
      <w:sz w:val="18"/>
      <w:szCs w:val="18"/>
    </w:rPr>
  </w:style>
  <w:style w:type="paragraph" w:styleId="BodyText">
    <w:name w:val="Body Text"/>
    <w:basedOn w:val="Normal"/>
    <w:link w:val="BodyTextChar"/>
    <w:qFormat/>
    <w:rPr>
      <w:b/>
      <w:bCs/>
      <w:sz w:val="26"/>
    </w:rPr>
  </w:style>
  <w:style w:type="paragraph" w:styleId="BodyText3">
    <w:name w:val="Body Text 3"/>
    <w:basedOn w:val="Normal"/>
    <w:link w:val="BodyText3Char"/>
    <w:qFormat/>
    <w:pPr>
      <w:jc w:val="both"/>
    </w:pPr>
    <w:rPr>
      <w:b/>
      <w:bCs/>
    </w:rPr>
  </w:style>
  <w:style w:type="paragraph" w:styleId="Footer">
    <w:name w:val="footer"/>
    <w:basedOn w:val="Normal"/>
    <w:link w:val="FooterChar"/>
    <w:uiPriority w:val="99"/>
    <w:qFormat/>
    <w:pPr>
      <w:tabs>
        <w:tab w:val="center" w:pos="4320"/>
        <w:tab w:val="right" w:pos="8640"/>
      </w:tabs>
    </w:pPr>
  </w:style>
  <w:style w:type="paragraph" w:styleId="Header">
    <w:name w:val="header"/>
    <w:basedOn w:val="Normal"/>
    <w:link w:val="HeaderChar"/>
    <w:uiPriority w:val="99"/>
    <w:qFormat/>
    <w:pPr>
      <w:tabs>
        <w:tab w:val="center" w:pos="4320"/>
        <w:tab w:val="right" w:pos="8640"/>
      </w:tabs>
    </w:pPr>
  </w:style>
  <w:style w:type="character" w:styleId="Hyperlink">
    <w:name w:val="Hyperlink"/>
    <w:basedOn w:val="DefaultParagraphFont"/>
    <w:uiPriority w:val="99"/>
    <w:qFormat/>
    <w:rPr>
      <w:color w:val="0000FF"/>
      <w:u w:val="single"/>
    </w:rPr>
  </w:style>
  <w:style w:type="paragraph" w:styleId="NormalWeb">
    <w:name w:val="Normal (Web)"/>
    <w:basedOn w:val="Normal"/>
    <w:uiPriority w:val="99"/>
    <w:qFormat/>
    <w:pPr>
      <w:spacing w:before="100" w:beforeAutospacing="1" w:after="100" w:afterAutospacing="1"/>
    </w:pPr>
    <w:rPr>
      <w:rFonts w:ascii="Arial Unicode MS" w:hAnsi="Arial Unicode MS"/>
    </w:rPr>
  </w:style>
  <w:style w:type="character" w:styleId="PageNumber">
    <w:name w:val="page number"/>
    <w:basedOn w:val="DefaultParagraphFont"/>
    <w:qFormat/>
  </w:style>
  <w:style w:type="character" w:styleId="Strong">
    <w:name w:val="Strong"/>
    <w:uiPriority w:val="22"/>
    <w:qFormat/>
    <w:rPr>
      <w:b/>
      <w:bCs/>
    </w:rPr>
  </w:style>
  <w:style w:type="paragraph" w:styleId="Subtitle">
    <w:name w:val="Subtitle"/>
    <w:basedOn w:val="Normal"/>
    <w:qFormat/>
    <w:pPr>
      <w:jc w:val="both"/>
    </w:pPr>
    <w:rPr>
      <w:rFonts w:ascii="Trebuchet MS" w:hAnsi="Trebuchet MS"/>
      <w:sz w:val="28"/>
    </w:rPr>
  </w:style>
  <w:style w:type="table" w:styleId="TableGrid">
    <w:name w:val="Table Grid"/>
    <w:basedOn w:val="TableNormal"/>
    <w:uiPriority w:val="59"/>
    <w:qFormat/>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pPr>
      <w:jc w:val="center"/>
    </w:pPr>
    <w:rPr>
      <w:rFonts w:ascii="Arial" w:hAnsi="Arial"/>
      <w:b/>
      <w:sz w:val="32"/>
      <w:szCs w:val="20"/>
    </w:rPr>
  </w:style>
  <w:style w:type="paragraph" w:styleId="TOC1">
    <w:name w:val="toc 1"/>
    <w:basedOn w:val="Normal"/>
    <w:next w:val="Normal"/>
    <w:uiPriority w:val="39"/>
    <w:qFormat/>
    <w:pPr>
      <w:spacing w:before="120" w:after="120"/>
    </w:pPr>
    <w:rPr>
      <w:rFonts w:asciiTheme="minorHAnsi" w:hAnsiTheme="minorHAnsi" w:cstheme="minorHAnsi"/>
      <w:b/>
      <w:bCs/>
      <w:caps/>
      <w:sz w:val="20"/>
    </w:rPr>
  </w:style>
  <w:style w:type="paragraph" w:styleId="TOC2">
    <w:name w:val="toc 2"/>
    <w:basedOn w:val="Normal"/>
    <w:next w:val="Normal"/>
    <w:uiPriority w:val="39"/>
    <w:qFormat/>
    <w:pPr>
      <w:ind w:left="240"/>
    </w:pPr>
    <w:rPr>
      <w:rFonts w:asciiTheme="minorHAnsi" w:hAnsiTheme="minorHAnsi" w:cstheme="minorHAnsi"/>
      <w:smallCaps/>
      <w:sz w:val="20"/>
    </w:rPr>
  </w:style>
  <w:style w:type="paragraph" w:styleId="TOC3">
    <w:name w:val="toc 3"/>
    <w:basedOn w:val="Normal"/>
    <w:next w:val="Normal"/>
    <w:uiPriority w:val="39"/>
    <w:qFormat/>
    <w:pPr>
      <w:ind w:left="480"/>
    </w:pPr>
    <w:rPr>
      <w:rFonts w:asciiTheme="minorHAnsi" w:hAnsiTheme="minorHAnsi" w:cstheme="minorHAnsi"/>
      <w:i/>
      <w:iCs/>
      <w:sz w:val="20"/>
    </w:rPr>
  </w:style>
  <w:style w:type="paragraph" w:styleId="TOC4">
    <w:name w:val="toc 4"/>
    <w:basedOn w:val="Normal"/>
    <w:next w:val="Normal"/>
    <w:semiHidden/>
    <w:qFormat/>
    <w:pPr>
      <w:ind w:left="720"/>
    </w:pPr>
    <w:rPr>
      <w:rFonts w:asciiTheme="minorHAnsi" w:hAnsiTheme="minorHAnsi" w:cstheme="minorHAnsi"/>
      <w:sz w:val="18"/>
      <w:szCs w:val="21"/>
    </w:rPr>
  </w:style>
  <w:style w:type="paragraph" w:styleId="TOC5">
    <w:name w:val="toc 5"/>
    <w:basedOn w:val="Normal"/>
    <w:next w:val="Normal"/>
    <w:semiHidden/>
    <w:qFormat/>
    <w:pPr>
      <w:ind w:left="960"/>
    </w:pPr>
    <w:rPr>
      <w:rFonts w:asciiTheme="minorHAnsi" w:hAnsiTheme="minorHAnsi" w:cstheme="minorHAnsi"/>
      <w:sz w:val="18"/>
      <w:szCs w:val="21"/>
    </w:rPr>
  </w:style>
  <w:style w:type="paragraph" w:styleId="TOC6">
    <w:name w:val="toc 6"/>
    <w:basedOn w:val="Normal"/>
    <w:next w:val="Normal"/>
    <w:semiHidden/>
    <w:qFormat/>
    <w:pPr>
      <w:ind w:left="1200"/>
    </w:pPr>
    <w:rPr>
      <w:rFonts w:asciiTheme="minorHAnsi" w:hAnsiTheme="minorHAnsi" w:cstheme="minorHAnsi"/>
      <w:sz w:val="18"/>
      <w:szCs w:val="21"/>
    </w:rPr>
  </w:style>
  <w:style w:type="paragraph" w:styleId="TOC7">
    <w:name w:val="toc 7"/>
    <w:basedOn w:val="Normal"/>
    <w:next w:val="Normal"/>
    <w:semiHidden/>
    <w:qFormat/>
    <w:pPr>
      <w:ind w:left="1440"/>
    </w:pPr>
    <w:rPr>
      <w:rFonts w:asciiTheme="minorHAnsi" w:hAnsiTheme="minorHAnsi" w:cstheme="minorHAnsi"/>
      <w:sz w:val="18"/>
      <w:szCs w:val="21"/>
    </w:rPr>
  </w:style>
  <w:style w:type="paragraph" w:styleId="TOC8">
    <w:name w:val="toc 8"/>
    <w:basedOn w:val="Normal"/>
    <w:next w:val="Normal"/>
    <w:semiHidden/>
    <w:qFormat/>
    <w:pPr>
      <w:ind w:left="1680"/>
    </w:pPr>
    <w:rPr>
      <w:rFonts w:asciiTheme="minorHAnsi" w:hAnsiTheme="minorHAnsi" w:cstheme="minorHAnsi"/>
      <w:sz w:val="18"/>
      <w:szCs w:val="21"/>
    </w:rPr>
  </w:style>
  <w:style w:type="paragraph" w:styleId="TOC9">
    <w:name w:val="toc 9"/>
    <w:basedOn w:val="Normal"/>
    <w:next w:val="Normal"/>
    <w:semiHidden/>
    <w:qFormat/>
    <w:pPr>
      <w:ind w:left="1920"/>
    </w:pPr>
    <w:rPr>
      <w:rFonts w:asciiTheme="minorHAnsi" w:hAnsiTheme="minorHAnsi" w:cstheme="minorHAnsi"/>
      <w:sz w:val="18"/>
      <w:szCs w:val="21"/>
    </w:rPr>
  </w:style>
  <w:style w:type="character" w:customStyle="1" w:styleId="Heading1Char">
    <w:name w:val="Heading 1 Char"/>
    <w:basedOn w:val="DefaultParagraphFont"/>
    <w:link w:val="Heading1"/>
    <w:qFormat/>
    <w:rPr>
      <w:rFonts w:ascii="Times New Roman" w:eastAsia="Times New Roman" w:hAnsi="Times New Roman" w:cs="Times New Roman"/>
      <w:b/>
      <w:bCs/>
      <w:kern w:val="32"/>
      <w:sz w:val="20"/>
      <w:szCs w:val="32"/>
      <w:lang w:val="en-US" w:eastAsia="en-US"/>
    </w:rPr>
  </w:style>
  <w:style w:type="character" w:customStyle="1" w:styleId="Heading2Char">
    <w:name w:val="Heading 2 Char"/>
    <w:basedOn w:val="DefaultParagraphFont"/>
    <w:link w:val="Heading2"/>
    <w:qFormat/>
    <w:rPr>
      <w:rFonts w:ascii="Arial" w:eastAsia="Times New Roman" w:hAnsi="Arial" w:cs="Arial"/>
      <w:b/>
      <w:bCs/>
      <w:i/>
      <w:iCs/>
      <w:sz w:val="28"/>
      <w:szCs w:val="28"/>
    </w:rPr>
  </w:style>
  <w:style w:type="character" w:customStyle="1" w:styleId="Heading3Char">
    <w:name w:val="Heading 3 Char"/>
    <w:basedOn w:val="DefaultParagraphFont"/>
    <w:link w:val="Heading3"/>
    <w:qFormat/>
    <w:rPr>
      <w:rFonts w:ascii="Arial" w:eastAsia="Times New Roman" w:hAnsi="Arial" w:cs="Times New Roman"/>
      <w:b/>
      <w:bCs/>
      <w:sz w:val="26"/>
      <w:szCs w:val="26"/>
    </w:rPr>
  </w:style>
  <w:style w:type="character" w:customStyle="1" w:styleId="Heading4Char">
    <w:name w:val="Heading 4 Char"/>
    <w:basedOn w:val="DefaultParagraphFont"/>
    <w:link w:val="Heading4"/>
    <w:qFormat/>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qFormat/>
    <w:rPr>
      <w:rFonts w:eastAsiaTheme="minorEastAsia"/>
      <w:b/>
      <w:bCs/>
      <w:i/>
      <w:iCs/>
      <w:sz w:val="26"/>
      <w:szCs w:val="26"/>
    </w:rPr>
  </w:style>
  <w:style w:type="character" w:customStyle="1" w:styleId="Heading6Char">
    <w:name w:val="Heading 6 Char"/>
    <w:basedOn w:val="DefaultParagraphFont"/>
    <w:link w:val="Heading6"/>
    <w:qFormat/>
    <w:rPr>
      <w:rFonts w:ascii="Arial Black" w:eastAsia="Times New Roman" w:hAnsi="Arial Black" w:cs="Arial"/>
      <w:b/>
      <w:sz w:val="72"/>
      <w:szCs w:val="72"/>
    </w:rPr>
  </w:style>
  <w:style w:type="character" w:customStyle="1" w:styleId="Heading8Char">
    <w:name w:val="Heading 8 Char"/>
    <w:basedOn w:val="DefaultParagraphFont"/>
    <w:link w:val="Heading8"/>
    <w:qFormat/>
    <w:rPr>
      <w:rFonts w:ascii="Times New Roman" w:eastAsia="Times New Roman" w:hAnsi="Times New Roman" w:cs="Times New Roman"/>
      <w:i/>
      <w:iCs/>
      <w:sz w:val="24"/>
      <w:szCs w:val="24"/>
    </w:rPr>
  </w:style>
  <w:style w:type="paragraph" w:styleId="ListParagraph">
    <w:name w:val="List Paragraph"/>
    <w:basedOn w:val="Normal"/>
    <w:uiPriority w:val="34"/>
    <w:qFormat/>
    <w:pPr>
      <w:spacing w:after="160" w:line="259" w:lineRule="auto"/>
      <w:ind w:left="720"/>
      <w:contextualSpacing/>
    </w:pPr>
    <w:rPr>
      <w:rFonts w:ascii="Calibri" w:eastAsia="Calibri" w:hAnsi="Calibri" w:cs="Arial"/>
      <w:sz w:val="22"/>
      <w:szCs w:val="22"/>
    </w:rPr>
  </w:style>
  <w:style w:type="character" w:customStyle="1" w:styleId="BodyText3Char">
    <w:name w:val="Body Text 3 Char"/>
    <w:basedOn w:val="DefaultParagraphFont"/>
    <w:link w:val="BodyText3"/>
    <w:qFormat/>
    <w:rPr>
      <w:rFonts w:ascii="Times New Roman" w:eastAsia="Times New Roman" w:hAnsi="Times New Roman" w:cs="Times New Roman"/>
      <w:b/>
      <w:bCs/>
      <w:sz w:val="24"/>
      <w:szCs w:val="24"/>
    </w:rPr>
  </w:style>
  <w:style w:type="character" w:customStyle="1" w:styleId="BodyTextChar">
    <w:name w:val="Body Text Char"/>
    <w:basedOn w:val="DefaultParagraphFont"/>
    <w:link w:val="BodyText"/>
    <w:qFormat/>
    <w:rPr>
      <w:rFonts w:ascii="Times New Roman" w:eastAsia="Times New Roman" w:hAnsi="Times New Roman" w:cs="Times New Roman"/>
      <w:b/>
      <w:bCs/>
      <w:sz w:val="26"/>
      <w:szCs w:val="24"/>
    </w:rPr>
  </w:style>
  <w:style w:type="character" w:customStyle="1" w:styleId="HeaderChar">
    <w:name w:val="Header Char"/>
    <w:basedOn w:val="DefaultParagraphFont"/>
    <w:link w:val="Header"/>
    <w:uiPriority w:val="99"/>
    <w:qFormat/>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qFormat/>
    <w:rPr>
      <w:rFonts w:ascii="Times New Roman" w:eastAsia="Times New Roman" w:hAnsi="Times New Roman" w:cs="Times New Roman"/>
      <w:sz w:val="24"/>
      <w:szCs w:val="24"/>
    </w:rPr>
  </w:style>
  <w:style w:type="paragraph" w:customStyle="1" w:styleId="Booknormal">
    <w:name w:val="Booknormal"/>
    <w:basedOn w:val="Normal"/>
    <w:qFormat/>
    <w:rPr>
      <w:sz w:val="20"/>
    </w:rPr>
  </w:style>
  <w:style w:type="paragraph" w:customStyle="1" w:styleId="TableParagraph">
    <w:name w:val="Table Paragraph"/>
    <w:basedOn w:val="Normal"/>
    <w:uiPriority w:val="1"/>
    <w:qFormat/>
    <w:pPr>
      <w:widowControl w:val="0"/>
      <w:autoSpaceDE w:val="0"/>
      <w:autoSpaceDN w:val="0"/>
      <w:spacing w:before="7"/>
      <w:ind w:left="110"/>
    </w:pPr>
    <w:rPr>
      <w:sz w:val="22"/>
      <w:szCs w:val="22"/>
      <w:lang w:bidi="en-US"/>
    </w:rPr>
  </w:style>
  <w:style w:type="character" w:customStyle="1" w:styleId="BalloonTextChar">
    <w:name w:val="Balloon Text Char"/>
    <w:basedOn w:val="DefaultParagraphFont"/>
    <w:link w:val="BalloonText"/>
    <w:uiPriority w:val="99"/>
    <w:semiHidden/>
    <w:qFormat/>
    <w:rPr>
      <w:rFonts w:ascii="Segoe UI" w:eastAsia="Times New Roman" w:hAnsi="Segoe UI" w:cs="Segoe UI"/>
      <w:sz w:val="18"/>
      <w:szCs w:val="18"/>
    </w:rPr>
  </w:style>
  <w:style w:type="table" w:customStyle="1" w:styleId="TableGrid4">
    <w:name w:val="TableGrid4"/>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5">
    <w:name w:val="TableGrid5"/>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6">
    <w:name w:val="TableGrid6"/>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7">
    <w:name w:val="TableGrid7"/>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0">
    <w:name w:val="TableGrid"/>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1">
    <w:name w:val="TableGrid1"/>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2">
    <w:name w:val="TableGrid2"/>
    <w:rsid w:val="003351E7"/>
    <w:rPr>
      <w:rFonts w:ascii="Calibri" w:eastAsia="Times New Roman" w:hAnsi="Calibri"/>
      <w:kern w:val="2"/>
      <w:sz w:val="22"/>
      <w:szCs w:val="22"/>
    </w:rPr>
    <w:tblPr>
      <w:tblCellMar>
        <w:top w:w="0" w:type="dxa"/>
        <w:left w:w="0" w:type="dxa"/>
        <w:bottom w:w="0" w:type="dxa"/>
        <w:right w:w="0" w:type="dxa"/>
      </w:tblCellMar>
    </w:tblPr>
  </w:style>
  <w:style w:type="table" w:customStyle="1" w:styleId="TableGrid3">
    <w:name w:val="TableGrid3"/>
    <w:rsid w:val="003351E7"/>
    <w:rPr>
      <w:rFonts w:ascii="Calibri" w:eastAsia="Times New Roman" w:hAnsi="Calibri"/>
      <w:kern w:val="2"/>
      <w:sz w:val="22"/>
      <w:szCs w:val="22"/>
    </w:rPr>
    <w:tblPr>
      <w:tblCellMar>
        <w:top w:w="0" w:type="dxa"/>
        <w:left w:w="0" w:type="dxa"/>
        <w:bottom w:w="0" w:type="dxa"/>
        <w:right w:w="0" w:type="dxa"/>
      </w:tblCellMar>
    </w:tblPr>
  </w:style>
  <w:style w:type="character" w:styleId="UnresolvedMention">
    <w:name w:val="Unresolved Mention"/>
    <w:basedOn w:val="DefaultParagraphFont"/>
    <w:uiPriority w:val="99"/>
    <w:semiHidden/>
    <w:unhideWhenUsed/>
    <w:rsid w:val="0022281F"/>
    <w:rPr>
      <w:color w:val="605E5C"/>
      <w:shd w:val="clear" w:color="auto" w:fill="E1DFDD"/>
    </w:rPr>
  </w:style>
  <w:style w:type="character" w:styleId="FollowedHyperlink">
    <w:name w:val="FollowedHyperlink"/>
    <w:basedOn w:val="DefaultParagraphFont"/>
    <w:uiPriority w:val="99"/>
    <w:semiHidden/>
    <w:unhideWhenUsed/>
    <w:rsid w:val="0022281F"/>
    <w:rPr>
      <w:color w:val="954F72" w:themeColor="followedHyperlink"/>
      <w:u w:val="single"/>
    </w:rPr>
  </w:style>
  <w:style w:type="paragraph" w:styleId="TOCHeading">
    <w:name w:val="TOC Heading"/>
    <w:basedOn w:val="Heading1"/>
    <w:next w:val="Normal"/>
    <w:uiPriority w:val="39"/>
    <w:unhideWhenUsed/>
    <w:qFormat/>
    <w:rsid w:val="00662439"/>
    <w:pPr>
      <w:keepLines/>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5474109">
      <w:bodyDiv w:val="1"/>
      <w:marLeft w:val="0"/>
      <w:marRight w:val="0"/>
      <w:marTop w:val="0"/>
      <w:marBottom w:val="0"/>
      <w:divBdr>
        <w:top w:val="none" w:sz="0" w:space="0" w:color="auto"/>
        <w:left w:val="none" w:sz="0" w:space="0" w:color="auto"/>
        <w:bottom w:val="none" w:sz="0" w:space="0" w:color="auto"/>
        <w:right w:val="none" w:sz="0" w:space="0" w:color="auto"/>
      </w:divBdr>
    </w:div>
    <w:div w:id="21342057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package" Target="embeddings/Microsoft_Visio_Drawing.vsdx"/><Relationship Id="rId39" Type="http://schemas.openxmlformats.org/officeDocument/2006/relationships/image" Target="media/image9.emf"/><Relationship Id="rId21" Type="http://schemas.openxmlformats.org/officeDocument/2006/relationships/footer" Target="footer5.xml"/><Relationship Id="rId34" Type="http://schemas.openxmlformats.org/officeDocument/2006/relationships/package" Target="embeddings/Microsoft_Visio_Drawing4.vsdx"/><Relationship Id="rId42" Type="http://schemas.openxmlformats.org/officeDocument/2006/relationships/package" Target="embeddings/Microsoft_Visio_Drawing7.vsdx"/><Relationship Id="rId47" Type="http://schemas.openxmlformats.org/officeDocument/2006/relationships/image" Target="media/image13.emf"/><Relationship Id="rId50" Type="http://schemas.openxmlformats.org/officeDocument/2006/relationships/package" Target="embeddings/Microsoft_Visio_Drawing11.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mailto:daoudurrehman1@gmail.com"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package" Target="embeddings/Microsoft_Visio_Drawing3.vsdx"/><Relationship Id="rId37" Type="http://schemas.openxmlformats.org/officeDocument/2006/relationships/footer" Target="footer7.xml"/><Relationship Id="rId40" Type="http://schemas.openxmlformats.org/officeDocument/2006/relationships/package" Target="embeddings/Microsoft_Visio_Drawing6.vsdx"/><Relationship Id="rId45" Type="http://schemas.openxmlformats.org/officeDocument/2006/relationships/image" Target="media/image12.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image" Target="media/image6.emf"/><Relationship Id="rId44" Type="http://schemas.openxmlformats.org/officeDocument/2006/relationships/package" Target="embeddings/Microsoft_Visio_Drawing8.vsdx"/><Relationship Id="rId52" Type="http://schemas.openxmlformats.org/officeDocument/2006/relationships/image" Target="media/image1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image" Target="media/image4.emf"/><Relationship Id="rId30" Type="http://schemas.openxmlformats.org/officeDocument/2006/relationships/package" Target="embeddings/Microsoft_Visio_Drawing2.vsdx"/><Relationship Id="rId35" Type="http://schemas.openxmlformats.org/officeDocument/2006/relationships/image" Target="media/image8.emf"/><Relationship Id="rId43" Type="http://schemas.openxmlformats.org/officeDocument/2006/relationships/image" Target="media/image11.emf"/><Relationship Id="rId48" Type="http://schemas.openxmlformats.org/officeDocument/2006/relationships/package" Target="embeddings/Microsoft_Visio_Drawing10.vsdx"/><Relationship Id="rId8" Type="http://schemas.openxmlformats.org/officeDocument/2006/relationships/endnotes" Target="endnotes.xml"/><Relationship Id="rId51" Type="http://schemas.openxmlformats.org/officeDocument/2006/relationships/image" Target="media/image15.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yperlink" Target="mailto:talhamughal52352@gmail.com"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header" Target="header6.xml"/><Relationship Id="rId46" Type="http://schemas.openxmlformats.org/officeDocument/2006/relationships/package" Target="embeddings/Microsoft_Visio_Drawing9.vsdx"/><Relationship Id="rId20" Type="http://schemas.openxmlformats.org/officeDocument/2006/relationships/header" Target="header4.xml"/><Relationship Id="rId41" Type="http://schemas.openxmlformats.org/officeDocument/2006/relationships/image" Target="media/image10.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azeemali0346634@gmail.com" TargetMode="External"/><Relationship Id="rId23" Type="http://schemas.openxmlformats.org/officeDocument/2006/relationships/header" Target="header5.xm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4.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59B2F30-EB31-48A5-BC38-F847A9ACC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7086</Words>
  <Characters>40396</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mad</dc:creator>
  <cp:keywords/>
  <dc:description/>
  <cp:lastModifiedBy>Talha Mughal</cp:lastModifiedBy>
  <cp:revision>3</cp:revision>
  <cp:lastPrinted>2024-06-12T11:51:00Z</cp:lastPrinted>
  <dcterms:created xsi:type="dcterms:W3CDTF">2024-06-12T11:51:00Z</dcterms:created>
  <dcterms:modified xsi:type="dcterms:W3CDTF">2024-06-12T14: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683C91D5C43E46F7BE91BAC7F23456DE</vt:lpwstr>
  </property>
</Properties>
</file>